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6273" w:rsidRPr="00F0473D" w:rsidRDefault="00ED6961" w:rsidP="00B94E70">
      <w:pPr>
        <w:pStyle w:val="DocTitle"/>
      </w:pPr>
      <w:bookmarkStart w:id="0" w:name="_GoBack"/>
      <w:bookmarkEnd w:id="0"/>
      <w:r w:rsidRPr="00F0473D">
        <w:t>AllJoyn</w:t>
      </w:r>
      <w:r w:rsidR="002E082B">
        <w:t>™</w:t>
      </w:r>
      <w:r w:rsidRPr="00F0473D">
        <w:t xml:space="preserve"> </w:t>
      </w:r>
      <w:r w:rsidR="005D2554">
        <w:t>Security 2.0 Feature</w:t>
      </w:r>
    </w:p>
    <w:p w:rsidR="00ED6961" w:rsidRPr="00B94E70" w:rsidRDefault="00ED6961" w:rsidP="00B94E70">
      <w:pPr>
        <w:pStyle w:val="DocSubtitle"/>
      </w:pPr>
      <w:r w:rsidRPr="00B94E70">
        <w:t>High</w:t>
      </w:r>
      <w:r w:rsidR="00B94E70">
        <w:t>-</w:t>
      </w:r>
      <w:r w:rsidRPr="00B94E70">
        <w:t>Level Design</w:t>
      </w:r>
      <w:r w:rsidR="005D2554">
        <w:t xml:space="preserve"> Document</w:t>
      </w:r>
    </w:p>
    <w:p w:rsidR="00ED6961" w:rsidRPr="00F0473D" w:rsidRDefault="00D266B8" w:rsidP="00ED6961">
      <w:pPr>
        <w:pStyle w:val="DCN"/>
        <w:rPr>
          <w:rFonts w:ascii="Times New Roman" w:hAnsi="Times New Roman"/>
        </w:rPr>
      </w:pPr>
      <w:r>
        <w:rPr>
          <w:rFonts w:ascii="Times New Roman" w:hAnsi="Times New Roman"/>
        </w:rPr>
        <w:t xml:space="preserve"> </w:t>
      </w:r>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4-08-20T09:04:00Z">
        <w:r w:rsidR="00EC58AD">
          <w:rPr>
            <w:rFonts w:ascii="Times New Roman" w:hAnsi="Times New Roman"/>
          </w:rPr>
          <w:t>1</w:t>
        </w:r>
      </w:ins>
      <w:del w:id="2" w:author="Author" w:date="2014-08-20T09:04:00Z">
        <w:r w:rsidR="006031B3" w:rsidDel="00EC58AD">
          <w:rPr>
            <w:rFonts w:ascii="Times New Roman" w:hAnsi="Times New Roman"/>
          </w:rPr>
          <w:delText>0</w:delText>
        </w:r>
      </w:del>
    </w:p>
    <w:p w:rsidR="00C76273" w:rsidRDefault="00641E0A" w:rsidP="00C76273">
      <w:pPr>
        <w:pStyle w:val="coverpageline"/>
      </w:pPr>
      <w:r>
        <w:t xml:space="preserve">August  </w:t>
      </w:r>
      <w:ins w:id="3" w:author="Author" w:date="2014-08-20T09:04:00Z">
        <w:r w:rsidR="00EC58AD">
          <w:t>2</w:t>
        </w:r>
      </w:ins>
      <w:ins w:id="4" w:author="Author" w:date="2014-08-27T15:43:00Z">
        <w:r w:rsidR="009266DC">
          <w:t>7</w:t>
        </w:r>
      </w:ins>
      <w:ins w:id="5" w:author="Author" w:date="2014-08-26T11:14:00Z">
        <w:del w:id="6" w:author="Author" w:date="2014-08-27T15:43:00Z">
          <w:r w:rsidR="008F644D" w:rsidDel="009266DC">
            <w:delText>6</w:delText>
          </w:r>
        </w:del>
      </w:ins>
      <w:ins w:id="7" w:author="Author" w:date="2014-08-25T09:31:00Z">
        <w:del w:id="8" w:author="Author" w:date="2014-08-26T11:14:00Z">
          <w:r w:rsidR="0062366E" w:rsidDel="008F644D">
            <w:delText>5</w:delText>
          </w:r>
        </w:del>
      </w:ins>
      <w:ins w:id="9" w:author="Author" w:date="2014-08-22T09:34:00Z">
        <w:del w:id="10" w:author="Author" w:date="2014-08-25T09:31:00Z">
          <w:r w:rsidR="00235BCD" w:rsidDel="0062366E">
            <w:delText>2</w:delText>
          </w:r>
        </w:del>
      </w:ins>
      <w:ins w:id="11" w:author="Author" w:date="2014-08-20T09:04:00Z">
        <w:del w:id="12" w:author="Author" w:date="2014-08-22T09:34:00Z">
          <w:r w:rsidR="00EC58AD" w:rsidDel="00235BCD">
            <w:delText>0</w:delText>
          </w:r>
        </w:del>
      </w:ins>
      <w:del w:id="13" w:author="Author" w:date="2014-08-20T09:04:00Z">
        <w:r w:rsidR="00F754E2" w:rsidDel="00EC58AD">
          <w:delText>8</w:delText>
        </w:r>
      </w:del>
      <w:r w:rsidR="00D02600">
        <w:t>, 2014</w:t>
      </w:r>
    </w:p>
    <w:p w:rsidR="00A25FF0" w:rsidRPr="00A25FF0" w:rsidRDefault="00A25FF0" w:rsidP="008531EC">
      <w:pPr>
        <w:pStyle w:val="body"/>
      </w:pPr>
    </w:p>
    <w:p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rsidR="00C76273" w:rsidRPr="00093BB8" w:rsidRDefault="00C76273" w:rsidP="00093BB8">
      <w:pPr>
        <w:pStyle w:val="HeadingTOC"/>
      </w:pPr>
      <w:r w:rsidRPr="00093BB8">
        <w:lastRenderedPageBreak/>
        <w:t>Contents</w:t>
      </w:r>
    </w:p>
    <w:p w:rsidR="00DF5298" w:rsidRDefault="00294B4C">
      <w:pPr>
        <w:pStyle w:val="TOC1"/>
        <w:rPr>
          <w:ins w:id="14" w:author="Author" w:date="2014-08-27T15:49: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5" w:author="Author" w:date="2014-08-27T15:49:00Z">
        <w:r w:rsidR="00DF5298">
          <w:t>1 Introduction</w:t>
        </w:r>
        <w:r w:rsidR="00DF5298">
          <w:tab/>
        </w:r>
        <w:r w:rsidR="00DF5298">
          <w:fldChar w:fldCharType="begin"/>
        </w:r>
        <w:r w:rsidR="00DF5298">
          <w:instrText xml:space="preserve"> PAGEREF _Toc396917886 \h </w:instrText>
        </w:r>
      </w:ins>
      <w:r w:rsidR="00DF5298">
        <w:fldChar w:fldCharType="separate"/>
      </w:r>
      <w:ins w:id="16" w:author="Author" w:date="2014-08-28T09:06:00Z">
        <w:r w:rsidR="00776C0A">
          <w:t>5</w:t>
        </w:r>
      </w:ins>
      <w:ins w:id="17" w:author="Author" w:date="2014-08-27T15:49:00Z">
        <w:r w:rsidR="00DF5298">
          <w:fldChar w:fldCharType="end"/>
        </w:r>
      </w:ins>
    </w:p>
    <w:p w:rsidR="00DF5298" w:rsidRDefault="00DF5298">
      <w:pPr>
        <w:pStyle w:val="TOC2"/>
        <w:rPr>
          <w:ins w:id="18" w:author="Author" w:date="2014-08-27T15:49:00Z"/>
          <w:rFonts w:asciiTheme="minorHAnsi" w:eastAsiaTheme="minorEastAsia" w:hAnsiTheme="minorHAnsi" w:cstheme="minorBidi"/>
          <w:sz w:val="22"/>
        </w:rPr>
      </w:pPr>
      <w:ins w:id="19" w:author="Author" w:date="2014-08-27T15:49:00Z">
        <w:r>
          <w:t>1.1 Purpose and scope</w:t>
        </w:r>
        <w:r>
          <w:tab/>
        </w:r>
        <w:r>
          <w:fldChar w:fldCharType="begin"/>
        </w:r>
        <w:r>
          <w:instrText xml:space="preserve"> PAGEREF _Toc396917887 \h </w:instrText>
        </w:r>
      </w:ins>
      <w:r>
        <w:fldChar w:fldCharType="separate"/>
      </w:r>
      <w:ins w:id="20" w:author="Author" w:date="2014-08-28T09:06:00Z">
        <w:r w:rsidR="00776C0A">
          <w:t>5</w:t>
        </w:r>
      </w:ins>
      <w:ins w:id="21" w:author="Author" w:date="2014-08-27T15:49:00Z">
        <w:r>
          <w:fldChar w:fldCharType="end"/>
        </w:r>
      </w:ins>
    </w:p>
    <w:p w:rsidR="00DF5298" w:rsidRDefault="00DF5298">
      <w:pPr>
        <w:pStyle w:val="TOC2"/>
        <w:rPr>
          <w:ins w:id="22" w:author="Author" w:date="2014-08-27T15:49:00Z"/>
          <w:rFonts w:asciiTheme="minorHAnsi" w:eastAsiaTheme="minorEastAsia" w:hAnsiTheme="minorHAnsi" w:cstheme="minorBidi"/>
          <w:sz w:val="22"/>
        </w:rPr>
      </w:pPr>
      <w:ins w:id="23" w:author="Author" w:date="2014-08-27T15:49:00Z">
        <w:r>
          <w:t>1.2 Revision history</w:t>
        </w:r>
        <w:r>
          <w:tab/>
        </w:r>
        <w:r>
          <w:fldChar w:fldCharType="begin"/>
        </w:r>
        <w:r>
          <w:instrText xml:space="preserve"> PAGEREF _Toc396917888 \h </w:instrText>
        </w:r>
      </w:ins>
      <w:r>
        <w:fldChar w:fldCharType="separate"/>
      </w:r>
      <w:ins w:id="24" w:author="Author" w:date="2014-08-28T09:06:00Z">
        <w:r w:rsidR="00776C0A">
          <w:t>5</w:t>
        </w:r>
      </w:ins>
      <w:ins w:id="25" w:author="Author" w:date="2014-08-27T15:49:00Z">
        <w:r>
          <w:fldChar w:fldCharType="end"/>
        </w:r>
      </w:ins>
    </w:p>
    <w:p w:rsidR="00DF5298" w:rsidRDefault="00DF5298">
      <w:pPr>
        <w:pStyle w:val="TOC2"/>
        <w:rPr>
          <w:ins w:id="26" w:author="Author" w:date="2014-08-27T15:49:00Z"/>
          <w:rFonts w:asciiTheme="minorHAnsi" w:eastAsiaTheme="minorEastAsia" w:hAnsiTheme="minorHAnsi" w:cstheme="minorBidi"/>
          <w:sz w:val="22"/>
        </w:rPr>
      </w:pPr>
      <w:ins w:id="27" w:author="Author" w:date="2014-08-27T15:49:00Z">
        <w:r>
          <w:t>1.3 Acronyms and terms</w:t>
        </w:r>
        <w:r>
          <w:tab/>
        </w:r>
        <w:r>
          <w:fldChar w:fldCharType="begin"/>
        </w:r>
        <w:r>
          <w:instrText xml:space="preserve"> PAGEREF _Toc396917889 \h </w:instrText>
        </w:r>
      </w:ins>
      <w:r>
        <w:fldChar w:fldCharType="separate"/>
      </w:r>
      <w:ins w:id="28" w:author="Author" w:date="2014-08-28T09:06:00Z">
        <w:r w:rsidR="00776C0A">
          <w:t>5</w:t>
        </w:r>
      </w:ins>
      <w:ins w:id="29" w:author="Author" w:date="2014-08-27T15:49:00Z">
        <w:r>
          <w:fldChar w:fldCharType="end"/>
        </w:r>
      </w:ins>
    </w:p>
    <w:p w:rsidR="00DF5298" w:rsidRDefault="00DF5298">
      <w:pPr>
        <w:pStyle w:val="TOC1"/>
        <w:rPr>
          <w:ins w:id="30" w:author="Author" w:date="2014-08-27T15:49:00Z"/>
          <w:rFonts w:asciiTheme="minorHAnsi" w:eastAsiaTheme="minorEastAsia" w:hAnsiTheme="minorHAnsi" w:cstheme="minorBidi"/>
          <w:b w:val="0"/>
          <w:bCs w:val="0"/>
          <w:sz w:val="22"/>
        </w:rPr>
      </w:pPr>
      <w:ins w:id="31" w:author="Author" w:date="2014-08-27T15:49:00Z">
        <w:r>
          <w:t>2 System Design</w:t>
        </w:r>
        <w:r>
          <w:tab/>
        </w:r>
        <w:r>
          <w:fldChar w:fldCharType="begin"/>
        </w:r>
        <w:r>
          <w:instrText xml:space="preserve"> PAGEREF _Toc396917890 \h </w:instrText>
        </w:r>
      </w:ins>
      <w:r>
        <w:fldChar w:fldCharType="separate"/>
      </w:r>
      <w:ins w:id="32" w:author="Author" w:date="2014-08-28T09:06:00Z">
        <w:r w:rsidR="00776C0A">
          <w:t>7</w:t>
        </w:r>
      </w:ins>
      <w:ins w:id="33" w:author="Author" w:date="2014-08-27T15:49:00Z">
        <w:r>
          <w:fldChar w:fldCharType="end"/>
        </w:r>
      </w:ins>
    </w:p>
    <w:p w:rsidR="00DF5298" w:rsidRDefault="00DF5298">
      <w:pPr>
        <w:pStyle w:val="TOC2"/>
        <w:rPr>
          <w:ins w:id="34" w:author="Author" w:date="2014-08-27T15:49:00Z"/>
          <w:rFonts w:asciiTheme="minorHAnsi" w:eastAsiaTheme="minorEastAsia" w:hAnsiTheme="minorHAnsi" w:cstheme="minorBidi"/>
          <w:sz w:val="22"/>
        </w:rPr>
      </w:pPr>
      <w:ins w:id="35" w:author="Author" w:date="2014-08-27T15:49:00Z">
        <w:r>
          <w:t>2.1 Overview</w:t>
        </w:r>
        <w:r>
          <w:tab/>
        </w:r>
        <w:r>
          <w:fldChar w:fldCharType="begin"/>
        </w:r>
        <w:r>
          <w:instrText xml:space="preserve"> PAGEREF _Toc396917891 \h </w:instrText>
        </w:r>
      </w:ins>
      <w:r>
        <w:fldChar w:fldCharType="separate"/>
      </w:r>
      <w:ins w:id="36" w:author="Author" w:date="2014-08-28T09:06:00Z">
        <w:r w:rsidR="00776C0A">
          <w:t>7</w:t>
        </w:r>
      </w:ins>
      <w:ins w:id="37" w:author="Author" w:date="2014-08-27T15:49:00Z">
        <w:r>
          <w:fldChar w:fldCharType="end"/>
        </w:r>
      </w:ins>
    </w:p>
    <w:p w:rsidR="00DF5298" w:rsidRDefault="00DF5298">
      <w:pPr>
        <w:pStyle w:val="TOC2"/>
        <w:rPr>
          <w:ins w:id="38" w:author="Author" w:date="2014-08-27T15:49:00Z"/>
          <w:rFonts w:asciiTheme="minorHAnsi" w:eastAsiaTheme="minorEastAsia" w:hAnsiTheme="minorHAnsi" w:cstheme="minorBidi"/>
          <w:sz w:val="22"/>
        </w:rPr>
      </w:pPr>
      <w:ins w:id="39" w:author="Author" w:date="2014-08-27T15:49:00Z">
        <w:r>
          <w:t>2.2 Premises</w:t>
        </w:r>
        <w:r>
          <w:tab/>
        </w:r>
        <w:r>
          <w:fldChar w:fldCharType="begin"/>
        </w:r>
        <w:r>
          <w:instrText xml:space="preserve"> PAGEREF _Toc396917892 \h </w:instrText>
        </w:r>
      </w:ins>
      <w:r>
        <w:fldChar w:fldCharType="separate"/>
      </w:r>
      <w:ins w:id="40" w:author="Author" w:date="2014-08-28T09:06:00Z">
        <w:r w:rsidR="00776C0A">
          <w:t>8</w:t>
        </w:r>
      </w:ins>
      <w:ins w:id="41" w:author="Author" w:date="2014-08-27T15:49:00Z">
        <w:r>
          <w:fldChar w:fldCharType="end"/>
        </w:r>
      </w:ins>
    </w:p>
    <w:p w:rsidR="00DF5298" w:rsidRDefault="00DF5298">
      <w:pPr>
        <w:pStyle w:val="TOC2"/>
        <w:rPr>
          <w:ins w:id="42" w:author="Author" w:date="2014-08-27T15:49:00Z"/>
          <w:rFonts w:asciiTheme="minorHAnsi" w:eastAsiaTheme="minorEastAsia" w:hAnsiTheme="minorHAnsi" w:cstheme="minorBidi"/>
          <w:sz w:val="22"/>
        </w:rPr>
      </w:pPr>
      <w:ins w:id="43" w:author="Author" w:date="2014-08-27T15:49:00Z">
        <w:r>
          <w:t>2.3 Typical operations</w:t>
        </w:r>
        <w:r>
          <w:tab/>
        </w:r>
        <w:r>
          <w:fldChar w:fldCharType="begin"/>
        </w:r>
        <w:r>
          <w:instrText xml:space="preserve"> PAGEREF _Toc396917893 \h </w:instrText>
        </w:r>
      </w:ins>
      <w:r>
        <w:fldChar w:fldCharType="separate"/>
      </w:r>
      <w:ins w:id="44" w:author="Author" w:date="2014-08-28T09:06:00Z">
        <w:r w:rsidR="00776C0A">
          <w:t>10</w:t>
        </w:r>
      </w:ins>
      <w:ins w:id="45" w:author="Author" w:date="2014-08-27T15:49:00Z">
        <w:r>
          <w:fldChar w:fldCharType="end"/>
        </w:r>
      </w:ins>
    </w:p>
    <w:p w:rsidR="00DF5298" w:rsidRDefault="00DF5298">
      <w:pPr>
        <w:pStyle w:val="TOC3"/>
        <w:rPr>
          <w:ins w:id="46" w:author="Author" w:date="2014-08-27T15:49:00Z"/>
          <w:rFonts w:asciiTheme="minorHAnsi" w:eastAsiaTheme="minorEastAsia" w:hAnsiTheme="minorHAnsi" w:cstheme="minorBidi"/>
          <w:bCs w:val="0"/>
          <w:sz w:val="22"/>
          <w:szCs w:val="22"/>
        </w:rPr>
      </w:pPr>
      <w:ins w:id="47" w:author="Author" w:date="2014-08-27T15:49:00Z">
        <w:r>
          <w:t>2.3.1 Claim a factory-reset device</w:t>
        </w:r>
        <w:r>
          <w:tab/>
        </w:r>
        <w:r>
          <w:fldChar w:fldCharType="begin"/>
        </w:r>
        <w:r>
          <w:instrText xml:space="preserve"> PAGEREF _Toc396917894 \h </w:instrText>
        </w:r>
      </w:ins>
      <w:r>
        <w:fldChar w:fldCharType="separate"/>
      </w:r>
      <w:ins w:id="48" w:author="Author" w:date="2014-08-28T09:06:00Z">
        <w:r w:rsidR="00776C0A">
          <w:t>10</w:t>
        </w:r>
      </w:ins>
      <w:ins w:id="49" w:author="Author" w:date="2014-08-27T15:49:00Z">
        <w:r>
          <w:fldChar w:fldCharType="end"/>
        </w:r>
      </w:ins>
    </w:p>
    <w:p w:rsidR="00DF5298" w:rsidRDefault="00DF5298">
      <w:pPr>
        <w:pStyle w:val="TOC3"/>
        <w:rPr>
          <w:ins w:id="50" w:author="Author" w:date="2014-08-27T15:49:00Z"/>
          <w:rFonts w:asciiTheme="minorHAnsi" w:eastAsiaTheme="minorEastAsia" w:hAnsiTheme="minorHAnsi" w:cstheme="minorBidi"/>
          <w:bCs w:val="0"/>
          <w:sz w:val="22"/>
          <w:szCs w:val="22"/>
        </w:rPr>
      </w:pPr>
      <w:ins w:id="51" w:author="Author" w:date="2014-08-27T15:49:00Z">
        <w:r>
          <w:t>2.3.2 Define a guild</w:t>
        </w:r>
        <w:r>
          <w:tab/>
        </w:r>
        <w:r>
          <w:fldChar w:fldCharType="begin"/>
        </w:r>
        <w:r>
          <w:instrText xml:space="preserve"> PAGEREF _Toc396917895 \h </w:instrText>
        </w:r>
      </w:ins>
      <w:r>
        <w:fldChar w:fldCharType="separate"/>
      </w:r>
      <w:ins w:id="52" w:author="Author" w:date="2014-08-28T09:06:00Z">
        <w:r w:rsidR="00776C0A">
          <w:t>12</w:t>
        </w:r>
      </w:ins>
      <w:ins w:id="53" w:author="Author" w:date="2014-08-27T15:49:00Z">
        <w:r>
          <w:fldChar w:fldCharType="end"/>
        </w:r>
      </w:ins>
    </w:p>
    <w:p w:rsidR="00DF5298" w:rsidRDefault="00DF5298">
      <w:pPr>
        <w:pStyle w:val="TOC3"/>
        <w:rPr>
          <w:ins w:id="54" w:author="Author" w:date="2014-08-27T15:49:00Z"/>
          <w:rFonts w:asciiTheme="minorHAnsi" w:eastAsiaTheme="minorEastAsia" w:hAnsiTheme="minorHAnsi" w:cstheme="minorBidi"/>
          <w:bCs w:val="0"/>
          <w:sz w:val="22"/>
          <w:szCs w:val="22"/>
        </w:rPr>
      </w:pPr>
      <w:ins w:id="55" w:author="Author" w:date="2014-08-27T15:49:00Z">
        <w:r>
          <w:t>2.3.3 Example of building a policy</w:t>
        </w:r>
        <w:r>
          <w:tab/>
        </w:r>
        <w:r>
          <w:fldChar w:fldCharType="begin"/>
        </w:r>
        <w:r>
          <w:instrText xml:space="preserve"> PAGEREF _Toc396917896 \h </w:instrText>
        </w:r>
      </w:ins>
      <w:r>
        <w:fldChar w:fldCharType="separate"/>
      </w:r>
      <w:ins w:id="56" w:author="Author" w:date="2014-08-28T09:06:00Z">
        <w:r w:rsidR="00776C0A">
          <w:t>12</w:t>
        </w:r>
      </w:ins>
      <w:ins w:id="57" w:author="Author" w:date="2014-08-27T15:49:00Z">
        <w:r>
          <w:fldChar w:fldCharType="end"/>
        </w:r>
      </w:ins>
    </w:p>
    <w:p w:rsidR="00DF5298" w:rsidRDefault="00DF5298">
      <w:pPr>
        <w:pStyle w:val="TOC3"/>
        <w:rPr>
          <w:ins w:id="58" w:author="Author" w:date="2014-08-27T15:49:00Z"/>
          <w:rFonts w:asciiTheme="minorHAnsi" w:eastAsiaTheme="minorEastAsia" w:hAnsiTheme="minorHAnsi" w:cstheme="minorBidi"/>
          <w:bCs w:val="0"/>
          <w:sz w:val="22"/>
          <w:szCs w:val="22"/>
        </w:rPr>
      </w:pPr>
      <w:ins w:id="59" w:author="Author" w:date="2014-08-27T15:49:00Z">
        <w:r>
          <w:t>2.3.4 Install an ANY-USER policy</w:t>
        </w:r>
        <w:r>
          <w:tab/>
        </w:r>
        <w:r>
          <w:fldChar w:fldCharType="begin"/>
        </w:r>
        <w:r>
          <w:instrText xml:space="preserve"> PAGEREF _Toc396917897 \h </w:instrText>
        </w:r>
      </w:ins>
      <w:r>
        <w:fldChar w:fldCharType="separate"/>
      </w:r>
      <w:ins w:id="60" w:author="Author" w:date="2014-08-28T09:06:00Z">
        <w:r w:rsidR="00776C0A">
          <w:t>13</w:t>
        </w:r>
      </w:ins>
      <w:ins w:id="61" w:author="Author" w:date="2014-08-27T15:49:00Z">
        <w:r>
          <w:fldChar w:fldCharType="end"/>
        </w:r>
      </w:ins>
    </w:p>
    <w:p w:rsidR="00DF5298" w:rsidRDefault="00DF5298">
      <w:pPr>
        <w:pStyle w:val="TOC3"/>
        <w:rPr>
          <w:ins w:id="62" w:author="Author" w:date="2014-08-27T15:49:00Z"/>
          <w:rFonts w:asciiTheme="minorHAnsi" w:eastAsiaTheme="minorEastAsia" w:hAnsiTheme="minorHAnsi" w:cstheme="minorBidi"/>
          <w:bCs w:val="0"/>
          <w:sz w:val="22"/>
          <w:szCs w:val="22"/>
        </w:rPr>
      </w:pPr>
      <w:ins w:id="63" w:author="Author" w:date="2014-08-27T15:49:00Z">
        <w:r>
          <w:t>2.3.5 Install a guild-specific policy</w:t>
        </w:r>
        <w:r>
          <w:tab/>
        </w:r>
        <w:r>
          <w:fldChar w:fldCharType="begin"/>
        </w:r>
        <w:r>
          <w:instrText xml:space="preserve"> PAGEREF _Toc396917898 \h </w:instrText>
        </w:r>
      </w:ins>
      <w:r>
        <w:fldChar w:fldCharType="separate"/>
      </w:r>
      <w:ins w:id="64" w:author="Author" w:date="2014-08-28T09:06:00Z">
        <w:r w:rsidR="00776C0A">
          <w:t>13</w:t>
        </w:r>
      </w:ins>
      <w:ins w:id="65" w:author="Author" w:date="2014-08-27T15:49:00Z">
        <w:r>
          <w:fldChar w:fldCharType="end"/>
        </w:r>
      </w:ins>
    </w:p>
    <w:p w:rsidR="00DF5298" w:rsidRDefault="00DF5298">
      <w:pPr>
        <w:pStyle w:val="TOC3"/>
        <w:rPr>
          <w:ins w:id="66" w:author="Author" w:date="2014-08-27T15:49:00Z"/>
          <w:rFonts w:asciiTheme="minorHAnsi" w:eastAsiaTheme="minorEastAsia" w:hAnsiTheme="minorHAnsi" w:cstheme="minorBidi"/>
          <w:bCs w:val="0"/>
          <w:sz w:val="22"/>
          <w:szCs w:val="22"/>
        </w:rPr>
      </w:pPr>
      <w:ins w:id="67" w:author="Author" w:date="2014-08-27T15:49:00Z">
        <w:r>
          <w:t>2.3.6 Add an application to a guild</w:t>
        </w:r>
        <w:r>
          <w:tab/>
        </w:r>
        <w:r>
          <w:fldChar w:fldCharType="begin"/>
        </w:r>
        <w:r>
          <w:instrText xml:space="preserve"> PAGEREF _Toc396917899 \h </w:instrText>
        </w:r>
      </w:ins>
      <w:r>
        <w:fldChar w:fldCharType="separate"/>
      </w:r>
      <w:ins w:id="68" w:author="Author" w:date="2014-08-28T09:06:00Z">
        <w:r w:rsidR="00776C0A">
          <w:t>14</w:t>
        </w:r>
      </w:ins>
      <w:ins w:id="69" w:author="Author" w:date="2014-08-27T15:49:00Z">
        <w:r>
          <w:fldChar w:fldCharType="end"/>
        </w:r>
      </w:ins>
    </w:p>
    <w:p w:rsidR="00DF5298" w:rsidRDefault="00DF5298">
      <w:pPr>
        <w:pStyle w:val="TOC3"/>
        <w:rPr>
          <w:ins w:id="70" w:author="Author" w:date="2014-08-27T15:49:00Z"/>
          <w:rFonts w:asciiTheme="minorHAnsi" w:eastAsiaTheme="minorEastAsia" w:hAnsiTheme="minorHAnsi" w:cstheme="minorBidi"/>
          <w:bCs w:val="0"/>
          <w:sz w:val="22"/>
          <w:szCs w:val="22"/>
        </w:rPr>
      </w:pPr>
      <w:ins w:id="71" w:author="Author" w:date="2014-08-27T15:49:00Z">
        <w:r>
          <w:t>2.3.7 Add a user to a guild</w:t>
        </w:r>
        <w:r>
          <w:tab/>
        </w:r>
        <w:r>
          <w:fldChar w:fldCharType="begin"/>
        </w:r>
        <w:r>
          <w:instrText xml:space="preserve"> PAGEREF _Toc396917900 \h </w:instrText>
        </w:r>
      </w:ins>
      <w:r>
        <w:fldChar w:fldCharType="separate"/>
      </w:r>
      <w:ins w:id="72" w:author="Author" w:date="2014-08-28T09:06:00Z">
        <w:r w:rsidR="00776C0A">
          <w:t>15</w:t>
        </w:r>
      </w:ins>
      <w:ins w:id="73" w:author="Author" w:date="2014-08-27T15:49:00Z">
        <w:r>
          <w:fldChar w:fldCharType="end"/>
        </w:r>
      </w:ins>
    </w:p>
    <w:p w:rsidR="00DF5298" w:rsidRDefault="00DF5298">
      <w:pPr>
        <w:pStyle w:val="TOC3"/>
        <w:rPr>
          <w:ins w:id="74" w:author="Author" w:date="2014-08-27T15:49:00Z"/>
          <w:rFonts w:asciiTheme="minorHAnsi" w:eastAsiaTheme="minorEastAsia" w:hAnsiTheme="minorHAnsi" w:cstheme="minorBidi"/>
          <w:bCs w:val="0"/>
          <w:sz w:val="22"/>
          <w:szCs w:val="22"/>
        </w:rPr>
      </w:pPr>
      <w:ins w:id="75" w:author="Author" w:date="2014-08-27T15:49:00Z">
        <w:r>
          <w:t>2.3.8 Delegating membership certificate</w:t>
        </w:r>
        <w:r>
          <w:tab/>
        </w:r>
        <w:r>
          <w:fldChar w:fldCharType="begin"/>
        </w:r>
        <w:r>
          <w:instrText xml:space="preserve"> PAGEREF _Toc396917901 \h </w:instrText>
        </w:r>
      </w:ins>
      <w:r>
        <w:fldChar w:fldCharType="separate"/>
      </w:r>
      <w:ins w:id="76" w:author="Author" w:date="2014-08-28T09:06:00Z">
        <w:r w:rsidR="00776C0A">
          <w:t>16</w:t>
        </w:r>
      </w:ins>
      <w:ins w:id="77" w:author="Author" w:date="2014-08-27T15:49:00Z">
        <w:r>
          <w:fldChar w:fldCharType="end"/>
        </w:r>
      </w:ins>
    </w:p>
    <w:p w:rsidR="00DF5298" w:rsidRDefault="00DF5298">
      <w:pPr>
        <w:pStyle w:val="TOC3"/>
        <w:rPr>
          <w:ins w:id="78" w:author="Author" w:date="2014-08-27T15:49:00Z"/>
          <w:rFonts w:asciiTheme="minorHAnsi" w:eastAsiaTheme="minorEastAsia" w:hAnsiTheme="minorHAnsi" w:cstheme="minorBidi"/>
          <w:bCs w:val="0"/>
          <w:sz w:val="22"/>
          <w:szCs w:val="22"/>
        </w:rPr>
      </w:pPr>
      <w:ins w:id="79" w:author="Author" w:date="2014-08-27T15:49:00Z">
        <w:r>
          <w:t>2.3.9 Add a guild equivalence certificate to an application</w:t>
        </w:r>
        <w:r>
          <w:tab/>
        </w:r>
        <w:r>
          <w:fldChar w:fldCharType="begin"/>
        </w:r>
        <w:r>
          <w:instrText xml:space="preserve"> PAGEREF _Toc396917902 \h </w:instrText>
        </w:r>
      </w:ins>
      <w:r>
        <w:fldChar w:fldCharType="separate"/>
      </w:r>
      <w:ins w:id="80" w:author="Author" w:date="2014-08-28T09:06:00Z">
        <w:r w:rsidR="00776C0A">
          <w:t>17</w:t>
        </w:r>
      </w:ins>
      <w:ins w:id="81" w:author="Author" w:date="2014-08-27T15:49:00Z">
        <w:r>
          <w:fldChar w:fldCharType="end"/>
        </w:r>
      </w:ins>
    </w:p>
    <w:p w:rsidR="00DF5298" w:rsidRDefault="00DF5298">
      <w:pPr>
        <w:pStyle w:val="TOC3"/>
        <w:rPr>
          <w:ins w:id="82" w:author="Author" w:date="2014-08-27T15:49:00Z"/>
          <w:rFonts w:asciiTheme="minorHAnsi" w:eastAsiaTheme="minorEastAsia" w:hAnsiTheme="minorHAnsi" w:cstheme="minorBidi"/>
          <w:bCs w:val="0"/>
          <w:sz w:val="22"/>
          <w:szCs w:val="22"/>
        </w:rPr>
      </w:pPr>
      <w:ins w:id="83" w:author="Author" w:date="2014-08-27T15:49:00Z">
        <w:r>
          <w:t>2.3.10 Certificate revocation</w:t>
        </w:r>
        <w:r>
          <w:tab/>
        </w:r>
        <w:r>
          <w:fldChar w:fldCharType="begin"/>
        </w:r>
        <w:r>
          <w:instrText xml:space="preserve"> PAGEREF _Toc396917903 \h </w:instrText>
        </w:r>
      </w:ins>
      <w:r>
        <w:fldChar w:fldCharType="separate"/>
      </w:r>
      <w:ins w:id="84" w:author="Author" w:date="2014-08-28T09:06:00Z">
        <w:r w:rsidR="00776C0A">
          <w:t>18</w:t>
        </w:r>
      </w:ins>
      <w:ins w:id="85" w:author="Author" w:date="2014-08-27T15:49:00Z">
        <w:r>
          <w:fldChar w:fldCharType="end"/>
        </w:r>
      </w:ins>
    </w:p>
    <w:p w:rsidR="00DF5298" w:rsidRDefault="00DF5298">
      <w:pPr>
        <w:pStyle w:val="TOC3"/>
        <w:rPr>
          <w:ins w:id="86" w:author="Author" w:date="2014-08-27T15:49:00Z"/>
          <w:rFonts w:asciiTheme="minorHAnsi" w:eastAsiaTheme="minorEastAsia" w:hAnsiTheme="minorHAnsi" w:cstheme="minorBidi"/>
          <w:bCs w:val="0"/>
          <w:sz w:val="22"/>
          <w:szCs w:val="22"/>
        </w:rPr>
      </w:pPr>
      <w:ins w:id="87" w:author="Author" w:date="2014-08-27T15:49:00Z">
        <w:r>
          <w:t>2.3.11 Distribution of policy updates and membership certificates</w:t>
        </w:r>
        <w:r>
          <w:tab/>
        </w:r>
        <w:r>
          <w:fldChar w:fldCharType="begin"/>
        </w:r>
        <w:r>
          <w:instrText xml:space="preserve"> PAGEREF _Toc396917927 \h </w:instrText>
        </w:r>
      </w:ins>
      <w:r>
        <w:fldChar w:fldCharType="separate"/>
      </w:r>
      <w:ins w:id="88" w:author="Author" w:date="2014-08-28T09:06:00Z">
        <w:r w:rsidR="00776C0A">
          <w:t>19</w:t>
        </w:r>
      </w:ins>
      <w:ins w:id="89" w:author="Author" w:date="2014-08-27T15:49:00Z">
        <w:r>
          <w:fldChar w:fldCharType="end"/>
        </w:r>
      </w:ins>
    </w:p>
    <w:p w:rsidR="00DF5298" w:rsidRDefault="00DF5298">
      <w:pPr>
        <w:pStyle w:val="TOC3"/>
        <w:rPr>
          <w:ins w:id="90" w:author="Author" w:date="2014-08-27T15:49:00Z"/>
          <w:rFonts w:asciiTheme="minorHAnsi" w:eastAsiaTheme="minorEastAsia" w:hAnsiTheme="minorHAnsi" w:cstheme="minorBidi"/>
          <w:bCs w:val="0"/>
          <w:sz w:val="22"/>
          <w:szCs w:val="22"/>
        </w:rPr>
      </w:pPr>
      <w:ins w:id="91" w:author="Author" w:date="2014-08-27T15:49:00Z">
        <w:r>
          <w:t>2.3.12 Application Manifest (Work-in-progress)</w:t>
        </w:r>
        <w:r>
          <w:tab/>
        </w:r>
        <w:r>
          <w:fldChar w:fldCharType="begin"/>
        </w:r>
        <w:r>
          <w:instrText xml:space="preserve"> PAGEREF _Toc396917928 \h </w:instrText>
        </w:r>
      </w:ins>
      <w:r>
        <w:fldChar w:fldCharType="separate"/>
      </w:r>
      <w:ins w:id="92" w:author="Author" w:date="2014-08-28T09:06:00Z">
        <w:r w:rsidR="00776C0A">
          <w:t>19</w:t>
        </w:r>
      </w:ins>
      <w:ins w:id="93" w:author="Author" w:date="2014-08-27T15:49:00Z">
        <w:r>
          <w:fldChar w:fldCharType="end"/>
        </w:r>
      </w:ins>
    </w:p>
    <w:p w:rsidR="00DF5298" w:rsidRDefault="00DF5298">
      <w:pPr>
        <w:pStyle w:val="TOC2"/>
        <w:rPr>
          <w:ins w:id="94" w:author="Author" w:date="2014-08-27T15:49:00Z"/>
          <w:rFonts w:asciiTheme="minorHAnsi" w:eastAsiaTheme="minorEastAsia" w:hAnsiTheme="minorHAnsi" w:cstheme="minorBidi"/>
          <w:sz w:val="22"/>
        </w:rPr>
      </w:pPr>
      <w:ins w:id="95" w:author="Author" w:date="2014-08-27T15:49:00Z">
        <w:r>
          <w:t>2.4 Access validation</w:t>
        </w:r>
        <w:r>
          <w:tab/>
        </w:r>
        <w:r>
          <w:fldChar w:fldCharType="begin"/>
        </w:r>
        <w:r>
          <w:instrText xml:space="preserve"> PAGEREF _Toc396917929 \h </w:instrText>
        </w:r>
      </w:ins>
      <w:r>
        <w:fldChar w:fldCharType="separate"/>
      </w:r>
      <w:ins w:id="96" w:author="Author" w:date="2014-08-28T09:06:00Z">
        <w:r w:rsidR="00776C0A">
          <w:t>20</w:t>
        </w:r>
      </w:ins>
      <w:ins w:id="97" w:author="Author" w:date="2014-08-27T15:49:00Z">
        <w:r>
          <w:fldChar w:fldCharType="end"/>
        </w:r>
      </w:ins>
    </w:p>
    <w:p w:rsidR="00DF5298" w:rsidRDefault="00DF5298">
      <w:pPr>
        <w:pStyle w:val="TOC3"/>
        <w:rPr>
          <w:ins w:id="98" w:author="Author" w:date="2014-08-27T15:49:00Z"/>
          <w:rFonts w:asciiTheme="minorHAnsi" w:eastAsiaTheme="minorEastAsia" w:hAnsiTheme="minorHAnsi" w:cstheme="minorBidi"/>
          <w:bCs w:val="0"/>
          <w:sz w:val="22"/>
          <w:szCs w:val="22"/>
        </w:rPr>
      </w:pPr>
      <w:ins w:id="99" w:author="Author" w:date="2014-08-27T15:49:00Z">
        <w:r>
          <w:t>2.4.1 Validation flow</w:t>
        </w:r>
        <w:r>
          <w:tab/>
        </w:r>
        <w:r>
          <w:fldChar w:fldCharType="begin"/>
        </w:r>
        <w:r>
          <w:instrText xml:space="preserve"> PAGEREF _Toc396917930 \h </w:instrText>
        </w:r>
      </w:ins>
      <w:r>
        <w:fldChar w:fldCharType="separate"/>
      </w:r>
      <w:ins w:id="100" w:author="Author" w:date="2014-08-28T09:06:00Z">
        <w:r w:rsidR="00776C0A">
          <w:t>20</w:t>
        </w:r>
      </w:ins>
      <w:ins w:id="101" w:author="Author" w:date="2014-08-27T15:49:00Z">
        <w:r>
          <w:fldChar w:fldCharType="end"/>
        </w:r>
      </w:ins>
    </w:p>
    <w:p w:rsidR="00DF5298" w:rsidRDefault="00DF5298">
      <w:pPr>
        <w:pStyle w:val="TOC3"/>
        <w:rPr>
          <w:ins w:id="102" w:author="Author" w:date="2014-08-27T15:49:00Z"/>
          <w:rFonts w:asciiTheme="minorHAnsi" w:eastAsiaTheme="minorEastAsia" w:hAnsiTheme="minorHAnsi" w:cstheme="minorBidi"/>
          <w:bCs w:val="0"/>
          <w:sz w:val="22"/>
          <w:szCs w:val="22"/>
        </w:rPr>
      </w:pPr>
      <w:ins w:id="103" w:author="Author" w:date="2014-08-27T15:49:00Z">
        <w:r>
          <w:t>2.4.2 Validating a consumer policy</w:t>
        </w:r>
        <w:r>
          <w:tab/>
        </w:r>
        <w:r>
          <w:fldChar w:fldCharType="begin"/>
        </w:r>
        <w:r>
          <w:instrText xml:space="preserve"> PAGEREF _Toc396917931 \h </w:instrText>
        </w:r>
      </w:ins>
      <w:r>
        <w:fldChar w:fldCharType="separate"/>
      </w:r>
      <w:ins w:id="104" w:author="Author" w:date="2014-08-28T09:06:00Z">
        <w:r w:rsidR="00776C0A">
          <w:t>21</w:t>
        </w:r>
      </w:ins>
      <w:ins w:id="105" w:author="Author" w:date="2014-08-27T15:49:00Z">
        <w:r>
          <w:fldChar w:fldCharType="end"/>
        </w:r>
      </w:ins>
    </w:p>
    <w:p w:rsidR="00DF5298" w:rsidRDefault="00DF5298">
      <w:pPr>
        <w:pStyle w:val="TOC3"/>
        <w:rPr>
          <w:ins w:id="106" w:author="Author" w:date="2014-08-27T15:49:00Z"/>
          <w:rFonts w:asciiTheme="minorHAnsi" w:eastAsiaTheme="minorEastAsia" w:hAnsiTheme="minorHAnsi" w:cstheme="minorBidi"/>
          <w:bCs w:val="0"/>
          <w:sz w:val="22"/>
          <w:szCs w:val="22"/>
        </w:rPr>
      </w:pPr>
      <w:ins w:id="107" w:author="Author" w:date="2014-08-27T15:49:00Z">
        <w:r>
          <w:t>2.4.3 Exchanging a trust profile during session establishment</w:t>
        </w:r>
        <w:r>
          <w:tab/>
        </w:r>
        <w:r>
          <w:fldChar w:fldCharType="begin"/>
        </w:r>
        <w:r>
          <w:instrText xml:space="preserve"> PAGEREF _Toc396917932 \h </w:instrText>
        </w:r>
      </w:ins>
      <w:r>
        <w:fldChar w:fldCharType="separate"/>
      </w:r>
      <w:ins w:id="108" w:author="Author" w:date="2014-08-28T09:06:00Z">
        <w:r w:rsidR="00776C0A">
          <w:t>22</w:t>
        </w:r>
      </w:ins>
      <w:ins w:id="109" w:author="Author" w:date="2014-08-27T15:49:00Z">
        <w:r>
          <w:fldChar w:fldCharType="end"/>
        </w:r>
      </w:ins>
    </w:p>
    <w:p w:rsidR="00DF5298" w:rsidRDefault="00DF5298">
      <w:pPr>
        <w:pStyle w:val="TOC3"/>
        <w:rPr>
          <w:ins w:id="110" w:author="Author" w:date="2014-08-27T15:49:00Z"/>
          <w:rFonts w:asciiTheme="minorHAnsi" w:eastAsiaTheme="minorEastAsia" w:hAnsiTheme="minorHAnsi" w:cstheme="minorBidi"/>
          <w:bCs w:val="0"/>
          <w:sz w:val="22"/>
          <w:szCs w:val="22"/>
        </w:rPr>
      </w:pPr>
      <w:ins w:id="111" w:author="Author" w:date="2014-08-27T15:49:00Z">
        <w:r>
          <w:t>2.4.4 Anonymous session</w:t>
        </w:r>
        <w:r>
          <w:tab/>
        </w:r>
        <w:r>
          <w:fldChar w:fldCharType="begin"/>
        </w:r>
        <w:r>
          <w:instrText xml:space="preserve"> PAGEREF _Toc396917933 \h </w:instrText>
        </w:r>
      </w:ins>
      <w:r>
        <w:fldChar w:fldCharType="separate"/>
      </w:r>
      <w:ins w:id="112" w:author="Author" w:date="2014-08-28T09:06:00Z">
        <w:r w:rsidR="00776C0A">
          <w:t>24</w:t>
        </w:r>
      </w:ins>
      <w:ins w:id="113" w:author="Author" w:date="2014-08-27T15:49:00Z">
        <w:r>
          <w:fldChar w:fldCharType="end"/>
        </w:r>
      </w:ins>
    </w:p>
    <w:p w:rsidR="00DF5298" w:rsidRDefault="00DF5298">
      <w:pPr>
        <w:pStyle w:val="TOC3"/>
        <w:rPr>
          <w:ins w:id="114" w:author="Author" w:date="2014-08-27T15:49:00Z"/>
          <w:rFonts w:asciiTheme="minorHAnsi" w:eastAsiaTheme="minorEastAsia" w:hAnsiTheme="minorHAnsi" w:cstheme="minorBidi"/>
          <w:bCs w:val="0"/>
          <w:sz w:val="22"/>
          <w:szCs w:val="22"/>
        </w:rPr>
      </w:pPr>
      <w:ins w:id="115" w:author="Author" w:date="2014-08-27T15:49:00Z">
        <w:r>
          <w:t>2.4.5 Validating an admin user</w:t>
        </w:r>
        <w:r>
          <w:tab/>
        </w:r>
        <w:r>
          <w:fldChar w:fldCharType="begin"/>
        </w:r>
        <w:r>
          <w:instrText xml:space="preserve"> PAGEREF _Toc396917934 \h </w:instrText>
        </w:r>
      </w:ins>
      <w:r>
        <w:fldChar w:fldCharType="separate"/>
      </w:r>
      <w:ins w:id="116" w:author="Author" w:date="2014-08-28T09:06:00Z">
        <w:r w:rsidR="00776C0A">
          <w:t>25</w:t>
        </w:r>
      </w:ins>
      <w:ins w:id="117" w:author="Author" w:date="2014-08-27T15:49:00Z">
        <w:r>
          <w:fldChar w:fldCharType="end"/>
        </w:r>
      </w:ins>
    </w:p>
    <w:p w:rsidR="00DF5298" w:rsidRDefault="00DF5298">
      <w:pPr>
        <w:pStyle w:val="TOC3"/>
        <w:rPr>
          <w:ins w:id="118" w:author="Author" w:date="2014-08-27T15:49:00Z"/>
          <w:rFonts w:asciiTheme="minorHAnsi" w:eastAsiaTheme="minorEastAsia" w:hAnsiTheme="minorHAnsi" w:cstheme="minorBidi"/>
          <w:bCs w:val="0"/>
          <w:sz w:val="22"/>
          <w:szCs w:val="22"/>
        </w:rPr>
      </w:pPr>
      <w:ins w:id="119" w:author="Author" w:date="2014-08-27T15:49:00Z">
        <w:r>
          <w:t>2.4.6 Emitting a session-based signal</w:t>
        </w:r>
        <w:r>
          <w:tab/>
        </w:r>
        <w:r>
          <w:fldChar w:fldCharType="begin"/>
        </w:r>
        <w:r>
          <w:instrText xml:space="preserve"> PAGEREF _Toc396917935 \h </w:instrText>
        </w:r>
      </w:ins>
      <w:r>
        <w:fldChar w:fldCharType="separate"/>
      </w:r>
      <w:ins w:id="120" w:author="Author" w:date="2014-08-28T09:06:00Z">
        <w:r w:rsidR="00776C0A">
          <w:t>25</w:t>
        </w:r>
      </w:ins>
      <w:ins w:id="121" w:author="Author" w:date="2014-08-27T15:49:00Z">
        <w:r>
          <w:fldChar w:fldCharType="end"/>
        </w:r>
      </w:ins>
    </w:p>
    <w:p w:rsidR="00DF5298" w:rsidRDefault="00DF5298">
      <w:pPr>
        <w:pStyle w:val="TOC2"/>
        <w:rPr>
          <w:ins w:id="122" w:author="Author" w:date="2014-08-27T15:49:00Z"/>
          <w:rFonts w:asciiTheme="minorHAnsi" w:eastAsiaTheme="minorEastAsia" w:hAnsiTheme="minorHAnsi" w:cstheme="minorBidi"/>
          <w:sz w:val="22"/>
        </w:rPr>
      </w:pPr>
      <w:ins w:id="123" w:author="Author" w:date="2014-08-27T15:49:00Z">
        <w:r>
          <w:t>2.5 Authorization data format</w:t>
        </w:r>
        <w:r>
          <w:tab/>
        </w:r>
        <w:r>
          <w:fldChar w:fldCharType="begin"/>
        </w:r>
        <w:r>
          <w:instrText xml:space="preserve"> PAGEREF _Toc396917936 \h </w:instrText>
        </w:r>
      </w:ins>
      <w:r>
        <w:fldChar w:fldCharType="separate"/>
      </w:r>
      <w:ins w:id="124" w:author="Author" w:date="2014-08-28T09:06:00Z">
        <w:r w:rsidR="00776C0A">
          <w:t>26</w:t>
        </w:r>
      </w:ins>
      <w:ins w:id="125" w:author="Author" w:date="2014-08-27T15:49:00Z">
        <w:r>
          <w:fldChar w:fldCharType="end"/>
        </w:r>
      </w:ins>
    </w:p>
    <w:p w:rsidR="00DF5298" w:rsidRDefault="00DF5298">
      <w:pPr>
        <w:pStyle w:val="TOC3"/>
        <w:rPr>
          <w:ins w:id="126" w:author="Author" w:date="2014-08-27T15:49:00Z"/>
          <w:rFonts w:asciiTheme="minorHAnsi" w:eastAsiaTheme="minorEastAsia" w:hAnsiTheme="minorHAnsi" w:cstheme="minorBidi"/>
          <w:bCs w:val="0"/>
          <w:sz w:val="22"/>
          <w:szCs w:val="22"/>
        </w:rPr>
      </w:pPr>
      <w:ins w:id="127" w:author="Author" w:date="2014-08-27T15:49:00Z">
        <w:r>
          <w:t>2.5.1 The format syntax is not yet agreed</w:t>
        </w:r>
        <w:r>
          <w:tab/>
        </w:r>
        <w:r>
          <w:fldChar w:fldCharType="begin"/>
        </w:r>
        <w:r>
          <w:instrText xml:space="preserve"> PAGEREF _Toc396917937 \h </w:instrText>
        </w:r>
      </w:ins>
      <w:r>
        <w:fldChar w:fldCharType="separate"/>
      </w:r>
      <w:ins w:id="128" w:author="Author" w:date="2014-08-28T09:06:00Z">
        <w:r w:rsidR="00776C0A">
          <w:t>26</w:t>
        </w:r>
      </w:ins>
      <w:ins w:id="129" w:author="Author" w:date="2014-08-27T15:49:00Z">
        <w:r>
          <w:fldChar w:fldCharType="end"/>
        </w:r>
      </w:ins>
    </w:p>
    <w:p w:rsidR="00DF5298" w:rsidRDefault="00DF5298">
      <w:pPr>
        <w:pStyle w:val="TOC3"/>
        <w:rPr>
          <w:ins w:id="130" w:author="Author" w:date="2014-08-27T15:49:00Z"/>
          <w:rFonts w:asciiTheme="minorHAnsi" w:eastAsiaTheme="minorEastAsia" w:hAnsiTheme="minorHAnsi" w:cstheme="minorBidi"/>
          <w:bCs w:val="0"/>
          <w:sz w:val="22"/>
          <w:szCs w:val="22"/>
        </w:rPr>
      </w:pPr>
      <w:ins w:id="131" w:author="Author" w:date="2014-08-27T15:49:00Z">
        <w:r>
          <w:t>2.5.2 Format Structure</w:t>
        </w:r>
        <w:r>
          <w:tab/>
        </w:r>
        <w:r>
          <w:fldChar w:fldCharType="begin"/>
        </w:r>
        <w:r>
          <w:instrText xml:space="preserve"> PAGEREF _Toc396917938 \h </w:instrText>
        </w:r>
      </w:ins>
      <w:r>
        <w:fldChar w:fldCharType="separate"/>
      </w:r>
      <w:ins w:id="132" w:author="Author" w:date="2014-08-28T09:06:00Z">
        <w:r w:rsidR="00776C0A">
          <w:t>27</w:t>
        </w:r>
      </w:ins>
      <w:ins w:id="133" w:author="Author" w:date="2014-08-27T15:49:00Z">
        <w:r>
          <w:fldChar w:fldCharType="end"/>
        </w:r>
      </w:ins>
    </w:p>
    <w:p w:rsidR="00DF5298" w:rsidRDefault="00DF5298">
      <w:pPr>
        <w:pStyle w:val="TOC3"/>
        <w:rPr>
          <w:ins w:id="134" w:author="Author" w:date="2014-08-27T15:49:00Z"/>
          <w:rFonts w:asciiTheme="minorHAnsi" w:eastAsiaTheme="minorEastAsia" w:hAnsiTheme="minorHAnsi" w:cstheme="minorBidi"/>
          <w:bCs w:val="0"/>
          <w:sz w:val="22"/>
          <w:szCs w:val="22"/>
        </w:rPr>
      </w:pPr>
      <w:ins w:id="135" w:author="Author" w:date="2014-08-27T15:49:00Z">
        <w:r>
          <w:t>2.5.3 Examples</w:t>
        </w:r>
        <w:r>
          <w:tab/>
        </w:r>
        <w:r>
          <w:fldChar w:fldCharType="begin"/>
        </w:r>
        <w:r>
          <w:instrText xml:space="preserve"> PAGEREF _Toc396917939 \h </w:instrText>
        </w:r>
      </w:ins>
      <w:r>
        <w:fldChar w:fldCharType="separate"/>
      </w:r>
      <w:ins w:id="136" w:author="Author" w:date="2014-08-28T09:06:00Z">
        <w:r w:rsidR="00776C0A">
          <w:t>31</w:t>
        </w:r>
      </w:ins>
      <w:ins w:id="137" w:author="Author" w:date="2014-08-27T15:49:00Z">
        <w:r>
          <w:fldChar w:fldCharType="end"/>
        </w:r>
      </w:ins>
    </w:p>
    <w:p w:rsidR="00DF5298" w:rsidRDefault="00DF5298">
      <w:pPr>
        <w:pStyle w:val="TOC3"/>
        <w:rPr>
          <w:ins w:id="138" w:author="Author" w:date="2014-08-27T15:49:00Z"/>
          <w:rFonts w:asciiTheme="minorHAnsi" w:eastAsiaTheme="minorEastAsia" w:hAnsiTheme="minorHAnsi" w:cstheme="minorBidi"/>
          <w:bCs w:val="0"/>
          <w:sz w:val="22"/>
          <w:szCs w:val="22"/>
        </w:rPr>
      </w:pPr>
      <w:ins w:id="139" w:author="Author" w:date="2014-08-27T15:49:00Z">
        <w:r>
          <w:t>2.5.4 Policy Templates (Work-In-Progress)</w:t>
        </w:r>
        <w:r>
          <w:tab/>
        </w:r>
        <w:r>
          <w:fldChar w:fldCharType="begin"/>
        </w:r>
        <w:r>
          <w:instrText xml:space="preserve"> PAGEREF _Toc396917940 \h </w:instrText>
        </w:r>
      </w:ins>
      <w:r>
        <w:fldChar w:fldCharType="separate"/>
      </w:r>
      <w:ins w:id="140" w:author="Author" w:date="2014-08-28T09:06:00Z">
        <w:r w:rsidR="00776C0A">
          <w:t>35</w:t>
        </w:r>
      </w:ins>
      <w:ins w:id="141" w:author="Author" w:date="2014-08-27T15:49:00Z">
        <w:r>
          <w:fldChar w:fldCharType="end"/>
        </w:r>
      </w:ins>
    </w:p>
    <w:p w:rsidR="00DF5298" w:rsidRDefault="00DF5298">
      <w:pPr>
        <w:pStyle w:val="TOC2"/>
        <w:rPr>
          <w:ins w:id="142" w:author="Author" w:date="2014-08-27T15:49:00Z"/>
          <w:rFonts w:asciiTheme="minorHAnsi" w:eastAsiaTheme="minorEastAsia" w:hAnsiTheme="minorHAnsi" w:cstheme="minorBidi"/>
          <w:sz w:val="22"/>
        </w:rPr>
      </w:pPr>
      <w:ins w:id="143" w:author="Author" w:date="2014-08-27T15:49:00Z">
        <w:r>
          <w:t>2.6 Certificates (Work-in-progress)</w:t>
        </w:r>
        <w:r>
          <w:tab/>
        </w:r>
        <w:r>
          <w:fldChar w:fldCharType="begin"/>
        </w:r>
        <w:r>
          <w:instrText xml:space="preserve"> PAGEREF _Toc396917941 \h </w:instrText>
        </w:r>
      </w:ins>
      <w:r>
        <w:fldChar w:fldCharType="separate"/>
      </w:r>
      <w:ins w:id="144" w:author="Author" w:date="2014-08-28T09:06:00Z">
        <w:r w:rsidR="00776C0A">
          <w:t>35</w:t>
        </w:r>
      </w:ins>
      <w:ins w:id="145" w:author="Author" w:date="2014-08-27T15:49:00Z">
        <w:r>
          <w:fldChar w:fldCharType="end"/>
        </w:r>
      </w:ins>
    </w:p>
    <w:p w:rsidR="00DF5298" w:rsidRDefault="00DF5298">
      <w:pPr>
        <w:pStyle w:val="TOC3"/>
        <w:rPr>
          <w:ins w:id="146" w:author="Author" w:date="2014-08-27T15:49:00Z"/>
          <w:rFonts w:asciiTheme="minorHAnsi" w:eastAsiaTheme="minorEastAsia" w:hAnsiTheme="minorHAnsi" w:cstheme="minorBidi"/>
          <w:bCs w:val="0"/>
          <w:sz w:val="22"/>
          <w:szCs w:val="22"/>
        </w:rPr>
      </w:pPr>
      <w:ins w:id="147" w:author="Author" w:date="2014-08-27T15:49:00Z">
        <w:r>
          <w:t>2.6.1 Policy certificate</w:t>
        </w:r>
        <w:r>
          <w:tab/>
        </w:r>
        <w:r>
          <w:fldChar w:fldCharType="begin"/>
        </w:r>
        <w:r>
          <w:instrText xml:space="preserve"> PAGEREF _Toc396917942 \h </w:instrText>
        </w:r>
      </w:ins>
      <w:r>
        <w:fldChar w:fldCharType="separate"/>
      </w:r>
      <w:ins w:id="148" w:author="Author" w:date="2014-08-28T09:06:00Z">
        <w:r w:rsidR="00776C0A">
          <w:t>35</w:t>
        </w:r>
      </w:ins>
      <w:ins w:id="149" w:author="Author" w:date="2014-08-27T15:49:00Z">
        <w:r>
          <w:fldChar w:fldCharType="end"/>
        </w:r>
      </w:ins>
    </w:p>
    <w:p w:rsidR="00DF5298" w:rsidRDefault="00DF5298">
      <w:pPr>
        <w:pStyle w:val="TOC3"/>
        <w:rPr>
          <w:ins w:id="150" w:author="Author" w:date="2014-08-27T15:49:00Z"/>
          <w:rFonts w:asciiTheme="minorHAnsi" w:eastAsiaTheme="minorEastAsia" w:hAnsiTheme="minorHAnsi" w:cstheme="minorBidi"/>
          <w:bCs w:val="0"/>
          <w:sz w:val="22"/>
          <w:szCs w:val="22"/>
        </w:rPr>
      </w:pPr>
      <w:ins w:id="151" w:author="Author" w:date="2014-08-27T15:49:00Z">
        <w:r>
          <w:t>2.6.2 Membership certificate</w:t>
        </w:r>
        <w:r>
          <w:tab/>
        </w:r>
        <w:r>
          <w:fldChar w:fldCharType="begin"/>
        </w:r>
        <w:r>
          <w:instrText xml:space="preserve"> PAGEREF _Toc396917943 \h </w:instrText>
        </w:r>
      </w:ins>
      <w:r>
        <w:fldChar w:fldCharType="separate"/>
      </w:r>
      <w:ins w:id="152" w:author="Author" w:date="2014-08-28T09:06:00Z">
        <w:r w:rsidR="00776C0A">
          <w:t>36</w:t>
        </w:r>
      </w:ins>
      <w:ins w:id="153" w:author="Author" w:date="2014-08-27T15:49:00Z">
        <w:r>
          <w:fldChar w:fldCharType="end"/>
        </w:r>
      </w:ins>
    </w:p>
    <w:p w:rsidR="00DF5298" w:rsidRDefault="00DF5298">
      <w:pPr>
        <w:pStyle w:val="TOC3"/>
        <w:rPr>
          <w:ins w:id="154" w:author="Author" w:date="2014-08-27T15:49:00Z"/>
          <w:rFonts w:asciiTheme="minorHAnsi" w:eastAsiaTheme="minorEastAsia" w:hAnsiTheme="minorHAnsi" w:cstheme="minorBidi"/>
          <w:bCs w:val="0"/>
          <w:sz w:val="22"/>
          <w:szCs w:val="22"/>
        </w:rPr>
      </w:pPr>
      <w:ins w:id="155" w:author="Author" w:date="2014-08-27T15:49:00Z">
        <w:r>
          <w:t>2.6.3 User equivalence certificate</w:t>
        </w:r>
        <w:r>
          <w:tab/>
        </w:r>
        <w:r>
          <w:fldChar w:fldCharType="begin"/>
        </w:r>
        <w:r>
          <w:instrText xml:space="preserve"> PAGEREF _Toc396917944 \h </w:instrText>
        </w:r>
      </w:ins>
      <w:r>
        <w:fldChar w:fldCharType="separate"/>
      </w:r>
      <w:ins w:id="156" w:author="Author" w:date="2014-08-28T09:06:00Z">
        <w:r w:rsidR="00776C0A">
          <w:t>36</w:t>
        </w:r>
      </w:ins>
      <w:ins w:id="157" w:author="Author" w:date="2014-08-27T15:49:00Z">
        <w:r>
          <w:fldChar w:fldCharType="end"/>
        </w:r>
      </w:ins>
    </w:p>
    <w:p w:rsidR="00DF5298" w:rsidRDefault="00DF5298">
      <w:pPr>
        <w:pStyle w:val="TOC3"/>
        <w:rPr>
          <w:ins w:id="158" w:author="Author" w:date="2014-08-27T15:49:00Z"/>
          <w:rFonts w:asciiTheme="minorHAnsi" w:eastAsiaTheme="minorEastAsia" w:hAnsiTheme="minorHAnsi" w:cstheme="minorBidi"/>
          <w:bCs w:val="0"/>
          <w:sz w:val="22"/>
          <w:szCs w:val="22"/>
        </w:rPr>
      </w:pPr>
      <w:ins w:id="159" w:author="Author" w:date="2014-08-27T15:49:00Z">
        <w:r>
          <w:t>2.6.4 Identity certificate</w:t>
        </w:r>
        <w:r>
          <w:tab/>
        </w:r>
        <w:r>
          <w:fldChar w:fldCharType="begin"/>
        </w:r>
        <w:r>
          <w:instrText xml:space="preserve"> PAGEREF _Toc396917945 \h </w:instrText>
        </w:r>
      </w:ins>
      <w:r>
        <w:fldChar w:fldCharType="separate"/>
      </w:r>
      <w:ins w:id="160" w:author="Author" w:date="2014-08-28T09:06:00Z">
        <w:r w:rsidR="00776C0A">
          <w:t>37</w:t>
        </w:r>
      </w:ins>
      <w:ins w:id="161" w:author="Author" w:date="2014-08-27T15:49:00Z">
        <w:r>
          <w:fldChar w:fldCharType="end"/>
        </w:r>
      </w:ins>
    </w:p>
    <w:p w:rsidR="00DF5298" w:rsidRDefault="00DF5298">
      <w:pPr>
        <w:pStyle w:val="TOC3"/>
        <w:rPr>
          <w:ins w:id="162" w:author="Author" w:date="2014-08-27T15:49:00Z"/>
          <w:rFonts w:asciiTheme="minorHAnsi" w:eastAsiaTheme="minorEastAsia" w:hAnsiTheme="minorHAnsi" w:cstheme="minorBidi"/>
          <w:bCs w:val="0"/>
          <w:sz w:val="22"/>
          <w:szCs w:val="22"/>
        </w:rPr>
      </w:pPr>
      <w:ins w:id="163" w:author="Author" w:date="2014-08-27T15:49:00Z">
        <w:r>
          <w:lastRenderedPageBreak/>
          <w:t>2.6.5 Guild equivalence certificate</w:t>
        </w:r>
        <w:r>
          <w:tab/>
        </w:r>
        <w:r>
          <w:fldChar w:fldCharType="begin"/>
        </w:r>
        <w:r>
          <w:instrText xml:space="preserve"> PAGEREF _Toc396917946 \h </w:instrText>
        </w:r>
      </w:ins>
      <w:r>
        <w:fldChar w:fldCharType="separate"/>
      </w:r>
      <w:ins w:id="164" w:author="Author" w:date="2014-08-28T09:06:00Z">
        <w:r w:rsidR="00776C0A">
          <w:t>37</w:t>
        </w:r>
      </w:ins>
      <w:ins w:id="165" w:author="Author" w:date="2014-08-27T15:49:00Z">
        <w:r>
          <w:fldChar w:fldCharType="end"/>
        </w:r>
      </w:ins>
    </w:p>
    <w:p w:rsidR="00DF5298" w:rsidRDefault="00DF5298">
      <w:pPr>
        <w:pStyle w:val="TOC2"/>
        <w:rPr>
          <w:ins w:id="166" w:author="Author" w:date="2014-08-27T15:49:00Z"/>
          <w:rFonts w:asciiTheme="minorHAnsi" w:eastAsiaTheme="minorEastAsia" w:hAnsiTheme="minorHAnsi" w:cstheme="minorBidi"/>
          <w:sz w:val="22"/>
        </w:rPr>
      </w:pPr>
      <w:ins w:id="167" w:author="Author" w:date="2014-08-27T15:49:00Z">
        <w:r>
          <w:t>2.7 Sample use cases</w:t>
        </w:r>
        <w:r>
          <w:tab/>
        </w:r>
        <w:r>
          <w:fldChar w:fldCharType="begin"/>
        </w:r>
        <w:r>
          <w:instrText xml:space="preserve"> PAGEREF _Toc396917947 \h </w:instrText>
        </w:r>
      </w:ins>
      <w:r>
        <w:fldChar w:fldCharType="separate"/>
      </w:r>
      <w:ins w:id="168" w:author="Author" w:date="2014-08-28T09:06:00Z">
        <w:r w:rsidR="00776C0A">
          <w:t>38</w:t>
        </w:r>
      </w:ins>
      <w:ins w:id="169" w:author="Author" w:date="2014-08-27T15:49:00Z">
        <w:r>
          <w:fldChar w:fldCharType="end"/>
        </w:r>
      </w:ins>
    </w:p>
    <w:p w:rsidR="00DF5298" w:rsidRDefault="00DF5298">
      <w:pPr>
        <w:pStyle w:val="TOC3"/>
        <w:rPr>
          <w:ins w:id="170" w:author="Author" w:date="2014-08-27T15:49:00Z"/>
          <w:rFonts w:asciiTheme="minorHAnsi" w:eastAsiaTheme="minorEastAsia" w:hAnsiTheme="minorHAnsi" w:cstheme="minorBidi"/>
          <w:bCs w:val="0"/>
          <w:sz w:val="22"/>
          <w:szCs w:val="22"/>
        </w:rPr>
      </w:pPr>
      <w:ins w:id="171" w:author="Author" w:date="2014-08-27T15:49:00Z">
        <w:r>
          <w:t>2.7.1 Users and devices</w:t>
        </w:r>
        <w:r>
          <w:tab/>
        </w:r>
        <w:r>
          <w:fldChar w:fldCharType="begin"/>
        </w:r>
        <w:r>
          <w:instrText xml:space="preserve"> PAGEREF _Toc396917948 \h </w:instrText>
        </w:r>
      </w:ins>
      <w:r>
        <w:fldChar w:fldCharType="separate"/>
      </w:r>
      <w:ins w:id="172" w:author="Author" w:date="2014-08-28T09:06:00Z">
        <w:r w:rsidR="00776C0A">
          <w:t>38</w:t>
        </w:r>
      </w:ins>
      <w:ins w:id="173" w:author="Author" w:date="2014-08-27T15:49:00Z">
        <w:r>
          <w:fldChar w:fldCharType="end"/>
        </w:r>
      </w:ins>
    </w:p>
    <w:p w:rsidR="00DF5298" w:rsidRDefault="00DF5298">
      <w:pPr>
        <w:pStyle w:val="TOC3"/>
        <w:rPr>
          <w:ins w:id="174" w:author="Author" w:date="2014-08-27T15:49:00Z"/>
          <w:rFonts w:asciiTheme="minorHAnsi" w:eastAsiaTheme="minorEastAsia" w:hAnsiTheme="minorHAnsi" w:cstheme="minorBidi"/>
          <w:bCs w:val="0"/>
          <w:sz w:val="22"/>
          <w:szCs w:val="22"/>
        </w:rPr>
      </w:pPr>
      <w:ins w:id="175" w:author="Author" w:date="2014-08-27T15:49:00Z">
        <w:r>
          <w:t>2.7.2 Users set up by Dad</w:t>
        </w:r>
        <w:r>
          <w:tab/>
        </w:r>
        <w:r>
          <w:fldChar w:fldCharType="begin"/>
        </w:r>
        <w:r>
          <w:instrText xml:space="preserve"> PAGEREF _Toc396917949 \h </w:instrText>
        </w:r>
      </w:ins>
      <w:r>
        <w:fldChar w:fldCharType="separate"/>
      </w:r>
      <w:ins w:id="176" w:author="Author" w:date="2014-08-28T09:06:00Z">
        <w:r w:rsidR="00776C0A">
          <w:t>39</w:t>
        </w:r>
      </w:ins>
      <w:ins w:id="177" w:author="Author" w:date="2014-08-27T15:49:00Z">
        <w:r>
          <w:fldChar w:fldCharType="end"/>
        </w:r>
      </w:ins>
    </w:p>
    <w:p w:rsidR="00DF5298" w:rsidRDefault="00DF5298">
      <w:pPr>
        <w:pStyle w:val="TOC3"/>
        <w:rPr>
          <w:ins w:id="178" w:author="Author" w:date="2014-08-27T15:49:00Z"/>
          <w:rFonts w:asciiTheme="minorHAnsi" w:eastAsiaTheme="minorEastAsia" w:hAnsiTheme="minorHAnsi" w:cstheme="minorBidi"/>
          <w:bCs w:val="0"/>
          <w:sz w:val="22"/>
          <w:szCs w:val="22"/>
        </w:rPr>
      </w:pPr>
      <w:ins w:id="179" w:author="Author" w:date="2014-08-27T15:49:00Z">
        <w:r>
          <w:t>2.7.3 Living room set up by Dad</w:t>
        </w:r>
        <w:r>
          <w:tab/>
        </w:r>
        <w:r>
          <w:fldChar w:fldCharType="begin"/>
        </w:r>
        <w:r>
          <w:instrText xml:space="preserve"> PAGEREF _Toc396917950 \h </w:instrText>
        </w:r>
      </w:ins>
      <w:r>
        <w:fldChar w:fldCharType="separate"/>
      </w:r>
      <w:ins w:id="180" w:author="Author" w:date="2014-08-28T09:06:00Z">
        <w:r w:rsidR="00776C0A">
          <w:t>40</w:t>
        </w:r>
      </w:ins>
      <w:ins w:id="181" w:author="Author" w:date="2014-08-27T15:49:00Z">
        <w:r>
          <w:fldChar w:fldCharType="end"/>
        </w:r>
      </w:ins>
    </w:p>
    <w:p w:rsidR="00DF5298" w:rsidRDefault="00DF5298">
      <w:pPr>
        <w:pStyle w:val="TOC3"/>
        <w:rPr>
          <w:ins w:id="182" w:author="Author" w:date="2014-08-27T15:49:00Z"/>
          <w:rFonts w:asciiTheme="minorHAnsi" w:eastAsiaTheme="minorEastAsia" w:hAnsiTheme="minorHAnsi" w:cstheme="minorBidi"/>
          <w:bCs w:val="0"/>
          <w:sz w:val="22"/>
          <w:szCs w:val="22"/>
        </w:rPr>
      </w:pPr>
      <w:ins w:id="183" w:author="Author" w:date="2014-08-27T15:49:00Z">
        <w:r>
          <w:t>2.7.4 Son's bedroom set up by son</w:t>
        </w:r>
        <w:r>
          <w:tab/>
        </w:r>
        <w:r>
          <w:fldChar w:fldCharType="begin"/>
        </w:r>
        <w:r>
          <w:instrText xml:space="preserve"> PAGEREF _Toc396917951 \h </w:instrText>
        </w:r>
      </w:ins>
      <w:r>
        <w:fldChar w:fldCharType="separate"/>
      </w:r>
      <w:ins w:id="184" w:author="Author" w:date="2014-08-28T09:06:00Z">
        <w:r w:rsidR="00776C0A">
          <w:t>41</w:t>
        </w:r>
      </w:ins>
      <w:ins w:id="185" w:author="Author" w:date="2014-08-27T15:49:00Z">
        <w:r>
          <w:fldChar w:fldCharType="end"/>
        </w:r>
      </w:ins>
    </w:p>
    <w:p w:rsidR="00DF5298" w:rsidRDefault="00DF5298">
      <w:pPr>
        <w:pStyle w:val="TOC3"/>
        <w:rPr>
          <w:ins w:id="186" w:author="Author" w:date="2014-08-27T15:49:00Z"/>
          <w:rFonts w:asciiTheme="minorHAnsi" w:eastAsiaTheme="minorEastAsia" w:hAnsiTheme="minorHAnsi" w:cstheme="minorBidi"/>
          <w:bCs w:val="0"/>
          <w:sz w:val="22"/>
          <w:szCs w:val="22"/>
        </w:rPr>
      </w:pPr>
      <w:ins w:id="187" w:author="Author" w:date="2014-08-27T15:49:00Z">
        <w:r>
          <w:t>2.7.5 Master bedroom set up by Dad</w:t>
        </w:r>
        <w:r>
          <w:tab/>
        </w:r>
        <w:r>
          <w:fldChar w:fldCharType="begin"/>
        </w:r>
        <w:r>
          <w:instrText xml:space="preserve"> PAGEREF _Toc396917952 \h </w:instrText>
        </w:r>
      </w:ins>
      <w:r>
        <w:fldChar w:fldCharType="separate"/>
      </w:r>
      <w:ins w:id="188" w:author="Author" w:date="2014-08-28T09:06:00Z">
        <w:r w:rsidR="00776C0A">
          <w:t>42</w:t>
        </w:r>
      </w:ins>
      <w:ins w:id="189" w:author="Author" w:date="2014-08-27T15:49:00Z">
        <w:r>
          <w:fldChar w:fldCharType="end"/>
        </w:r>
      </w:ins>
    </w:p>
    <w:p w:rsidR="00DF5298" w:rsidRDefault="00DF5298">
      <w:pPr>
        <w:pStyle w:val="TOC3"/>
        <w:rPr>
          <w:ins w:id="190" w:author="Author" w:date="2014-08-27T15:49:00Z"/>
          <w:rFonts w:asciiTheme="minorHAnsi" w:eastAsiaTheme="minorEastAsia" w:hAnsiTheme="minorHAnsi" w:cstheme="minorBidi"/>
          <w:bCs w:val="0"/>
          <w:sz w:val="22"/>
          <w:szCs w:val="22"/>
        </w:rPr>
      </w:pPr>
      <w:ins w:id="191" w:author="Author" w:date="2014-08-27T15:49:00Z">
        <w:r>
          <w:t>2.7.6 Son can control different TVs in the house</w:t>
        </w:r>
        <w:r>
          <w:tab/>
        </w:r>
        <w:r>
          <w:fldChar w:fldCharType="begin"/>
        </w:r>
        <w:r>
          <w:instrText xml:space="preserve"> PAGEREF _Toc396917953 \h </w:instrText>
        </w:r>
      </w:ins>
      <w:r>
        <w:fldChar w:fldCharType="separate"/>
      </w:r>
      <w:ins w:id="192" w:author="Author" w:date="2014-08-28T09:06:00Z">
        <w:r w:rsidR="00776C0A">
          <w:t>43</w:t>
        </w:r>
      </w:ins>
      <w:ins w:id="193" w:author="Author" w:date="2014-08-27T15:49:00Z">
        <w:r>
          <w:fldChar w:fldCharType="end"/>
        </w:r>
      </w:ins>
    </w:p>
    <w:p w:rsidR="00DF5298" w:rsidRDefault="00DF5298">
      <w:pPr>
        <w:pStyle w:val="TOC3"/>
        <w:rPr>
          <w:ins w:id="194" w:author="Author" w:date="2014-08-27T15:49:00Z"/>
          <w:rFonts w:asciiTheme="minorHAnsi" w:eastAsiaTheme="minorEastAsia" w:hAnsiTheme="minorHAnsi" w:cstheme="minorBidi"/>
          <w:bCs w:val="0"/>
          <w:sz w:val="22"/>
          <w:szCs w:val="22"/>
        </w:rPr>
      </w:pPr>
      <w:ins w:id="195" w:author="Author" w:date="2014-08-27T15:49:00Z">
        <w:r>
          <w:t>2.7.7 Living room tablet controls TVs in the house</w:t>
        </w:r>
        <w:r>
          <w:tab/>
        </w:r>
        <w:r>
          <w:fldChar w:fldCharType="begin"/>
        </w:r>
        <w:r>
          <w:instrText xml:space="preserve"> PAGEREF _Toc396917954 \h </w:instrText>
        </w:r>
      </w:ins>
      <w:r>
        <w:fldChar w:fldCharType="separate"/>
      </w:r>
      <w:ins w:id="196" w:author="Author" w:date="2014-08-28T09:06:00Z">
        <w:r w:rsidR="00776C0A">
          <w:t>44</w:t>
        </w:r>
      </w:ins>
      <w:ins w:id="197" w:author="Author" w:date="2014-08-27T15:49:00Z">
        <w:r>
          <w:fldChar w:fldCharType="end"/>
        </w:r>
      </w:ins>
    </w:p>
    <w:p w:rsidR="00DF5298" w:rsidRDefault="00DF5298">
      <w:pPr>
        <w:pStyle w:val="TOC1"/>
        <w:rPr>
          <w:ins w:id="198" w:author="Author" w:date="2014-08-27T15:49:00Z"/>
          <w:rFonts w:asciiTheme="minorHAnsi" w:eastAsiaTheme="minorEastAsia" w:hAnsiTheme="minorHAnsi" w:cstheme="minorBidi"/>
          <w:b w:val="0"/>
          <w:bCs w:val="0"/>
          <w:sz w:val="22"/>
        </w:rPr>
      </w:pPr>
      <w:ins w:id="199" w:author="Author" w:date="2014-08-27T15:49:00Z">
        <w:r>
          <w:t>3 Enhancements to Existing Framework</w:t>
        </w:r>
        <w:r>
          <w:tab/>
        </w:r>
        <w:r>
          <w:fldChar w:fldCharType="begin"/>
        </w:r>
        <w:r>
          <w:instrText xml:space="preserve"> PAGEREF _Toc396917955 \h </w:instrText>
        </w:r>
      </w:ins>
      <w:r>
        <w:fldChar w:fldCharType="separate"/>
      </w:r>
      <w:ins w:id="200" w:author="Author" w:date="2014-08-28T09:06:00Z">
        <w:r w:rsidR="00776C0A">
          <w:t>45</w:t>
        </w:r>
      </w:ins>
      <w:ins w:id="201" w:author="Author" w:date="2014-08-27T15:49:00Z">
        <w:r>
          <w:fldChar w:fldCharType="end"/>
        </w:r>
      </w:ins>
    </w:p>
    <w:p w:rsidR="00DF5298" w:rsidRDefault="00DF5298">
      <w:pPr>
        <w:pStyle w:val="TOC2"/>
        <w:rPr>
          <w:ins w:id="202" w:author="Author" w:date="2014-08-27T15:49:00Z"/>
          <w:rFonts w:asciiTheme="minorHAnsi" w:eastAsiaTheme="minorEastAsia" w:hAnsiTheme="minorHAnsi" w:cstheme="minorBidi"/>
          <w:sz w:val="22"/>
        </w:rPr>
      </w:pPr>
      <w:ins w:id="203" w:author="Author" w:date="2014-08-27T15:49:00Z">
        <w:r>
          <w:t>3.1 Crypto Agility Exchange</w:t>
        </w:r>
        <w:r>
          <w:tab/>
        </w:r>
        <w:r>
          <w:fldChar w:fldCharType="begin"/>
        </w:r>
        <w:r>
          <w:instrText xml:space="preserve"> PAGEREF _Toc396917956 \h </w:instrText>
        </w:r>
      </w:ins>
      <w:r>
        <w:fldChar w:fldCharType="separate"/>
      </w:r>
      <w:ins w:id="204" w:author="Author" w:date="2014-08-28T09:06:00Z">
        <w:r w:rsidR="00776C0A">
          <w:t>45</w:t>
        </w:r>
      </w:ins>
      <w:ins w:id="205" w:author="Author" w:date="2014-08-27T15:49:00Z">
        <w:r>
          <w:fldChar w:fldCharType="end"/>
        </w:r>
      </w:ins>
    </w:p>
    <w:p w:rsidR="00DF5298" w:rsidRDefault="00DF5298">
      <w:pPr>
        <w:pStyle w:val="TOC3"/>
        <w:rPr>
          <w:ins w:id="206" w:author="Author" w:date="2014-08-27T15:49:00Z"/>
          <w:rFonts w:asciiTheme="minorHAnsi" w:eastAsiaTheme="minorEastAsia" w:hAnsiTheme="minorHAnsi" w:cstheme="minorBidi"/>
          <w:bCs w:val="0"/>
          <w:sz w:val="22"/>
          <w:szCs w:val="22"/>
        </w:rPr>
      </w:pPr>
      <w:ins w:id="207" w:author="Author" w:date="2014-08-27T15:49:00Z">
        <w:r>
          <w:t>3.1.1 Add a Claimable Field to the About Announcement</w:t>
        </w:r>
        <w:r>
          <w:tab/>
        </w:r>
        <w:r>
          <w:fldChar w:fldCharType="begin"/>
        </w:r>
        <w:r>
          <w:instrText xml:space="preserve"> PAGEREF _Toc396917957 \h </w:instrText>
        </w:r>
      </w:ins>
      <w:r>
        <w:fldChar w:fldCharType="separate"/>
      </w:r>
      <w:ins w:id="208" w:author="Author" w:date="2014-08-28T09:06:00Z">
        <w:r w:rsidR="00776C0A">
          <w:t>46</w:t>
        </w:r>
      </w:ins>
      <w:ins w:id="209" w:author="Author" w:date="2014-08-27T15:49:00Z">
        <w:r>
          <w:fldChar w:fldCharType="end"/>
        </w:r>
      </w:ins>
    </w:p>
    <w:p w:rsidR="00DF5298" w:rsidRDefault="00DF5298">
      <w:pPr>
        <w:pStyle w:val="TOC1"/>
        <w:rPr>
          <w:ins w:id="210" w:author="Author" w:date="2014-08-27T15:49:00Z"/>
          <w:rFonts w:asciiTheme="minorHAnsi" w:eastAsiaTheme="minorEastAsia" w:hAnsiTheme="minorHAnsi" w:cstheme="minorBidi"/>
          <w:b w:val="0"/>
          <w:bCs w:val="0"/>
          <w:sz w:val="22"/>
        </w:rPr>
      </w:pPr>
      <w:ins w:id="211" w:author="Author" w:date="2014-08-27T15:49:00Z">
        <w:r>
          <w:t>4 Future Considerations</w:t>
        </w:r>
        <w:r>
          <w:tab/>
        </w:r>
        <w:r>
          <w:fldChar w:fldCharType="begin"/>
        </w:r>
        <w:r>
          <w:instrText xml:space="preserve"> PAGEREF _Toc396917958 \h </w:instrText>
        </w:r>
      </w:ins>
      <w:r>
        <w:fldChar w:fldCharType="separate"/>
      </w:r>
      <w:ins w:id="212" w:author="Author" w:date="2014-08-28T09:06:00Z">
        <w:r w:rsidR="00776C0A">
          <w:t>47</w:t>
        </w:r>
      </w:ins>
      <w:ins w:id="213" w:author="Author" w:date="2014-08-27T15:49:00Z">
        <w:r>
          <w:fldChar w:fldCharType="end"/>
        </w:r>
      </w:ins>
    </w:p>
    <w:p w:rsidR="00DF5298" w:rsidRDefault="00DF5298">
      <w:pPr>
        <w:pStyle w:val="TOC2"/>
        <w:rPr>
          <w:ins w:id="214" w:author="Author" w:date="2014-08-27T15:49:00Z"/>
          <w:rFonts w:asciiTheme="minorHAnsi" w:eastAsiaTheme="minorEastAsia" w:hAnsiTheme="minorHAnsi" w:cstheme="minorBidi"/>
          <w:sz w:val="22"/>
        </w:rPr>
      </w:pPr>
      <w:ins w:id="215" w:author="Author" w:date="2014-08-27T15:49:00Z">
        <w:r>
          <w:t>4.1 Broadcast signals and multipoint sessions</w:t>
        </w:r>
        <w:r>
          <w:tab/>
        </w:r>
        <w:r>
          <w:fldChar w:fldCharType="begin"/>
        </w:r>
        <w:r>
          <w:instrText xml:space="preserve"> PAGEREF _Toc396917959 \h </w:instrText>
        </w:r>
      </w:ins>
      <w:r>
        <w:fldChar w:fldCharType="separate"/>
      </w:r>
      <w:ins w:id="216" w:author="Author" w:date="2014-08-28T09:06:00Z">
        <w:r w:rsidR="00776C0A">
          <w:t>47</w:t>
        </w:r>
      </w:ins>
      <w:ins w:id="217" w:author="Author" w:date="2014-08-27T15:49:00Z">
        <w:r>
          <w:fldChar w:fldCharType="end"/>
        </w:r>
      </w:ins>
    </w:p>
    <w:p w:rsidR="006931CE" w:rsidDel="00DF5298" w:rsidRDefault="006931CE">
      <w:pPr>
        <w:pStyle w:val="TOC1"/>
        <w:rPr>
          <w:ins w:id="218" w:author="Author" w:date="2014-08-25T15:42:00Z"/>
          <w:del w:id="219" w:author="Author" w:date="2014-08-27T15:49:00Z"/>
          <w:rFonts w:asciiTheme="minorHAnsi" w:eastAsiaTheme="minorEastAsia" w:hAnsiTheme="minorHAnsi" w:cstheme="minorBidi"/>
          <w:b w:val="0"/>
          <w:bCs w:val="0"/>
          <w:sz w:val="22"/>
        </w:rPr>
      </w:pPr>
      <w:ins w:id="220" w:author="Author" w:date="2014-08-25T15:42:00Z">
        <w:del w:id="221" w:author="Author" w:date="2014-08-27T15:49:00Z">
          <w:r w:rsidDel="00DF5298">
            <w:delText>1 Introduction</w:delText>
          </w:r>
          <w:r w:rsidDel="00DF5298">
            <w:tab/>
            <w:delText>5</w:delText>
          </w:r>
        </w:del>
      </w:ins>
    </w:p>
    <w:p w:rsidR="006931CE" w:rsidDel="00DF5298" w:rsidRDefault="006931CE">
      <w:pPr>
        <w:pStyle w:val="TOC2"/>
        <w:rPr>
          <w:ins w:id="222" w:author="Author" w:date="2014-08-25T15:42:00Z"/>
          <w:del w:id="223" w:author="Author" w:date="2014-08-27T15:49:00Z"/>
          <w:rFonts w:asciiTheme="minorHAnsi" w:eastAsiaTheme="minorEastAsia" w:hAnsiTheme="minorHAnsi" w:cstheme="minorBidi"/>
          <w:sz w:val="22"/>
        </w:rPr>
      </w:pPr>
      <w:ins w:id="224" w:author="Author" w:date="2014-08-25T15:42:00Z">
        <w:del w:id="225" w:author="Author" w:date="2014-08-27T15:49:00Z">
          <w:r w:rsidDel="00DF5298">
            <w:delText>1.1 Purpose and scope</w:delText>
          </w:r>
          <w:r w:rsidDel="00DF5298">
            <w:tab/>
            <w:delText>5</w:delText>
          </w:r>
        </w:del>
      </w:ins>
    </w:p>
    <w:p w:rsidR="006931CE" w:rsidDel="00DF5298" w:rsidRDefault="006931CE">
      <w:pPr>
        <w:pStyle w:val="TOC2"/>
        <w:rPr>
          <w:ins w:id="226" w:author="Author" w:date="2014-08-25T15:42:00Z"/>
          <w:del w:id="227" w:author="Author" w:date="2014-08-27T15:49:00Z"/>
          <w:rFonts w:asciiTheme="minorHAnsi" w:eastAsiaTheme="minorEastAsia" w:hAnsiTheme="minorHAnsi" w:cstheme="minorBidi"/>
          <w:sz w:val="22"/>
        </w:rPr>
      </w:pPr>
      <w:ins w:id="228" w:author="Author" w:date="2014-08-25T15:42:00Z">
        <w:del w:id="229" w:author="Author" w:date="2014-08-27T15:49:00Z">
          <w:r w:rsidDel="00DF5298">
            <w:delText>1.2 Revision history</w:delText>
          </w:r>
          <w:r w:rsidDel="00DF5298">
            <w:tab/>
            <w:delText>5</w:delText>
          </w:r>
        </w:del>
      </w:ins>
    </w:p>
    <w:p w:rsidR="006931CE" w:rsidDel="00DF5298" w:rsidRDefault="006931CE">
      <w:pPr>
        <w:pStyle w:val="TOC2"/>
        <w:rPr>
          <w:ins w:id="230" w:author="Author" w:date="2014-08-25T15:42:00Z"/>
          <w:del w:id="231" w:author="Author" w:date="2014-08-27T15:49:00Z"/>
          <w:rFonts w:asciiTheme="minorHAnsi" w:eastAsiaTheme="minorEastAsia" w:hAnsiTheme="minorHAnsi" w:cstheme="minorBidi"/>
          <w:sz w:val="22"/>
        </w:rPr>
      </w:pPr>
      <w:ins w:id="232" w:author="Author" w:date="2014-08-25T15:42:00Z">
        <w:del w:id="233" w:author="Author" w:date="2014-08-27T15:49:00Z">
          <w:r w:rsidDel="00DF5298">
            <w:delText>1.3 Acronyms and terms</w:delText>
          </w:r>
          <w:r w:rsidDel="00DF5298">
            <w:tab/>
            <w:delText>5</w:delText>
          </w:r>
        </w:del>
      </w:ins>
    </w:p>
    <w:p w:rsidR="006931CE" w:rsidDel="00DF5298" w:rsidRDefault="006931CE">
      <w:pPr>
        <w:pStyle w:val="TOC1"/>
        <w:rPr>
          <w:ins w:id="234" w:author="Author" w:date="2014-08-25T15:42:00Z"/>
          <w:del w:id="235" w:author="Author" w:date="2014-08-27T15:49:00Z"/>
          <w:rFonts w:asciiTheme="minorHAnsi" w:eastAsiaTheme="minorEastAsia" w:hAnsiTheme="minorHAnsi" w:cstheme="minorBidi"/>
          <w:b w:val="0"/>
          <w:bCs w:val="0"/>
          <w:sz w:val="22"/>
        </w:rPr>
      </w:pPr>
      <w:ins w:id="236" w:author="Author" w:date="2014-08-25T15:42:00Z">
        <w:del w:id="237" w:author="Author" w:date="2014-08-27T15:49:00Z">
          <w:r w:rsidDel="00DF5298">
            <w:delText>2 System Design</w:delText>
          </w:r>
          <w:r w:rsidDel="00DF5298">
            <w:tab/>
            <w:delText>7</w:delText>
          </w:r>
        </w:del>
      </w:ins>
    </w:p>
    <w:p w:rsidR="006931CE" w:rsidDel="00DF5298" w:rsidRDefault="006931CE">
      <w:pPr>
        <w:pStyle w:val="TOC2"/>
        <w:rPr>
          <w:ins w:id="238" w:author="Author" w:date="2014-08-25T15:42:00Z"/>
          <w:del w:id="239" w:author="Author" w:date="2014-08-27T15:49:00Z"/>
          <w:rFonts w:asciiTheme="minorHAnsi" w:eastAsiaTheme="minorEastAsia" w:hAnsiTheme="minorHAnsi" w:cstheme="minorBidi"/>
          <w:sz w:val="22"/>
        </w:rPr>
      </w:pPr>
      <w:ins w:id="240" w:author="Author" w:date="2014-08-25T15:42:00Z">
        <w:del w:id="241" w:author="Author" w:date="2014-08-27T15:49:00Z">
          <w:r w:rsidDel="00DF5298">
            <w:delText>2.1 Overview</w:delText>
          </w:r>
          <w:r w:rsidDel="00DF5298">
            <w:tab/>
            <w:delText>7</w:delText>
          </w:r>
        </w:del>
      </w:ins>
    </w:p>
    <w:p w:rsidR="006931CE" w:rsidDel="00DF5298" w:rsidRDefault="006931CE">
      <w:pPr>
        <w:pStyle w:val="TOC2"/>
        <w:rPr>
          <w:ins w:id="242" w:author="Author" w:date="2014-08-25T15:42:00Z"/>
          <w:del w:id="243" w:author="Author" w:date="2014-08-27T15:49:00Z"/>
          <w:rFonts w:asciiTheme="minorHAnsi" w:eastAsiaTheme="minorEastAsia" w:hAnsiTheme="minorHAnsi" w:cstheme="minorBidi"/>
          <w:sz w:val="22"/>
        </w:rPr>
      </w:pPr>
      <w:ins w:id="244" w:author="Author" w:date="2014-08-25T15:42:00Z">
        <w:del w:id="245" w:author="Author" w:date="2014-08-27T15:49:00Z">
          <w:r w:rsidDel="00DF5298">
            <w:delText>2.2 Premises</w:delText>
          </w:r>
          <w:r w:rsidDel="00DF5298">
            <w:tab/>
            <w:delText>8</w:delText>
          </w:r>
        </w:del>
      </w:ins>
    </w:p>
    <w:p w:rsidR="006931CE" w:rsidDel="00DF5298" w:rsidRDefault="006931CE">
      <w:pPr>
        <w:pStyle w:val="TOC2"/>
        <w:rPr>
          <w:ins w:id="246" w:author="Author" w:date="2014-08-25T15:42:00Z"/>
          <w:del w:id="247" w:author="Author" w:date="2014-08-27T15:49:00Z"/>
          <w:rFonts w:asciiTheme="minorHAnsi" w:eastAsiaTheme="minorEastAsia" w:hAnsiTheme="minorHAnsi" w:cstheme="minorBidi"/>
          <w:sz w:val="22"/>
        </w:rPr>
      </w:pPr>
      <w:ins w:id="248" w:author="Author" w:date="2014-08-25T15:42:00Z">
        <w:del w:id="249" w:author="Author" w:date="2014-08-27T15:49:00Z">
          <w:r w:rsidDel="00DF5298">
            <w:delText>2.3 Typical operations</w:delText>
          </w:r>
          <w:r w:rsidDel="00DF5298">
            <w:tab/>
            <w:delText>10</w:delText>
          </w:r>
        </w:del>
      </w:ins>
    </w:p>
    <w:p w:rsidR="006931CE" w:rsidDel="00DF5298" w:rsidRDefault="006931CE">
      <w:pPr>
        <w:pStyle w:val="TOC3"/>
        <w:rPr>
          <w:ins w:id="250" w:author="Author" w:date="2014-08-25T15:42:00Z"/>
          <w:del w:id="251" w:author="Author" w:date="2014-08-27T15:49:00Z"/>
          <w:rFonts w:asciiTheme="minorHAnsi" w:eastAsiaTheme="minorEastAsia" w:hAnsiTheme="minorHAnsi" w:cstheme="minorBidi"/>
          <w:bCs w:val="0"/>
          <w:sz w:val="22"/>
          <w:szCs w:val="22"/>
        </w:rPr>
      </w:pPr>
      <w:ins w:id="252" w:author="Author" w:date="2014-08-25T15:42:00Z">
        <w:del w:id="253" w:author="Author" w:date="2014-08-27T15:49:00Z">
          <w:r w:rsidDel="00DF5298">
            <w:delText>2.3.1 Claim a factory-reset device</w:delText>
          </w:r>
          <w:r w:rsidDel="00DF5298">
            <w:tab/>
            <w:delText>10</w:delText>
          </w:r>
        </w:del>
      </w:ins>
    </w:p>
    <w:p w:rsidR="006931CE" w:rsidDel="00DF5298" w:rsidRDefault="006931CE">
      <w:pPr>
        <w:pStyle w:val="TOC3"/>
        <w:rPr>
          <w:ins w:id="254" w:author="Author" w:date="2014-08-25T15:42:00Z"/>
          <w:del w:id="255" w:author="Author" w:date="2014-08-27T15:49:00Z"/>
          <w:rFonts w:asciiTheme="minorHAnsi" w:eastAsiaTheme="minorEastAsia" w:hAnsiTheme="minorHAnsi" w:cstheme="minorBidi"/>
          <w:bCs w:val="0"/>
          <w:sz w:val="22"/>
          <w:szCs w:val="22"/>
        </w:rPr>
      </w:pPr>
      <w:ins w:id="256" w:author="Author" w:date="2014-08-25T15:42:00Z">
        <w:del w:id="257" w:author="Author" w:date="2014-08-27T15:49:00Z">
          <w:r w:rsidDel="00DF5298">
            <w:delText>2.3.2 Define a guild</w:delText>
          </w:r>
          <w:r w:rsidDel="00DF5298">
            <w:tab/>
            <w:delText>12</w:delText>
          </w:r>
        </w:del>
      </w:ins>
    </w:p>
    <w:p w:rsidR="006931CE" w:rsidDel="00DF5298" w:rsidRDefault="006931CE">
      <w:pPr>
        <w:pStyle w:val="TOC3"/>
        <w:rPr>
          <w:ins w:id="258" w:author="Author" w:date="2014-08-25T15:42:00Z"/>
          <w:del w:id="259" w:author="Author" w:date="2014-08-27T15:49:00Z"/>
          <w:rFonts w:asciiTheme="minorHAnsi" w:eastAsiaTheme="minorEastAsia" w:hAnsiTheme="minorHAnsi" w:cstheme="minorBidi"/>
          <w:bCs w:val="0"/>
          <w:sz w:val="22"/>
          <w:szCs w:val="22"/>
        </w:rPr>
      </w:pPr>
      <w:ins w:id="260" w:author="Author" w:date="2014-08-25T15:42:00Z">
        <w:del w:id="261" w:author="Author" w:date="2014-08-27T15:49:00Z">
          <w:r w:rsidDel="00DF5298">
            <w:delText>2.3.3 Example of building a policy</w:delText>
          </w:r>
          <w:r w:rsidDel="00DF5298">
            <w:tab/>
            <w:delText>12</w:delText>
          </w:r>
        </w:del>
      </w:ins>
    </w:p>
    <w:p w:rsidR="006931CE" w:rsidDel="00DF5298" w:rsidRDefault="006931CE">
      <w:pPr>
        <w:pStyle w:val="TOC3"/>
        <w:rPr>
          <w:ins w:id="262" w:author="Author" w:date="2014-08-25T15:42:00Z"/>
          <w:del w:id="263" w:author="Author" w:date="2014-08-27T15:49:00Z"/>
          <w:rFonts w:asciiTheme="minorHAnsi" w:eastAsiaTheme="minorEastAsia" w:hAnsiTheme="minorHAnsi" w:cstheme="minorBidi"/>
          <w:bCs w:val="0"/>
          <w:sz w:val="22"/>
          <w:szCs w:val="22"/>
        </w:rPr>
      </w:pPr>
      <w:ins w:id="264" w:author="Author" w:date="2014-08-25T15:42:00Z">
        <w:del w:id="265" w:author="Author" w:date="2014-08-27T15:49:00Z">
          <w:r w:rsidDel="00DF5298">
            <w:delText>2.3.4 Install an ANY-USER policy</w:delText>
          </w:r>
          <w:r w:rsidDel="00DF5298">
            <w:tab/>
            <w:delText>13</w:delText>
          </w:r>
        </w:del>
      </w:ins>
    </w:p>
    <w:p w:rsidR="006931CE" w:rsidDel="00DF5298" w:rsidRDefault="006931CE">
      <w:pPr>
        <w:pStyle w:val="TOC3"/>
        <w:rPr>
          <w:ins w:id="266" w:author="Author" w:date="2014-08-25T15:42:00Z"/>
          <w:del w:id="267" w:author="Author" w:date="2014-08-27T15:49:00Z"/>
          <w:rFonts w:asciiTheme="minorHAnsi" w:eastAsiaTheme="minorEastAsia" w:hAnsiTheme="minorHAnsi" w:cstheme="minorBidi"/>
          <w:bCs w:val="0"/>
          <w:sz w:val="22"/>
          <w:szCs w:val="22"/>
        </w:rPr>
      </w:pPr>
      <w:ins w:id="268" w:author="Author" w:date="2014-08-25T15:42:00Z">
        <w:del w:id="269" w:author="Author" w:date="2014-08-27T15:49:00Z">
          <w:r w:rsidDel="00DF5298">
            <w:delText>2.3.5 Install a guild-specific policy</w:delText>
          </w:r>
          <w:r w:rsidDel="00DF5298">
            <w:tab/>
            <w:delText>13</w:delText>
          </w:r>
        </w:del>
      </w:ins>
    </w:p>
    <w:p w:rsidR="006931CE" w:rsidDel="00DF5298" w:rsidRDefault="006931CE">
      <w:pPr>
        <w:pStyle w:val="TOC3"/>
        <w:rPr>
          <w:ins w:id="270" w:author="Author" w:date="2014-08-25T15:42:00Z"/>
          <w:del w:id="271" w:author="Author" w:date="2014-08-27T15:49:00Z"/>
          <w:rFonts w:asciiTheme="minorHAnsi" w:eastAsiaTheme="minorEastAsia" w:hAnsiTheme="minorHAnsi" w:cstheme="minorBidi"/>
          <w:bCs w:val="0"/>
          <w:sz w:val="22"/>
          <w:szCs w:val="22"/>
        </w:rPr>
      </w:pPr>
      <w:ins w:id="272" w:author="Author" w:date="2014-08-25T15:42:00Z">
        <w:del w:id="273" w:author="Author" w:date="2014-08-27T15:49:00Z">
          <w:r w:rsidDel="00DF5298">
            <w:delText>2.3.6 Add an application to a guild</w:delText>
          </w:r>
          <w:r w:rsidDel="00DF5298">
            <w:tab/>
            <w:delText>14</w:delText>
          </w:r>
        </w:del>
      </w:ins>
    </w:p>
    <w:p w:rsidR="006931CE" w:rsidDel="00DF5298" w:rsidRDefault="006931CE">
      <w:pPr>
        <w:pStyle w:val="TOC3"/>
        <w:rPr>
          <w:ins w:id="274" w:author="Author" w:date="2014-08-25T15:42:00Z"/>
          <w:del w:id="275" w:author="Author" w:date="2014-08-27T15:49:00Z"/>
          <w:rFonts w:asciiTheme="minorHAnsi" w:eastAsiaTheme="minorEastAsia" w:hAnsiTheme="minorHAnsi" w:cstheme="minorBidi"/>
          <w:bCs w:val="0"/>
          <w:sz w:val="22"/>
          <w:szCs w:val="22"/>
        </w:rPr>
      </w:pPr>
      <w:ins w:id="276" w:author="Author" w:date="2014-08-25T15:42:00Z">
        <w:del w:id="277" w:author="Author" w:date="2014-08-27T15:49:00Z">
          <w:r w:rsidDel="00DF5298">
            <w:delText>2.3.7 Add a user to a guild</w:delText>
          </w:r>
          <w:r w:rsidDel="00DF5298">
            <w:tab/>
            <w:delText>15</w:delText>
          </w:r>
        </w:del>
      </w:ins>
    </w:p>
    <w:p w:rsidR="006931CE" w:rsidDel="00DF5298" w:rsidRDefault="006931CE">
      <w:pPr>
        <w:pStyle w:val="TOC3"/>
        <w:rPr>
          <w:ins w:id="278" w:author="Author" w:date="2014-08-25T15:42:00Z"/>
          <w:del w:id="279" w:author="Author" w:date="2014-08-27T15:49:00Z"/>
          <w:rFonts w:asciiTheme="minorHAnsi" w:eastAsiaTheme="minorEastAsia" w:hAnsiTheme="minorHAnsi" w:cstheme="minorBidi"/>
          <w:bCs w:val="0"/>
          <w:sz w:val="22"/>
          <w:szCs w:val="22"/>
        </w:rPr>
      </w:pPr>
      <w:ins w:id="280" w:author="Author" w:date="2014-08-25T15:42:00Z">
        <w:del w:id="281" w:author="Author" w:date="2014-08-27T15:49:00Z">
          <w:r w:rsidDel="00DF5298">
            <w:delText>2.3.8 Delegating membership certificate</w:delText>
          </w:r>
          <w:r w:rsidDel="00DF5298">
            <w:tab/>
            <w:delText>16</w:delText>
          </w:r>
        </w:del>
      </w:ins>
    </w:p>
    <w:p w:rsidR="006931CE" w:rsidDel="00DF5298" w:rsidRDefault="006931CE">
      <w:pPr>
        <w:pStyle w:val="TOC3"/>
        <w:rPr>
          <w:ins w:id="282" w:author="Author" w:date="2014-08-25T15:42:00Z"/>
          <w:del w:id="283" w:author="Author" w:date="2014-08-27T15:49:00Z"/>
          <w:rFonts w:asciiTheme="minorHAnsi" w:eastAsiaTheme="minorEastAsia" w:hAnsiTheme="minorHAnsi" w:cstheme="minorBidi"/>
          <w:bCs w:val="0"/>
          <w:sz w:val="22"/>
          <w:szCs w:val="22"/>
        </w:rPr>
      </w:pPr>
      <w:ins w:id="284" w:author="Author" w:date="2014-08-25T15:42:00Z">
        <w:del w:id="285" w:author="Author" w:date="2014-08-27T15:49:00Z">
          <w:r w:rsidDel="00DF5298">
            <w:delText>2.3.9 Add a guild equivalence certificate to an application</w:delText>
          </w:r>
          <w:r w:rsidDel="00DF5298">
            <w:tab/>
            <w:delText>17</w:delText>
          </w:r>
        </w:del>
      </w:ins>
    </w:p>
    <w:p w:rsidR="006931CE" w:rsidDel="00DF5298" w:rsidRDefault="006931CE">
      <w:pPr>
        <w:pStyle w:val="TOC3"/>
        <w:rPr>
          <w:ins w:id="286" w:author="Author" w:date="2014-08-25T15:42:00Z"/>
          <w:del w:id="287" w:author="Author" w:date="2014-08-27T15:49:00Z"/>
          <w:rFonts w:asciiTheme="minorHAnsi" w:eastAsiaTheme="minorEastAsia" w:hAnsiTheme="minorHAnsi" w:cstheme="minorBidi"/>
          <w:bCs w:val="0"/>
          <w:sz w:val="22"/>
          <w:szCs w:val="22"/>
        </w:rPr>
      </w:pPr>
      <w:ins w:id="288" w:author="Author" w:date="2014-08-25T15:42:00Z">
        <w:del w:id="289" w:author="Author" w:date="2014-08-27T15:49:00Z">
          <w:r w:rsidDel="00DF5298">
            <w:delText>2.3.10 Certificate revocation</w:delText>
          </w:r>
          <w:r w:rsidDel="00DF5298">
            <w:tab/>
            <w:delText>18</w:delText>
          </w:r>
        </w:del>
      </w:ins>
    </w:p>
    <w:p w:rsidR="006931CE" w:rsidDel="00DF5298" w:rsidRDefault="006931CE">
      <w:pPr>
        <w:pStyle w:val="TOC3"/>
        <w:rPr>
          <w:ins w:id="290" w:author="Author" w:date="2014-08-25T15:42:00Z"/>
          <w:del w:id="291" w:author="Author" w:date="2014-08-27T15:49:00Z"/>
          <w:rFonts w:asciiTheme="minorHAnsi" w:eastAsiaTheme="minorEastAsia" w:hAnsiTheme="minorHAnsi" w:cstheme="minorBidi"/>
          <w:bCs w:val="0"/>
          <w:sz w:val="22"/>
          <w:szCs w:val="22"/>
        </w:rPr>
      </w:pPr>
      <w:ins w:id="292" w:author="Author" w:date="2014-08-25T15:42:00Z">
        <w:del w:id="293" w:author="Author" w:date="2014-08-27T15:49:00Z">
          <w:r w:rsidDel="00DF5298">
            <w:delText>2.3.11 Distribution of policy updates and membership certificates</w:delText>
          </w:r>
          <w:r w:rsidDel="00DF5298">
            <w:tab/>
            <w:delText>19</w:delText>
          </w:r>
        </w:del>
      </w:ins>
    </w:p>
    <w:p w:rsidR="006931CE" w:rsidDel="00DF5298" w:rsidRDefault="006931CE">
      <w:pPr>
        <w:pStyle w:val="TOC3"/>
        <w:rPr>
          <w:ins w:id="294" w:author="Author" w:date="2014-08-25T15:42:00Z"/>
          <w:del w:id="295" w:author="Author" w:date="2014-08-27T15:49:00Z"/>
          <w:rFonts w:asciiTheme="minorHAnsi" w:eastAsiaTheme="minorEastAsia" w:hAnsiTheme="minorHAnsi" w:cstheme="minorBidi"/>
          <w:bCs w:val="0"/>
          <w:sz w:val="22"/>
          <w:szCs w:val="22"/>
        </w:rPr>
      </w:pPr>
      <w:ins w:id="296" w:author="Author" w:date="2014-08-25T15:42:00Z">
        <w:del w:id="297" w:author="Author" w:date="2014-08-27T15:49:00Z">
          <w:r w:rsidDel="00DF5298">
            <w:delText>2.3.12 Application Manifest (Work-in-progress)</w:delText>
          </w:r>
          <w:r w:rsidDel="00DF5298">
            <w:tab/>
            <w:delText>19</w:delText>
          </w:r>
        </w:del>
      </w:ins>
    </w:p>
    <w:p w:rsidR="006931CE" w:rsidDel="00DF5298" w:rsidRDefault="006931CE">
      <w:pPr>
        <w:pStyle w:val="TOC2"/>
        <w:rPr>
          <w:ins w:id="298" w:author="Author" w:date="2014-08-25T15:42:00Z"/>
          <w:del w:id="299" w:author="Author" w:date="2014-08-27T15:49:00Z"/>
          <w:rFonts w:asciiTheme="minorHAnsi" w:eastAsiaTheme="minorEastAsia" w:hAnsiTheme="minorHAnsi" w:cstheme="minorBidi"/>
          <w:sz w:val="22"/>
        </w:rPr>
      </w:pPr>
      <w:ins w:id="300" w:author="Author" w:date="2014-08-25T15:42:00Z">
        <w:del w:id="301" w:author="Author" w:date="2014-08-27T15:49:00Z">
          <w:r w:rsidDel="00DF5298">
            <w:delText>2.4 Access validation</w:delText>
          </w:r>
          <w:r w:rsidDel="00DF5298">
            <w:tab/>
            <w:delText>20</w:delText>
          </w:r>
        </w:del>
      </w:ins>
    </w:p>
    <w:p w:rsidR="006931CE" w:rsidDel="00DF5298" w:rsidRDefault="006931CE">
      <w:pPr>
        <w:pStyle w:val="TOC3"/>
        <w:rPr>
          <w:ins w:id="302" w:author="Author" w:date="2014-08-25T15:42:00Z"/>
          <w:del w:id="303" w:author="Author" w:date="2014-08-27T15:49:00Z"/>
          <w:rFonts w:asciiTheme="minorHAnsi" w:eastAsiaTheme="minorEastAsia" w:hAnsiTheme="minorHAnsi" w:cstheme="minorBidi"/>
          <w:bCs w:val="0"/>
          <w:sz w:val="22"/>
          <w:szCs w:val="22"/>
        </w:rPr>
      </w:pPr>
      <w:ins w:id="304" w:author="Author" w:date="2014-08-25T15:42:00Z">
        <w:del w:id="305" w:author="Author" w:date="2014-08-27T15:49:00Z">
          <w:r w:rsidDel="00DF5298">
            <w:delText>2.4.1 Validation flow</w:delText>
          </w:r>
          <w:r w:rsidDel="00DF5298">
            <w:tab/>
            <w:delText>20</w:delText>
          </w:r>
        </w:del>
      </w:ins>
    </w:p>
    <w:p w:rsidR="006931CE" w:rsidDel="00DF5298" w:rsidRDefault="006931CE">
      <w:pPr>
        <w:pStyle w:val="TOC3"/>
        <w:rPr>
          <w:ins w:id="306" w:author="Author" w:date="2014-08-25T15:42:00Z"/>
          <w:del w:id="307" w:author="Author" w:date="2014-08-27T15:49:00Z"/>
          <w:rFonts w:asciiTheme="minorHAnsi" w:eastAsiaTheme="minorEastAsia" w:hAnsiTheme="minorHAnsi" w:cstheme="minorBidi"/>
          <w:bCs w:val="0"/>
          <w:sz w:val="22"/>
          <w:szCs w:val="22"/>
        </w:rPr>
      </w:pPr>
      <w:ins w:id="308" w:author="Author" w:date="2014-08-25T15:42:00Z">
        <w:del w:id="309" w:author="Author" w:date="2014-08-27T15:49:00Z">
          <w:r w:rsidDel="00DF5298">
            <w:delText>2.4.2 Validating a consumer policy</w:delText>
          </w:r>
          <w:r w:rsidDel="00DF5298">
            <w:tab/>
            <w:delText>21</w:delText>
          </w:r>
        </w:del>
      </w:ins>
    </w:p>
    <w:p w:rsidR="006931CE" w:rsidDel="00DF5298" w:rsidRDefault="006931CE">
      <w:pPr>
        <w:pStyle w:val="TOC3"/>
        <w:rPr>
          <w:ins w:id="310" w:author="Author" w:date="2014-08-25T15:42:00Z"/>
          <w:del w:id="311" w:author="Author" w:date="2014-08-27T15:49:00Z"/>
          <w:rFonts w:asciiTheme="minorHAnsi" w:eastAsiaTheme="minorEastAsia" w:hAnsiTheme="minorHAnsi" w:cstheme="minorBidi"/>
          <w:bCs w:val="0"/>
          <w:sz w:val="22"/>
          <w:szCs w:val="22"/>
        </w:rPr>
      </w:pPr>
      <w:ins w:id="312" w:author="Author" w:date="2014-08-25T15:42:00Z">
        <w:del w:id="313" w:author="Author" w:date="2014-08-27T15:49:00Z">
          <w:r w:rsidDel="00DF5298">
            <w:delText>2.4.3 Exchanging a trust profile during session establishment</w:delText>
          </w:r>
          <w:r w:rsidDel="00DF5298">
            <w:tab/>
            <w:delText>22</w:delText>
          </w:r>
        </w:del>
      </w:ins>
    </w:p>
    <w:p w:rsidR="006931CE" w:rsidDel="00DF5298" w:rsidRDefault="006931CE">
      <w:pPr>
        <w:pStyle w:val="TOC3"/>
        <w:rPr>
          <w:ins w:id="314" w:author="Author" w:date="2014-08-25T15:42:00Z"/>
          <w:del w:id="315" w:author="Author" w:date="2014-08-27T15:49:00Z"/>
          <w:rFonts w:asciiTheme="minorHAnsi" w:eastAsiaTheme="minorEastAsia" w:hAnsiTheme="minorHAnsi" w:cstheme="minorBidi"/>
          <w:bCs w:val="0"/>
          <w:sz w:val="22"/>
          <w:szCs w:val="22"/>
        </w:rPr>
      </w:pPr>
      <w:ins w:id="316" w:author="Author" w:date="2014-08-25T15:42:00Z">
        <w:del w:id="317" w:author="Author" w:date="2014-08-27T15:49:00Z">
          <w:r w:rsidDel="00DF5298">
            <w:delText>2.4.4 Anonymous session</w:delText>
          </w:r>
          <w:r w:rsidDel="00DF5298">
            <w:tab/>
            <w:delText>24</w:delText>
          </w:r>
        </w:del>
      </w:ins>
    </w:p>
    <w:p w:rsidR="006931CE" w:rsidDel="00DF5298" w:rsidRDefault="006931CE">
      <w:pPr>
        <w:pStyle w:val="TOC3"/>
        <w:rPr>
          <w:ins w:id="318" w:author="Author" w:date="2014-08-25T15:42:00Z"/>
          <w:del w:id="319" w:author="Author" w:date="2014-08-27T15:49:00Z"/>
          <w:rFonts w:asciiTheme="minorHAnsi" w:eastAsiaTheme="minorEastAsia" w:hAnsiTheme="minorHAnsi" w:cstheme="minorBidi"/>
          <w:bCs w:val="0"/>
          <w:sz w:val="22"/>
          <w:szCs w:val="22"/>
        </w:rPr>
      </w:pPr>
      <w:ins w:id="320" w:author="Author" w:date="2014-08-25T15:42:00Z">
        <w:del w:id="321" w:author="Author" w:date="2014-08-27T15:49:00Z">
          <w:r w:rsidDel="00DF5298">
            <w:delText>2.4.5 Validating an admin user</w:delText>
          </w:r>
          <w:r w:rsidDel="00DF5298">
            <w:tab/>
            <w:delText>25</w:delText>
          </w:r>
        </w:del>
      </w:ins>
    </w:p>
    <w:p w:rsidR="006931CE" w:rsidDel="00DF5298" w:rsidRDefault="006931CE">
      <w:pPr>
        <w:pStyle w:val="TOC3"/>
        <w:rPr>
          <w:ins w:id="322" w:author="Author" w:date="2014-08-25T15:42:00Z"/>
          <w:del w:id="323" w:author="Author" w:date="2014-08-27T15:49:00Z"/>
          <w:rFonts w:asciiTheme="minorHAnsi" w:eastAsiaTheme="minorEastAsia" w:hAnsiTheme="minorHAnsi" w:cstheme="minorBidi"/>
          <w:bCs w:val="0"/>
          <w:sz w:val="22"/>
          <w:szCs w:val="22"/>
        </w:rPr>
      </w:pPr>
      <w:ins w:id="324" w:author="Author" w:date="2014-08-25T15:42:00Z">
        <w:del w:id="325" w:author="Author" w:date="2014-08-27T15:49:00Z">
          <w:r w:rsidDel="00DF5298">
            <w:delText>2.4.6 Emitting a session-based signal</w:delText>
          </w:r>
          <w:r w:rsidDel="00DF5298">
            <w:tab/>
            <w:delText>25</w:delText>
          </w:r>
        </w:del>
      </w:ins>
    </w:p>
    <w:p w:rsidR="006931CE" w:rsidDel="00DF5298" w:rsidRDefault="006931CE">
      <w:pPr>
        <w:pStyle w:val="TOC2"/>
        <w:rPr>
          <w:ins w:id="326" w:author="Author" w:date="2014-08-25T15:42:00Z"/>
          <w:del w:id="327" w:author="Author" w:date="2014-08-27T15:49:00Z"/>
          <w:rFonts w:asciiTheme="minorHAnsi" w:eastAsiaTheme="minorEastAsia" w:hAnsiTheme="minorHAnsi" w:cstheme="minorBidi"/>
          <w:sz w:val="22"/>
        </w:rPr>
      </w:pPr>
      <w:ins w:id="328" w:author="Author" w:date="2014-08-25T15:42:00Z">
        <w:del w:id="329" w:author="Author" w:date="2014-08-27T15:49:00Z">
          <w:r w:rsidDel="00DF5298">
            <w:delText>2.5 Authorization data format</w:delText>
          </w:r>
          <w:r w:rsidDel="00DF5298">
            <w:tab/>
            <w:delText>26</w:delText>
          </w:r>
        </w:del>
      </w:ins>
    </w:p>
    <w:p w:rsidR="006931CE" w:rsidDel="00DF5298" w:rsidRDefault="006931CE">
      <w:pPr>
        <w:pStyle w:val="TOC3"/>
        <w:rPr>
          <w:ins w:id="330" w:author="Author" w:date="2014-08-25T15:42:00Z"/>
          <w:del w:id="331" w:author="Author" w:date="2014-08-27T15:49:00Z"/>
          <w:rFonts w:asciiTheme="minorHAnsi" w:eastAsiaTheme="minorEastAsia" w:hAnsiTheme="minorHAnsi" w:cstheme="minorBidi"/>
          <w:bCs w:val="0"/>
          <w:sz w:val="22"/>
          <w:szCs w:val="22"/>
        </w:rPr>
      </w:pPr>
      <w:ins w:id="332" w:author="Author" w:date="2014-08-25T15:42:00Z">
        <w:del w:id="333" w:author="Author" w:date="2014-08-27T15:49:00Z">
          <w:r w:rsidDel="00DF5298">
            <w:delText>2.5.1 The format syntax is not yet agreed</w:delText>
          </w:r>
          <w:r w:rsidDel="00DF5298">
            <w:tab/>
            <w:delText>26</w:delText>
          </w:r>
        </w:del>
      </w:ins>
    </w:p>
    <w:p w:rsidR="006931CE" w:rsidDel="00DF5298" w:rsidRDefault="006931CE">
      <w:pPr>
        <w:pStyle w:val="TOC3"/>
        <w:rPr>
          <w:ins w:id="334" w:author="Author" w:date="2014-08-25T15:42:00Z"/>
          <w:del w:id="335" w:author="Author" w:date="2014-08-27T15:49:00Z"/>
          <w:rFonts w:asciiTheme="minorHAnsi" w:eastAsiaTheme="minorEastAsia" w:hAnsiTheme="minorHAnsi" w:cstheme="minorBidi"/>
          <w:bCs w:val="0"/>
          <w:sz w:val="22"/>
          <w:szCs w:val="22"/>
        </w:rPr>
      </w:pPr>
      <w:ins w:id="336" w:author="Author" w:date="2014-08-25T15:42:00Z">
        <w:del w:id="337" w:author="Author" w:date="2014-08-27T15:49:00Z">
          <w:r w:rsidDel="00DF5298">
            <w:delText>2.5.2 Format Structure</w:delText>
          </w:r>
          <w:r w:rsidDel="00DF5298">
            <w:tab/>
            <w:delText>26</w:delText>
          </w:r>
        </w:del>
      </w:ins>
    </w:p>
    <w:p w:rsidR="006931CE" w:rsidDel="00DF5298" w:rsidRDefault="006931CE">
      <w:pPr>
        <w:pStyle w:val="TOC3"/>
        <w:rPr>
          <w:ins w:id="338" w:author="Author" w:date="2014-08-25T15:42:00Z"/>
          <w:del w:id="339" w:author="Author" w:date="2014-08-27T15:49:00Z"/>
          <w:rFonts w:asciiTheme="minorHAnsi" w:eastAsiaTheme="minorEastAsia" w:hAnsiTheme="minorHAnsi" w:cstheme="minorBidi"/>
          <w:bCs w:val="0"/>
          <w:sz w:val="22"/>
          <w:szCs w:val="22"/>
        </w:rPr>
      </w:pPr>
      <w:ins w:id="340" w:author="Author" w:date="2014-08-25T15:42:00Z">
        <w:del w:id="341" w:author="Author" w:date="2014-08-27T15:49:00Z">
          <w:r w:rsidDel="00DF5298">
            <w:delText>2.5.3 Examples</w:delText>
          </w:r>
          <w:r w:rsidDel="00DF5298">
            <w:tab/>
            <w:delText>31</w:delText>
          </w:r>
        </w:del>
      </w:ins>
    </w:p>
    <w:p w:rsidR="006931CE" w:rsidDel="00DF5298" w:rsidRDefault="006931CE">
      <w:pPr>
        <w:pStyle w:val="TOC3"/>
        <w:rPr>
          <w:ins w:id="342" w:author="Author" w:date="2014-08-25T15:42:00Z"/>
          <w:del w:id="343" w:author="Author" w:date="2014-08-27T15:49:00Z"/>
          <w:rFonts w:asciiTheme="minorHAnsi" w:eastAsiaTheme="minorEastAsia" w:hAnsiTheme="minorHAnsi" w:cstheme="minorBidi"/>
          <w:bCs w:val="0"/>
          <w:sz w:val="22"/>
          <w:szCs w:val="22"/>
        </w:rPr>
      </w:pPr>
      <w:ins w:id="344" w:author="Author" w:date="2014-08-25T15:42:00Z">
        <w:del w:id="345" w:author="Author" w:date="2014-08-27T15:49:00Z">
          <w:r w:rsidDel="00DF5298">
            <w:delText>2.5.4 Policy Templates (Work-In-Progress)</w:delText>
          </w:r>
          <w:r w:rsidDel="00DF5298">
            <w:tab/>
            <w:delText>34</w:delText>
          </w:r>
        </w:del>
      </w:ins>
    </w:p>
    <w:p w:rsidR="006931CE" w:rsidDel="00DF5298" w:rsidRDefault="006931CE">
      <w:pPr>
        <w:pStyle w:val="TOC2"/>
        <w:rPr>
          <w:ins w:id="346" w:author="Author" w:date="2014-08-25T15:42:00Z"/>
          <w:del w:id="347" w:author="Author" w:date="2014-08-27T15:49:00Z"/>
          <w:rFonts w:asciiTheme="minorHAnsi" w:eastAsiaTheme="minorEastAsia" w:hAnsiTheme="minorHAnsi" w:cstheme="minorBidi"/>
          <w:sz w:val="22"/>
        </w:rPr>
      </w:pPr>
      <w:ins w:id="348" w:author="Author" w:date="2014-08-25T15:42:00Z">
        <w:del w:id="349" w:author="Author" w:date="2014-08-27T15:49:00Z">
          <w:r w:rsidDel="00DF5298">
            <w:delText>2.6 Certificates (Work-in-progress)</w:delText>
          </w:r>
          <w:r w:rsidDel="00DF5298">
            <w:tab/>
            <w:delText>34</w:delText>
          </w:r>
        </w:del>
      </w:ins>
    </w:p>
    <w:p w:rsidR="006931CE" w:rsidDel="00DF5298" w:rsidRDefault="006931CE">
      <w:pPr>
        <w:pStyle w:val="TOC3"/>
        <w:rPr>
          <w:ins w:id="350" w:author="Author" w:date="2014-08-25T15:42:00Z"/>
          <w:del w:id="351" w:author="Author" w:date="2014-08-27T15:49:00Z"/>
          <w:rFonts w:asciiTheme="minorHAnsi" w:eastAsiaTheme="minorEastAsia" w:hAnsiTheme="minorHAnsi" w:cstheme="minorBidi"/>
          <w:bCs w:val="0"/>
          <w:sz w:val="22"/>
          <w:szCs w:val="22"/>
        </w:rPr>
      </w:pPr>
      <w:ins w:id="352" w:author="Author" w:date="2014-08-25T15:42:00Z">
        <w:del w:id="353" w:author="Author" w:date="2014-08-27T15:49:00Z">
          <w:r w:rsidDel="00DF5298">
            <w:delText>2.6.1 Policy certificate</w:delText>
          </w:r>
          <w:r w:rsidDel="00DF5298">
            <w:tab/>
            <w:delText>35</w:delText>
          </w:r>
        </w:del>
      </w:ins>
    </w:p>
    <w:p w:rsidR="006931CE" w:rsidDel="00DF5298" w:rsidRDefault="006931CE">
      <w:pPr>
        <w:pStyle w:val="TOC3"/>
        <w:rPr>
          <w:ins w:id="354" w:author="Author" w:date="2014-08-25T15:42:00Z"/>
          <w:del w:id="355" w:author="Author" w:date="2014-08-27T15:49:00Z"/>
          <w:rFonts w:asciiTheme="minorHAnsi" w:eastAsiaTheme="minorEastAsia" w:hAnsiTheme="minorHAnsi" w:cstheme="minorBidi"/>
          <w:bCs w:val="0"/>
          <w:sz w:val="22"/>
          <w:szCs w:val="22"/>
        </w:rPr>
      </w:pPr>
      <w:ins w:id="356" w:author="Author" w:date="2014-08-25T15:42:00Z">
        <w:del w:id="357" w:author="Author" w:date="2014-08-27T15:49:00Z">
          <w:r w:rsidDel="00DF5298">
            <w:delText>2.6.2 Membership certificate</w:delText>
          </w:r>
          <w:r w:rsidDel="00DF5298">
            <w:tab/>
            <w:delText>35</w:delText>
          </w:r>
        </w:del>
      </w:ins>
    </w:p>
    <w:p w:rsidR="006931CE" w:rsidDel="00DF5298" w:rsidRDefault="006931CE">
      <w:pPr>
        <w:pStyle w:val="TOC3"/>
        <w:rPr>
          <w:ins w:id="358" w:author="Author" w:date="2014-08-25T15:42:00Z"/>
          <w:del w:id="359" w:author="Author" w:date="2014-08-27T15:49:00Z"/>
          <w:rFonts w:asciiTheme="minorHAnsi" w:eastAsiaTheme="minorEastAsia" w:hAnsiTheme="minorHAnsi" w:cstheme="minorBidi"/>
          <w:bCs w:val="0"/>
          <w:sz w:val="22"/>
          <w:szCs w:val="22"/>
        </w:rPr>
      </w:pPr>
      <w:ins w:id="360" w:author="Author" w:date="2014-08-25T15:42:00Z">
        <w:del w:id="361" w:author="Author" w:date="2014-08-27T15:49:00Z">
          <w:r w:rsidDel="00DF5298">
            <w:delText>2.6.3 User equivalence certificate</w:delText>
          </w:r>
          <w:r w:rsidDel="00DF5298">
            <w:tab/>
            <w:delText>36</w:delText>
          </w:r>
        </w:del>
      </w:ins>
    </w:p>
    <w:p w:rsidR="006931CE" w:rsidDel="00DF5298" w:rsidRDefault="006931CE">
      <w:pPr>
        <w:pStyle w:val="TOC3"/>
        <w:rPr>
          <w:ins w:id="362" w:author="Author" w:date="2014-08-25T15:42:00Z"/>
          <w:del w:id="363" w:author="Author" w:date="2014-08-27T15:49:00Z"/>
          <w:rFonts w:asciiTheme="minorHAnsi" w:eastAsiaTheme="minorEastAsia" w:hAnsiTheme="minorHAnsi" w:cstheme="minorBidi"/>
          <w:bCs w:val="0"/>
          <w:sz w:val="22"/>
          <w:szCs w:val="22"/>
        </w:rPr>
      </w:pPr>
      <w:ins w:id="364" w:author="Author" w:date="2014-08-25T15:42:00Z">
        <w:del w:id="365" w:author="Author" w:date="2014-08-27T15:49:00Z">
          <w:r w:rsidDel="00DF5298">
            <w:delText>2.6.4 Identity certificate</w:delText>
          </w:r>
          <w:r w:rsidDel="00DF5298">
            <w:tab/>
            <w:delText>36</w:delText>
          </w:r>
        </w:del>
      </w:ins>
    </w:p>
    <w:p w:rsidR="006931CE" w:rsidDel="00DF5298" w:rsidRDefault="006931CE">
      <w:pPr>
        <w:pStyle w:val="TOC3"/>
        <w:rPr>
          <w:ins w:id="366" w:author="Author" w:date="2014-08-25T15:42:00Z"/>
          <w:del w:id="367" w:author="Author" w:date="2014-08-27T15:49:00Z"/>
          <w:rFonts w:asciiTheme="minorHAnsi" w:eastAsiaTheme="minorEastAsia" w:hAnsiTheme="minorHAnsi" w:cstheme="minorBidi"/>
          <w:bCs w:val="0"/>
          <w:sz w:val="22"/>
          <w:szCs w:val="22"/>
        </w:rPr>
      </w:pPr>
      <w:ins w:id="368" w:author="Author" w:date="2014-08-25T15:42:00Z">
        <w:del w:id="369" w:author="Author" w:date="2014-08-27T15:49:00Z">
          <w:r w:rsidDel="00DF5298">
            <w:delText>2.6.5 Guild equivalence certificate</w:delText>
          </w:r>
          <w:r w:rsidDel="00DF5298">
            <w:tab/>
            <w:delText>37</w:delText>
          </w:r>
        </w:del>
      </w:ins>
    </w:p>
    <w:p w:rsidR="006931CE" w:rsidDel="00DF5298" w:rsidRDefault="006931CE">
      <w:pPr>
        <w:pStyle w:val="TOC2"/>
        <w:rPr>
          <w:ins w:id="370" w:author="Author" w:date="2014-08-25T15:42:00Z"/>
          <w:del w:id="371" w:author="Author" w:date="2014-08-27T15:49:00Z"/>
          <w:rFonts w:asciiTheme="minorHAnsi" w:eastAsiaTheme="minorEastAsia" w:hAnsiTheme="minorHAnsi" w:cstheme="minorBidi"/>
          <w:sz w:val="22"/>
        </w:rPr>
      </w:pPr>
      <w:ins w:id="372" w:author="Author" w:date="2014-08-25T15:42:00Z">
        <w:del w:id="373" w:author="Author" w:date="2014-08-27T15:49:00Z">
          <w:r w:rsidDel="00DF5298">
            <w:delText>2.7 Sample use cases</w:delText>
          </w:r>
          <w:r w:rsidDel="00DF5298">
            <w:tab/>
            <w:delText>37</w:delText>
          </w:r>
        </w:del>
      </w:ins>
    </w:p>
    <w:p w:rsidR="006931CE" w:rsidDel="00DF5298" w:rsidRDefault="006931CE">
      <w:pPr>
        <w:pStyle w:val="TOC3"/>
        <w:rPr>
          <w:ins w:id="374" w:author="Author" w:date="2014-08-25T15:42:00Z"/>
          <w:del w:id="375" w:author="Author" w:date="2014-08-27T15:49:00Z"/>
          <w:rFonts w:asciiTheme="minorHAnsi" w:eastAsiaTheme="minorEastAsia" w:hAnsiTheme="minorHAnsi" w:cstheme="minorBidi"/>
          <w:bCs w:val="0"/>
          <w:sz w:val="22"/>
          <w:szCs w:val="22"/>
        </w:rPr>
      </w:pPr>
      <w:ins w:id="376" w:author="Author" w:date="2014-08-25T15:42:00Z">
        <w:del w:id="377" w:author="Author" w:date="2014-08-27T15:49:00Z">
          <w:r w:rsidDel="00DF5298">
            <w:delText>2.7.1 Users and devices</w:delText>
          </w:r>
          <w:r w:rsidDel="00DF5298">
            <w:tab/>
            <w:delText>37</w:delText>
          </w:r>
        </w:del>
      </w:ins>
    </w:p>
    <w:p w:rsidR="006931CE" w:rsidDel="00DF5298" w:rsidRDefault="006931CE">
      <w:pPr>
        <w:pStyle w:val="TOC3"/>
        <w:rPr>
          <w:ins w:id="378" w:author="Author" w:date="2014-08-25T15:42:00Z"/>
          <w:del w:id="379" w:author="Author" w:date="2014-08-27T15:49:00Z"/>
          <w:rFonts w:asciiTheme="minorHAnsi" w:eastAsiaTheme="minorEastAsia" w:hAnsiTheme="minorHAnsi" w:cstheme="minorBidi"/>
          <w:bCs w:val="0"/>
          <w:sz w:val="22"/>
          <w:szCs w:val="22"/>
        </w:rPr>
      </w:pPr>
      <w:ins w:id="380" w:author="Author" w:date="2014-08-25T15:42:00Z">
        <w:del w:id="381" w:author="Author" w:date="2014-08-27T15:49:00Z">
          <w:r w:rsidDel="00DF5298">
            <w:delText>2.7.2 Users set up by Dad</w:delText>
          </w:r>
          <w:r w:rsidDel="00DF5298">
            <w:tab/>
            <w:delText>38</w:delText>
          </w:r>
        </w:del>
      </w:ins>
    </w:p>
    <w:p w:rsidR="006931CE" w:rsidDel="00DF5298" w:rsidRDefault="006931CE">
      <w:pPr>
        <w:pStyle w:val="TOC3"/>
        <w:rPr>
          <w:ins w:id="382" w:author="Author" w:date="2014-08-25T15:42:00Z"/>
          <w:del w:id="383" w:author="Author" w:date="2014-08-27T15:49:00Z"/>
          <w:rFonts w:asciiTheme="minorHAnsi" w:eastAsiaTheme="minorEastAsia" w:hAnsiTheme="minorHAnsi" w:cstheme="minorBidi"/>
          <w:bCs w:val="0"/>
          <w:sz w:val="22"/>
          <w:szCs w:val="22"/>
        </w:rPr>
      </w:pPr>
      <w:ins w:id="384" w:author="Author" w:date="2014-08-25T15:42:00Z">
        <w:del w:id="385" w:author="Author" w:date="2014-08-27T15:49:00Z">
          <w:r w:rsidDel="00DF5298">
            <w:delText>2.7.3 Living room set up by Dad</w:delText>
          </w:r>
          <w:r w:rsidDel="00DF5298">
            <w:tab/>
            <w:delText>39</w:delText>
          </w:r>
        </w:del>
      </w:ins>
    </w:p>
    <w:p w:rsidR="006931CE" w:rsidDel="00DF5298" w:rsidRDefault="006931CE">
      <w:pPr>
        <w:pStyle w:val="TOC3"/>
        <w:rPr>
          <w:ins w:id="386" w:author="Author" w:date="2014-08-25T15:42:00Z"/>
          <w:del w:id="387" w:author="Author" w:date="2014-08-27T15:49:00Z"/>
          <w:rFonts w:asciiTheme="minorHAnsi" w:eastAsiaTheme="minorEastAsia" w:hAnsiTheme="minorHAnsi" w:cstheme="minorBidi"/>
          <w:bCs w:val="0"/>
          <w:sz w:val="22"/>
          <w:szCs w:val="22"/>
        </w:rPr>
      </w:pPr>
      <w:ins w:id="388" w:author="Author" w:date="2014-08-25T15:42:00Z">
        <w:del w:id="389" w:author="Author" w:date="2014-08-27T15:49:00Z">
          <w:r w:rsidDel="00DF5298">
            <w:delText>2.7.4 Son's bedroom set up by son</w:delText>
          </w:r>
          <w:r w:rsidDel="00DF5298">
            <w:tab/>
            <w:delText>40</w:delText>
          </w:r>
        </w:del>
      </w:ins>
    </w:p>
    <w:p w:rsidR="006931CE" w:rsidDel="00DF5298" w:rsidRDefault="006931CE">
      <w:pPr>
        <w:pStyle w:val="TOC3"/>
        <w:rPr>
          <w:ins w:id="390" w:author="Author" w:date="2014-08-25T15:42:00Z"/>
          <w:del w:id="391" w:author="Author" w:date="2014-08-27T15:49:00Z"/>
          <w:rFonts w:asciiTheme="minorHAnsi" w:eastAsiaTheme="minorEastAsia" w:hAnsiTheme="minorHAnsi" w:cstheme="minorBidi"/>
          <w:bCs w:val="0"/>
          <w:sz w:val="22"/>
          <w:szCs w:val="22"/>
        </w:rPr>
      </w:pPr>
      <w:ins w:id="392" w:author="Author" w:date="2014-08-25T15:42:00Z">
        <w:del w:id="393" w:author="Author" w:date="2014-08-27T15:49:00Z">
          <w:r w:rsidDel="00DF5298">
            <w:delText>2.7.5 Master bedroom set up by Dad</w:delText>
          </w:r>
          <w:r w:rsidDel="00DF5298">
            <w:tab/>
            <w:delText>41</w:delText>
          </w:r>
        </w:del>
      </w:ins>
    </w:p>
    <w:p w:rsidR="006931CE" w:rsidDel="00DF5298" w:rsidRDefault="006931CE">
      <w:pPr>
        <w:pStyle w:val="TOC3"/>
        <w:rPr>
          <w:ins w:id="394" w:author="Author" w:date="2014-08-25T15:42:00Z"/>
          <w:del w:id="395" w:author="Author" w:date="2014-08-27T15:49:00Z"/>
          <w:rFonts w:asciiTheme="minorHAnsi" w:eastAsiaTheme="minorEastAsia" w:hAnsiTheme="minorHAnsi" w:cstheme="minorBidi"/>
          <w:bCs w:val="0"/>
          <w:sz w:val="22"/>
          <w:szCs w:val="22"/>
        </w:rPr>
      </w:pPr>
      <w:ins w:id="396" w:author="Author" w:date="2014-08-25T15:42:00Z">
        <w:del w:id="397" w:author="Author" w:date="2014-08-27T15:49:00Z">
          <w:r w:rsidDel="00DF5298">
            <w:delText>2.7.6 Son can control different TVs in the house</w:delText>
          </w:r>
          <w:r w:rsidDel="00DF5298">
            <w:tab/>
            <w:delText>42</w:delText>
          </w:r>
        </w:del>
      </w:ins>
    </w:p>
    <w:p w:rsidR="006931CE" w:rsidDel="00DF5298" w:rsidRDefault="006931CE">
      <w:pPr>
        <w:pStyle w:val="TOC3"/>
        <w:rPr>
          <w:ins w:id="398" w:author="Author" w:date="2014-08-25T15:42:00Z"/>
          <w:del w:id="399" w:author="Author" w:date="2014-08-27T15:49:00Z"/>
          <w:rFonts w:asciiTheme="minorHAnsi" w:eastAsiaTheme="minorEastAsia" w:hAnsiTheme="minorHAnsi" w:cstheme="minorBidi"/>
          <w:bCs w:val="0"/>
          <w:sz w:val="22"/>
          <w:szCs w:val="22"/>
        </w:rPr>
      </w:pPr>
      <w:ins w:id="400" w:author="Author" w:date="2014-08-25T15:42:00Z">
        <w:del w:id="401" w:author="Author" w:date="2014-08-27T15:49:00Z">
          <w:r w:rsidDel="00DF5298">
            <w:delText>2.7.7 Living room tablet controls TVs in the house</w:delText>
          </w:r>
          <w:r w:rsidDel="00DF5298">
            <w:tab/>
            <w:delText>43</w:delText>
          </w:r>
        </w:del>
      </w:ins>
    </w:p>
    <w:p w:rsidR="006931CE" w:rsidDel="00DF5298" w:rsidRDefault="006931CE">
      <w:pPr>
        <w:pStyle w:val="TOC1"/>
        <w:rPr>
          <w:ins w:id="402" w:author="Author" w:date="2014-08-25T15:42:00Z"/>
          <w:del w:id="403" w:author="Author" w:date="2014-08-27T15:49:00Z"/>
          <w:rFonts w:asciiTheme="minorHAnsi" w:eastAsiaTheme="minorEastAsia" w:hAnsiTheme="minorHAnsi" w:cstheme="minorBidi"/>
          <w:b w:val="0"/>
          <w:bCs w:val="0"/>
          <w:sz w:val="22"/>
        </w:rPr>
      </w:pPr>
      <w:ins w:id="404" w:author="Author" w:date="2014-08-25T15:42:00Z">
        <w:del w:id="405" w:author="Author" w:date="2014-08-27T15:49:00Z">
          <w:r w:rsidDel="00DF5298">
            <w:delText>3 Enhancements to Existing Framework</w:delText>
          </w:r>
          <w:r w:rsidDel="00DF5298">
            <w:tab/>
            <w:delText>44</w:delText>
          </w:r>
        </w:del>
      </w:ins>
    </w:p>
    <w:p w:rsidR="006931CE" w:rsidDel="00DF5298" w:rsidRDefault="006931CE">
      <w:pPr>
        <w:pStyle w:val="TOC2"/>
        <w:rPr>
          <w:ins w:id="406" w:author="Author" w:date="2014-08-25T15:42:00Z"/>
          <w:del w:id="407" w:author="Author" w:date="2014-08-27T15:49:00Z"/>
          <w:rFonts w:asciiTheme="minorHAnsi" w:eastAsiaTheme="minorEastAsia" w:hAnsiTheme="minorHAnsi" w:cstheme="minorBidi"/>
          <w:sz w:val="22"/>
        </w:rPr>
      </w:pPr>
      <w:ins w:id="408" w:author="Author" w:date="2014-08-25T15:42:00Z">
        <w:del w:id="409" w:author="Author" w:date="2014-08-27T15:49:00Z">
          <w:r w:rsidDel="00DF5298">
            <w:delText>3.1 Crypto Agility Exchange</w:delText>
          </w:r>
          <w:r w:rsidDel="00DF5298">
            <w:tab/>
            <w:delText>44</w:delText>
          </w:r>
        </w:del>
      </w:ins>
    </w:p>
    <w:p w:rsidR="006931CE" w:rsidDel="00DF5298" w:rsidRDefault="006931CE">
      <w:pPr>
        <w:pStyle w:val="TOC3"/>
        <w:rPr>
          <w:ins w:id="410" w:author="Author" w:date="2014-08-25T15:42:00Z"/>
          <w:del w:id="411" w:author="Author" w:date="2014-08-27T15:49:00Z"/>
          <w:rFonts w:asciiTheme="minorHAnsi" w:eastAsiaTheme="minorEastAsia" w:hAnsiTheme="minorHAnsi" w:cstheme="minorBidi"/>
          <w:bCs w:val="0"/>
          <w:sz w:val="22"/>
          <w:szCs w:val="22"/>
        </w:rPr>
      </w:pPr>
      <w:ins w:id="412" w:author="Author" w:date="2014-08-25T15:42:00Z">
        <w:del w:id="413" w:author="Author" w:date="2014-08-27T15:49:00Z">
          <w:r w:rsidDel="00DF5298">
            <w:delText>3.1.1 Add a Claimable Field to the About Announcement</w:delText>
          </w:r>
          <w:r w:rsidDel="00DF5298">
            <w:tab/>
            <w:delText>45</w:delText>
          </w:r>
        </w:del>
      </w:ins>
    </w:p>
    <w:p w:rsidR="006931CE" w:rsidDel="00DF5298" w:rsidRDefault="006931CE">
      <w:pPr>
        <w:pStyle w:val="TOC1"/>
        <w:rPr>
          <w:ins w:id="414" w:author="Author" w:date="2014-08-25T15:42:00Z"/>
          <w:del w:id="415" w:author="Author" w:date="2014-08-27T15:49:00Z"/>
          <w:rFonts w:asciiTheme="minorHAnsi" w:eastAsiaTheme="minorEastAsia" w:hAnsiTheme="minorHAnsi" w:cstheme="minorBidi"/>
          <w:b w:val="0"/>
          <w:bCs w:val="0"/>
          <w:sz w:val="22"/>
        </w:rPr>
      </w:pPr>
      <w:ins w:id="416" w:author="Author" w:date="2014-08-25T15:42:00Z">
        <w:del w:id="417" w:author="Author" w:date="2014-08-27T15:49:00Z">
          <w:r w:rsidDel="00DF5298">
            <w:delText>4 Future Considerations</w:delText>
          </w:r>
          <w:r w:rsidDel="00DF5298">
            <w:tab/>
            <w:delText>46</w:delText>
          </w:r>
        </w:del>
      </w:ins>
    </w:p>
    <w:p w:rsidR="006931CE" w:rsidDel="00DF5298" w:rsidRDefault="006931CE">
      <w:pPr>
        <w:pStyle w:val="TOC2"/>
        <w:rPr>
          <w:ins w:id="418" w:author="Author" w:date="2014-08-25T15:42:00Z"/>
          <w:del w:id="419" w:author="Author" w:date="2014-08-27T15:49:00Z"/>
          <w:rFonts w:asciiTheme="minorHAnsi" w:eastAsiaTheme="minorEastAsia" w:hAnsiTheme="minorHAnsi" w:cstheme="minorBidi"/>
          <w:sz w:val="22"/>
        </w:rPr>
      </w:pPr>
      <w:ins w:id="420" w:author="Author" w:date="2014-08-25T15:42:00Z">
        <w:del w:id="421" w:author="Author" w:date="2014-08-27T15:49:00Z">
          <w:r w:rsidDel="00DF5298">
            <w:delText>4.1 Broadcast signals and multipoint sessions</w:delText>
          </w:r>
          <w:r w:rsidDel="00DF5298">
            <w:tab/>
            <w:delText>46</w:delText>
          </w:r>
        </w:del>
      </w:ins>
    </w:p>
    <w:p w:rsidR="0011033B" w:rsidDel="00DF5298" w:rsidRDefault="0011033B">
      <w:pPr>
        <w:pStyle w:val="TOC1"/>
        <w:rPr>
          <w:ins w:id="422" w:author="Author" w:date="2014-08-21T16:23:00Z"/>
          <w:del w:id="423" w:author="Author" w:date="2014-08-27T15:49:00Z"/>
          <w:rFonts w:asciiTheme="minorHAnsi" w:eastAsiaTheme="minorEastAsia" w:hAnsiTheme="minorHAnsi" w:cstheme="minorBidi"/>
          <w:b w:val="0"/>
          <w:bCs w:val="0"/>
          <w:sz w:val="22"/>
        </w:rPr>
      </w:pPr>
      <w:ins w:id="424" w:author="Author" w:date="2014-08-21T16:23:00Z">
        <w:del w:id="425" w:author="Author" w:date="2014-08-27T15:49:00Z">
          <w:r w:rsidDel="00DF5298">
            <w:delText>1 Introduction</w:delText>
          </w:r>
          <w:r w:rsidDel="00DF5298">
            <w:tab/>
            <w:delText>5</w:delText>
          </w:r>
        </w:del>
      </w:ins>
    </w:p>
    <w:p w:rsidR="0011033B" w:rsidDel="00DF5298" w:rsidRDefault="0011033B">
      <w:pPr>
        <w:pStyle w:val="TOC2"/>
        <w:rPr>
          <w:ins w:id="426" w:author="Author" w:date="2014-08-21T16:23:00Z"/>
          <w:del w:id="427" w:author="Author" w:date="2014-08-27T15:49:00Z"/>
          <w:rFonts w:asciiTheme="minorHAnsi" w:eastAsiaTheme="minorEastAsia" w:hAnsiTheme="minorHAnsi" w:cstheme="minorBidi"/>
          <w:sz w:val="22"/>
        </w:rPr>
      </w:pPr>
      <w:ins w:id="428" w:author="Author" w:date="2014-08-21T16:23:00Z">
        <w:del w:id="429" w:author="Author" w:date="2014-08-27T15:49:00Z">
          <w:r w:rsidDel="00DF5298">
            <w:delText>1.1 Purpose and scope</w:delText>
          </w:r>
          <w:r w:rsidDel="00DF5298">
            <w:tab/>
            <w:delText>5</w:delText>
          </w:r>
        </w:del>
      </w:ins>
    </w:p>
    <w:p w:rsidR="0011033B" w:rsidDel="00DF5298" w:rsidRDefault="0011033B">
      <w:pPr>
        <w:pStyle w:val="TOC2"/>
        <w:rPr>
          <w:ins w:id="430" w:author="Author" w:date="2014-08-21T16:23:00Z"/>
          <w:del w:id="431" w:author="Author" w:date="2014-08-27T15:49:00Z"/>
          <w:rFonts w:asciiTheme="minorHAnsi" w:eastAsiaTheme="minorEastAsia" w:hAnsiTheme="minorHAnsi" w:cstheme="minorBidi"/>
          <w:sz w:val="22"/>
        </w:rPr>
      </w:pPr>
      <w:ins w:id="432" w:author="Author" w:date="2014-08-21T16:23:00Z">
        <w:del w:id="433" w:author="Author" w:date="2014-08-27T15:49:00Z">
          <w:r w:rsidDel="00DF5298">
            <w:delText>1.2 Revision history</w:delText>
          </w:r>
          <w:r w:rsidDel="00DF5298">
            <w:tab/>
            <w:delText>5</w:delText>
          </w:r>
        </w:del>
      </w:ins>
    </w:p>
    <w:p w:rsidR="0011033B" w:rsidDel="00DF5298" w:rsidRDefault="0011033B">
      <w:pPr>
        <w:pStyle w:val="TOC2"/>
        <w:rPr>
          <w:ins w:id="434" w:author="Author" w:date="2014-08-21T16:23:00Z"/>
          <w:del w:id="435" w:author="Author" w:date="2014-08-27T15:49:00Z"/>
          <w:rFonts w:asciiTheme="minorHAnsi" w:eastAsiaTheme="minorEastAsia" w:hAnsiTheme="minorHAnsi" w:cstheme="minorBidi"/>
          <w:sz w:val="22"/>
        </w:rPr>
      </w:pPr>
      <w:ins w:id="436" w:author="Author" w:date="2014-08-21T16:23:00Z">
        <w:del w:id="437" w:author="Author" w:date="2014-08-27T15:49:00Z">
          <w:r w:rsidDel="00DF5298">
            <w:delText>1.3 Acronyms and terms</w:delText>
          </w:r>
          <w:r w:rsidDel="00DF5298">
            <w:tab/>
            <w:delText>5</w:delText>
          </w:r>
        </w:del>
      </w:ins>
    </w:p>
    <w:p w:rsidR="0011033B" w:rsidDel="00DF5298" w:rsidRDefault="0011033B">
      <w:pPr>
        <w:pStyle w:val="TOC1"/>
        <w:rPr>
          <w:ins w:id="438" w:author="Author" w:date="2014-08-21T16:23:00Z"/>
          <w:del w:id="439" w:author="Author" w:date="2014-08-27T15:49:00Z"/>
          <w:rFonts w:asciiTheme="minorHAnsi" w:eastAsiaTheme="minorEastAsia" w:hAnsiTheme="minorHAnsi" w:cstheme="minorBidi"/>
          <w:b w:val="0"/>
          <w:bCs w:val="0"/>
          <w:sz w:val="22"/>
        </w:rPr>
      </w:pPr>
      <w:ins w:id="440" w:author="Author" w:date="2014-08-21T16:23:00Z">
        <w:del w:id="441" w:author="Author" w:date="2014-08-27T15:49:00Z">
          <w:r w:rsidDel="00DF5298">
            <w:delText>2 System Design</w:delText>
          </w:r>
          <w:r w:rsidDel="00DF5298">
            <w:tab/>
            <w:delText>7</w:delText>
          </w:r>
        </w:del>
      </w:ins>
    </w:p>
    <w:p w:rsidR="0011033B" w:rsidDel="00DF5298" w:rsidRDefault="0011033B">
      <w:pPr>
        <w:pStyle w:val="TOC2"/>
        <w:rPr>
          <w:ins w:id="442" w:author="Author" w:date="2014-08-21T16:23:00Z"/>
          <w:del w:id="443" w:author="Author" w:date="2014-08-27T15:49:00Z"/>
          <w:rFonts w:asciiTheme="minorHAnsi" w:eastAsiaTheme="minorEastAsia" w:hAnsiTheme="minorHAnsi" w:cstheme="minorBidi"/>
          <w:sz w:val="22"/>
        </w:rPr>
      </w:pPr>
      <w:ins w:id="444" w:author="Author" w:date="2014-08-21T16:23:00Z">
        <w:del w:id="445" w:author="Author" w:date="2014-08-27T15:49:00Z">
          <w:r w:rsidDel="00DF5298">
            <w:delText>2.1 Overview</w:delText>
          </w:r>
          <w:r w:rsidDel="00DF5298">
            <w:tab/>
            <w:delText>7</w:delText>
          </w:r>
        </w:del>
      </w:ins>
    </w:p>
    <w:p w:rsidR="0011033B" w:rsidDel="00DF5298" w:rsidRDefault="0011033B">
      <w:pPr>
        <w:pStyle w:val="TOC2"/>
        <w:rPr>
          <w:ins w:id="446" w:author="Author" w:date="2014-08-21T16:23:00Z"/>
          <w:del w:id="447" w:author="Author" w:date="2014-08-27T15:49:00Z"/>
          <w:rFonts w:asciiTheme="minorHAnsi" w:eastAsiaTheme="minorEastAsia" w:hAnsiTheme="minorHAnsi" w:cstheme="minorBidi"/>
          <w:sz w:val="22"/>
        </w:rPr>
      </w:pPr>
      <w:ins w:id="448" w:author="Author" w:date="2014-08-21T16:23:00Z">
        <w:del w:id="449" w:author="Author" w:date="2014-08-27T15:49:00Z">
          <w:r w:rsidDel="00DF5298">
            <w:delText>2.2 Premises</w:delText>
          </w:r>
          <w:r w:rsidDel="00DF5298">
            <w:tab/>
            <w:delText>8</w:delText>
          </w:r>
        </w:del>
      </w:ins>
    </w:p>
    <w:p w:rsidR="0011033B" w:rsidDel="00DF5298" w:rsidRDefault="0011033B">
      <w:pPr>
        <w:pStyle w:val="TOC2"/>
        <w:rPr>
          <w:ins w:id="450" w:author="Author" w:date="2014-08-21T16:23:00Z"/>
          <w:del w:id="451" w:author="Author" w:date="2014-08-27T15:49:00Z"/>
          <w:rFonts w:asciiTheme="minorHAnsi" w:eastAsiaTheme="minorEastAsia" w:hAnsiTheme="minorHAnsi" w:cstheme="minorBidi"/>
          <w:sz w:val="22"/>
        </w:rPr>
      </w:pPr>
      <w:ins w:id="452" w:author="Author" w:date="2014-08-21T16:23:00Z">
        <w:del w:id="453" w:author="Author" w:date="2014-08-27T15:49:00Z">
          <w:r w:rsidDel="00DF5298">
            <w:delText>2.3 Typical operations</w:delText>
          </w:r>
          <w:r w:rsidDel="00DF5298">
            <w:tab/>
            <w:delText>10</w:delText>
          </w:r>
        </w:del>
      </w:ins>
    </w:p>
    <w:p w:rsidR="0011033B" w:rsidDel="00DF5298" w:rsidRDefault="0011033B">
      <w:pPr>
        <w:pStyle w:val="TOC3"/>
        <w:rPr>
          <w:ins w:id="454" w:author="Author" w:date="2014-08-21T16:23:00Z"/>
          <w:del w:id="455" w:author="Author" w:date="2014-08-27T15:49:00Z"/>
          <w:rFonts w:asciiTheme="minorHAnsi" w:eastAsiaTheme="minorEastAsia" w:hAnsiTheme="minorHAnsi" w:cstheme="minorBidi"/>
          <w:bCs w:val="0"/>
          <w:sz w:val="22"/>
          <w:szCs w:val="22"/>
        </w:rPr>
      </w:pPr>
      <w:ins w:id="456" w:author="Author" w:date="2014-08-21T16:23:00Z">
        <w:del w:id="457" w:author="Author" w:date="2014-08-27T15:49:00Z">
          <w:r w:rsidDel="00DF5298">
            <w:delText>2.3.1 Claim a factory-reset device</w:delText>
          </w:r>
          <w:r w:rsidDel="00DF5298">
            <w:tab/>
            <w:delText>10</w:delText>
          </w:r>
        </w:del>
      </w:ins>
    </w:p>
    <w:p w:rsidR="0011033B" w:rsidDel="00DF5298" w:rsidRDefault="0011033B">
      <w:pPr>
        <w:pStyle w:val="TOC3"/>
        <w:rPr>
          <w:ins w:id="458" w:author="Author" w:date="2014-08-21T16:23:00Z"/>
          <w:del w:id="459" w:author="Author" w:date="2014-08-27T15:49:00Z"/>
          <w:rFonts w:asciiTheme="minorHAnsi" w:eastAsiaTheme="minorEastAsia" w:hAnsiTheme="minorHAnsi" w:cstheme="minorBidi"/>
          <w:bCs w:val="0"/>
          <w:sz w:val="22"/>
          <w:szCs w:val="22"/>
        </w:rPr>
      </w:pPr>
      <w:ins w:id="460" w:author="Author" w:date="2014-08-21T16:23:00Z">
        <w:del w:id="461" w:author="Author" w:date="2014-08-27T15:49:00Z">
          <w:r w:rsidDel="00DF5298">
            <w:delText>2.3.2 Define a guild</w:delText>
          </w:r>
          <w:r w:rsidDel="00DF5298">
            <w:tab/>
            <w:delText>12</w:delText>
          </w:r>
        </w:del>
      </w:ins>
    </w:p>
    <w:p w:rsidR="0011033B" w:rsidDel="00DF5298" w:rsidRDefault="0011033B">
      <w:pPr>
        <w:pStyle w:val="TOC3"/>
        <w:rPr>
          <w:ins w:id="462" w:author="Author" w:date="2014-08-21T16:23:00Z"/>
          <w:del w:id="463" w:author="Author" w:date="2014-08-27T15:49:00Z"/>
          <w:rFonts w:asciiTheme="minorHAnsi" w:eastAsiaTheme="minorEastAsia" w:hAnsiTheme="minorHAnsi" w:cstheme="minorBidi"/>
          <w:bCs w:val="0"/>
          <w:sz w:val="22"/>
          <w:szCs w:val="22"/>
        </w:rPr>
      </w:pPr>
      <w:ins w:id="464" w:author="Author" w:date="2014-08-21T16:23:00Z">
        <w:del w:id="465" w:author="Author" w:date="2014-08-27T15:49:00Z">
          <w:r w:rsidDel="00DF5298">
            <w:delText>2.3.3 Example of building a policy</w:delText>
          </w:r>
          <w:r w:rsidDel="00DF5298">
            <w:tab/>
            <w:delText>12</w:delText>
          </w:r>
        </w:del>
      </w:ins>
    </w:p>
    <w:p w:rsidR="0011033B" w:rsidDel="00DF5298" w:rsidRDefault="0011033B">
      <w:pPr>
        <w:pStyle w:val="TOC3"/>
        <w:rPr>
          <w:ins w:id="466" w:author="Author" w:date="2014-08-21T16:23:00Z"/>
          <w:del w:id="467" w:author="Author" w:date="2014-08-27T15:49:00Z"/>
          <w:rFonts w:asciiTheme="minorHAnsi" w:eastAsiaTheme="minorEastAsia" w:hAnsiTheme="minorHAnsi" w:cstheme="minorBidi"/>
          <w:bCs w:val="0"/>
          <w:sz w:val="22"/>
          <w:szCs w:val="22"/>
        </w:rPr>
      </w:pPr>
      <w:ins w:id="468" w:author="Author" w:date="2014-08-21T16:23:00Z">
        <w:del w:id="469" w:author="Author" w:date="2014-08-27T15:49:00Z">
          <w:r w:rsidDel="00DF5298">
            <w:delText>2.3.4 Install an ANY-USER policy</w:delText>
          </w:r>
          <w:r w:rsidDel="00DF5298">
            <w:tab/>
            <w:delText>12</w:delText>
          </w:r>
        </w:del>
      </w:ins>
    </w:p>
    <w:p w:rsidR="0011033B" w:rsidDel="00DF5298" w:rsidRDefault="0011033B">
      <w:pPr>
        <w:pStyle w:val="TOC3"/>
        <w:rPr>
          <w:ins w:id="470" w:author="Author" w:date="2014-08-21T16:23:00Z"/>
          <w:del w:id="471" w:author="Author" w:date="2014-08-27T15:49:00Z"/>
          <w:rFonts w:asciiTheme="minorHAnsi" w:eastAsiaTheme="minorEastAsia" w:hAnsiTheme="minorHAnsi" w:cstheme="minorBidi"/>
          <w:bCs w:val="0"/>
          <w:sz w:val="22"/>
          <w:szCs w:val="22"/>
        </w:rPr>
      </w:pPr>
      <w:ins w:id="472" w:author="Author" w:date="2014-08-21T16:23:00Z">
        <w:del w:id="473" w:author="Author" w:date="2014-08-27T15:49:00Z">
          <w:r w:rsidDel="00DF5298">
            <w:delText>2.3.5 Install a guild-specific policy</w:delText>
          </w:r>
          <w:r w:rsidDel="00DF5298">
            <w:tab/>
            <w:delText>13</w:delText>
          </w:r>
        </w:del>
      </w:ins>
    </w:p>
    <w:p w:rsidR="0011033B" w:rsidDel="00DF5298" w:rsidRDefault="0011033B">
      <w:pPr>
        <w:pStyle w:val="TOC3"/>
        <w:rPr>
          <w:ins w:id="474" w:author="Author" w:date="2014-08-21T16:23:00Z"/>
          <w:del w:id="475" w:author="Author" w:date="2014-08-27T15:49:00Z"/>
          <w:rFonts w:asciiTheme="minorHAnsi" w:eastAsiaTheme="minorEastAsia" w:hAnsiTheme="minorHAnsi" w:cstheme="minorBidi"/>
          <w:bCs w:val="0"/>
          <w:sz w:val="22"/>
          <w:szCs w:val="22"/>
        </w:rPr>
      </w:pPr>
      <w:ins w:id="476" w:author="Author" w:date="2014-08-21T16:23:00Z">
        <w:del w:id="477" w:author="Author" w:date="2014-08-27T15:49:00Z">
          <w:r w:rsidDel="00DF5298">
            <w:delText>2.3.6 Add an application to a guild</w:delText>
          </w:r>
          <w:r w:rsidDel="00DF5298">
            <w:tab/>
            <w:delText>14</w:delText>
          </w:r>
        </w:del>
      </w:ins>
    </w:p>
    <w:p w:rsidR="0011033B" w:rsidDel="00DF5298" w:rsidRDefault="0011033B">
      <w:pPr>
        <w:pStyle w:val="TOC3"/>
        <w:rPr>
          <w:ins w:id="478" w:author="Author" w:date="2014-08-21T16:23:00Z"/>
          <w:del w:id="479" w:author="Author" w:date="2014-08-27T15:49:00Z"/>
          <w:rFonts w:asciiTheme="minorHAnsi" w:eastAsiaTheme="minorEastAsia" w:hAnsiTheme="minorHAnsi" w:cstheme="minorBidi"/>
          <w:bCs w:val="0"/>
          <w:sz w:val="22"/>
          <w:szCs w:val="22"/>
        </w:rPr>
      </w:pPr>
      <w:ins w:id="480" w:author="Author" w:date="2014-08-21T16:23:00Z">
        <w:del w:id="481" w:author="Author" w:date="2014-08-27T15:49:00Z">
          <w:r w:rsidDel="00DF5298">
            <w:delText>2.3.7 Add a user to a guild</w:delText>
          </w:r>
          <w:r w:rsidDel="00DF5298">
            <w:tab/>
            <w:delText>15</w:delText>
          </w:r>
        </w:del>
      </w:ins>
    </w:p>
    <w:p w:rsidR="0011033B" w:rsidDel="00DF5298" w:rsidRDefault="0011033B">
      <w:pPr>
        <w:pStyle w:val="TOC3"/>
        <w:rPr>
          <w:ins w:id="482" w:author="Author" w:date="2014-08-21T16:23:00Z"/>
          <w:del w:id="483" w:author="Author" w:date="2014-08-27T15:49:00Z"/>
          <w:rFonts w:asciiTheme="minorHAnsi" w:eastAsiaTheme="minorEastAsia" w:hAnsiTheme="minorHAnsi" w:cstheme="minorBidi"/>
          <w:bCs w:val="0"/>
          <w:sz w:val="22"/>
          <w:szCs w:val="22"/>
        </w:rPr>
      </w:pPr>
      <w:ins w:id="484" w:author="Author" w:date="2014-08-21T16:23:00Z">
        <w:del w:id="485" w:author="Author" w:date="2014-08-27T15:49:00Z">
          <w:r w:rsidDel="00DF5298">
            <w:delText>2.3.8 Delegating membership certificate</w:delText>
          </w:r>
          <w:r w:rsidDel="00DF5298">
            <w:tab/>
            <w:delText>16</w:delText>
          </w:r>
        </w:del>
      </w:ins>
    </w:p>
    <w:p w:rsidR="0011033B" w:rsidDel="00DF5298" w:rsidRDefault="0011033B">
      <w:pPr>
        <w:pStyle w:val="TOC3"/>
        <w:rPr>
          <w:ins w:id="486" w:author="Author" w:date="2014-08-21T16:23:00Z"/>
          <w:del w:id="487" w:author="Author" w:date="2014-08-27T15:49:00Z"/>
          <w:rFonts w:asciiTheme="minorHAnsi" w:eastAsiaTheme="minorEastAsia" w:hAnsiTheme="minorHAnsi" w:cstheme="minorBidi"/>
          <w:bCs w:val="0"/>
          <w:sz w:val="22"/>
          <w:szCs w:val="22"/>
        </w:rPr>
      </w:pPr>
      <w:ins w:id="488" w:author="Author" w:date="2014-08-21T16:23:00Z">
        <w:del w:id="489" w:author="Author" w:date="2014-08-27T15:49:00Z">
          <w:r w:rsidDel="00DF5298">
            <w:delText>2.3.9 Add a guild equivalence certificate to an application</w:delText>
          </w:r>
          <w:r w:rsidDel="00DF5298">
            <w:tab/>
            <w:delText>17</w:delText>
          </w:r>
        </w:del>
      </w:ins>
    </w:p>
    <w:p w:rsidR="0011033B" w:rsidDel="00DF5298" w:rsidRDefault="0011033B">
      <w:pPr>
        <w:pStyle w:val="TOC3"/>
        <w:rPr>
          <w:ins w:id="490" w:author="Author" w:date="2014-08-21T16:23:00Z"/>
          <w:del w:id="491" w:author="Author" w:date="2014-08-27T15:49:00Z"/>
          <w:rFonts w:asciiTheme="minorHAnsi" w:eastAsiaTheme="minorEastAsia" w:hAnsiTheme="minorHAnsi" w:cstheme="minorBidi"/>
          <w:bCs w:val="0"/>
          <w:sz w:val="22"/>
          <w:szCs w:val="22"/>
        </w:rPr>
      </w:pPr>
      <w:ins w:id="492" w:author="Author" w:date="2014-08-21T16:23:00Z">
        <w:del w:id="493" w:author="Author" w:date="2014-08-27T15:49:00Z">
          <w:r w:rsidDel="00DF5298">
            <w:delText>2.3.10 Certificate revocation</w:delText>
          </w:r>
          <w:r w:rsidDel="00DF5298">
            <w:tab/>
            <w:delText>18</w:delText>
          </w:r>
        </w:del>
      </w:ins>
    </w:p>
    <w:p w:rsidR="0011033B" w:rsidDel="00DF5298" w:rsidRDefault="0011033B">
      <w:pPr>
        <w:pStyle w:val="TOC3"/>
        <w:rPr>
          <w:ins w:id="494" w:author="Author" w:date="2014-08-21T16:23:00Z"/>
          <w:del w:id="495" w:author="Author" w:date="2014-08-27T15:49:00Z"/>
          <w:rFonts w:asciiTheme="minorHAnsi" w:eastAsiaTheme="minorEastAsia" w:hAnsiTheme="minorHAnsi" w:cstheme="minorBidi"/>
          <w:bCs w:val="0"/>
          <w:sz w:val="22"/>
          <w:szCs w:val="22"/>
        </w:rPr>
      </w:pPr>
      <w:ins w:id="496" w:author="Author" w:date="2014-08-21T16:23:00Z">
        <w:del w:id="497" w:author="Author" w:date="2014-08-27T15:49:00Z">
          <w:r w:rsidDel="00DF5298">
            <w:delText>2.3.11 Distribution of policy updates and membership certificates</w:delText>
          </w:r>
          <w:r w:rsidDel="00DF5298">
            <w:tab/>
            <w:delText>19</w:delText>
          </w:r>
        </w:del>
      </w:ins>
    </w:p>
    <w:p w:rsidR="0011033B" w:rsidDel="00DF5298" w:rsidRDefault="0011033B">
      <w:pPr>
        <w:pStyle w:val="TOC3"/>
        <w:rPr>
          <w:ins w:id="498" w:author="Author" w:date="2014-08-21T16:23:00Z"/>
          <w:del w:id="499" w:author="Author" w:date="2014-08-27T15:49:00Z"/>
          <w:rFonts w:asciiTheme="minorHAnsi" w:eastAsiaTheme="minorEastAsia" w:hAnsiTheme="minorHAnsi" w:cstheme="minorBidi"/>
          <w:bCs w:val="0"/>
          <w:sz w:val="22"/>
          <w:szCs w:val="22"/>
        </w:rPr>
      </w:pPr>
      <w:ins w:id="500" w:author="Author" w:date="2014-08-21T16:23:00Z">
        <w:del w:id="501" w:author="Author" w:date="2014-08-27T15:49:00Z">
          <w:r w:rsidDel="00DF5298">
            <w:delText>2.3.12 Application Manifest (Work-in-progress)</w:delText>
          </w:r>
          <w:r w:rsidDel="00DF5298">
            <w:tab/>
            <w:delText>19</w:delText>
          </w:r>
        </w:del>
      </w:ins>
    </w:p>
    <w:p w:rsidR="0011033B" w:rsidDel="00DF5298" w:rsidRDefault="0011033B">
      <w:pPr>
        <w:pStyle w:val="TOC2"/>
        <w:rPr>
          <w:ins w:id="502" w:author="Author" w:date="2014-08-21T16:23:00Z"/>
          <w:del w:id="503" w:author="Author" w:date="2014-08-27T15:49:00Z"/>
          <w:rFonts w:asciiTheme="minorHAnsi" w:eastAsiaTheme="minorEastAsia" w:hAnsiTheme="minorHAnsi" w:cstheme="minorBidi"/>
          <w:sz w:val="22"/>
        </w:rPr>
      </w:pPr>
      <w:ins w:id="504" w:author="Author" w:date="2014-08-21T16:23:00Z">
        <w:del w:id="505" w:author="Author" w:date="2014-08-27T15:49:00Z">
          <w:r w:rsidDel="00DF5298">
            <w:delText>2.4 Access validation</w:delText>
          </w:r>
          <w:r w:rsidDel="00DF5298">
            <w:tab/>
            <w:delText>20</w:delText>
          </w:r>
        </w:del>
      </w:ins>
    </w:p>
    <w:p w:rsidR="0011033B" w:rsidDel="00DF5298" w:rsidRDefault="0011033B">
      <w:pPr>
        <w:pStyle w:val="TOC3"/>
        <w:rPr>
          <w:ins w:id="506" w:author="Author" w:date="2014-08-21T16:23:00Z"/>
          <w:del w:id="507" w:author="Author" w:date="2014-08-27T15:49:00Z"/>
          <w:rFonts w:asciiTheme="minorHAnsi" w:eastAsiaTheme="minorEastAsia" w:hAnsiTheme="minorHAnsi" w:cstheme="minorBidi"/>
          <w:bCs w:val="0"/>
          <w:sz w:val="22"/>
          <w:szCs w:val="22"/>
        </w:rPr>
      </w:pPr>
      <w:ins w:id="508" w:author="Author" w:date="2014-08-21T16:23:00Z">
        <w:del w:id="509" w:author="Author" w:date="2014-08-27T15:49:00Z">
          <w:r w:rsidDel="00DF5298">
            <w:delText>2.4.1 Validation flow</w:delText>
          </w:r>
          <w:r w:rsidDel="00DF5298">
            <w:tab/>
            <w:delText>20</w:delText>
          </w:r>
        </w:del>
      </w:ins>
    </w:p>
    <w:p w:rsidR="0011033B" w:rsidDel="00DF5298" w:rsidRDefault="0011033B">
      <w:pPr>
        <w:pStyle w:val="TOC3"/>
        <w:rPr>
          <w:ins w:id="510" w:author="Author" w:date="2014-08-21T16:23:00Z"/>
          <w:del w:id="511" w:author="Author" w:date="2014-08-27T15:49:00Z"/>
          <w:rFonts w:asciiTheme="minorHAnsi" w:eastAsiaTheme="minorEastAsia" w:hAnsiTheme="minorHAnsi" w:cstheme="minorBidi"/>
          <w:bCs w:val="0"/>
          <w:sz w:val="22"/>
          <w:szCs w:val="22"/>
        </w:rPr>
      </w:pPr>
      <w:ins w:id="512" w:author="Author" w:date="2014-08-21T16:23:00Z">
        <w:del w:id="513" w:author="Author" w:date="2014-08-27T15:49:00Z">
          <w:r w:rsidDel="00DF5298">
            <w:delText>2.4.2 Validating a consumer policy</w:delText>
          </w:r>
          <w:r w:rsidDel="00DF5298">
            <w:tab/>
            <w:delText>21</w:delText>
          </w:r>
        </w:del>
      </w:ins>
    </w:p>
    <w:p w:rsidR="0011033B" w:rsidDel="00DF5298" w:rsidRDefault="0011033B">
      <w:pPr>
        <w:pStyle w:val="TOC3"/>
        <w:rPr>
          <w:ins w:id="514" w:author="Author" w:date="2014-08-21T16:23:00Z"/>
          <w:del w:id="515" w:author="Author" w:date="2014-08-27T15:49:00Z"/>
          <w:rFonts w:asciiTheme="minorHAnsi" w:eastAsiaTheme="minorEastAsia" w:hAnsiTheme="minorHAnsi" w:cstheme="minorBidi"/>
          <w:bCs w:val="0"/>
          <w:sz w:val="22"/>
          <w:szCs w:val="22"/>
        </w:rPr>
      </w:pPr>
      <w:ins w:id="516" w:author="Author" w:date="2014-08-21T16:23:00Z">
        <w:del w:id="517" w:author="Author" w:date="2014-08-27T15:49:00Z">
          <w:r w:rsidDel="00DF5298">
            <w:delText>2.4.3 Exchanging a trust profile during session establishment</w:delText>
          </w:r>
          <w:r w:rsidDel="00DF5298">
            <w:tab/>
            <w:delText>22</w:delText>
          </w:r>
        </w:del>
      </w:ins>
    </w:p>
    <w:p w:rsidR="0011033B" w:rsidDel="00DF5298" w:rsidRDefault="0011033B">
      <w:pPr>
        <w:pStyle w:val="TOC3"/>
        <w:rPr>
          <w:ins w:id="518" w:author="Author" w:date="2014-08-21T16:23:00Z"/>
          <w:del w:id="519" w:author="Author" w:date="2014-08-27T15:49:00Z"/>
          <w:rFonts w:asciiTheme="minorHAnsi" w:eastAsiaTheme="minorEastAsia" w:hAnsiTheme="minorHAnsi" w:cstheme="minorBidi"/>
          <w:bCs w:val="0"/>
          <w:sz w:val="22"/>
          <w:szCs w:val="22"/>
        </w:rPr>
      </w:pPr>
      <w:ins w:id="520" w:author="Author" w:date="2014-08-21T16:23:00Z">
        <w:del w:id="521" w:author="Author" w:date="2014-08-27T15:49:00Z">
          <w:r w:rsidDel="00DF5298">
            <w:delText>2.4.4 Anonymous session</w:delText>
          </w:r>
          <w:r w:rsidDel="00DF5298">
            <w:tab/>
            <w:delText>24</w:delText>
          </w:r>
        </w:del>
      </w:ins>
    </w:p>
    <w:p w:rsidR="0011033B" w:rsidDel="00DF5298" w:rsidRDefault="0011033B">
      <w:pPr>
        <w:pStyle w:val="TOC3"/>
        <w:rPr>
          <w:ins w:id="522" w:author="Author" w:date="2014-08-21T16:23:00Z"/>
          <w:del w:id="523" w:author="Author" w:date="2014-08-27T15:49:00Z"/>
          <w:rFonts w:asciiTheme="minorHAnsi" w:eastAsiaTheme="minorEastAsia" w:hAnsiTheme="minorHAnsi" w:cstheme="minorBidi"/>
          <w:bCs w:val="0"/>
          <w:sz w:val="22"/>
          <w:szCs w:val="22"/>
        </w:rPr>
      </w:pPr>
      <w:ins w:id="524" w:author="Author" w:date="2014-08-21T16:23:00Z">
        <w:del w:id="525" w:author="Author" w:date="2014-08-27T15:49:00Z">
          <w:r w:rsidDel="00DF5298">
            <w:delText>2.4.5 Validating an admin user</w:delText>
          </w:r>
          <w:r w:rsidDel="00DF5298">
            <w:tab/>
            <w:delText>25</w:delText>
          </w:r>
        </w:del>
      </w:ins>
    </w:p>
    <w:p w:rsidR="0011033B" w:rsidDel="00DF5298" w:rsidRDefault="0011033B">
      <w:pPr>
        <w:pStyle w:val="TOC3"/>
        <w:rPr>
          <w:ins w:id="526" w:author="Author" w:date="2014-08-21T16:23:00Z"/>
          <w:del w:id="527" w:author="Author" w:date="2014-08-27T15:49:00Z"/>
          <w:rFonts w:asciiTheme="minorHAnsi" w:eastAsiaTheme="minorEastAsia" w:hAnsiTheme="minorHAnsi" w:cstheme="minorBidi"/>
          <w:bCs w:val="0"/>
          <w:sz w:val="22"/>
          <w:szCs w:val="22"/>
        </w:rPr>
      </w:pPr>
      <w:ins w:id="528" w:author="Author" w:date="2014-08-21T16:23:00Z">
        <w:del w:id="529" w:author="Author" w:date="2014-08-27T15:49:00Z">
          <w:r w:rsidDel="00DF5298">
            <w:delText>2.4.6 Emitting a session-based signal</w:delText>
          </w:r>
          <w:r w:rsidDel="00DF5298">
            <w:tab/>
            <w:delText>25</w:delText>
          </w:r>
        </w:del>
      </w:ins>
    </w:p>
    <w:p w:rsidR="0011033B" w:rsidDel="00DF5298" w:rsidRDefault="0011033B">
      <w:pPr>
        <w:pStyle w:val="TOC2"/>
        <w:rPr>
          <w:ins w:id="530" w:author="Author" w:date="2014-08-21T16:23:00Z"/>
          <w:del w:id="531" w:author="Author" w:date="2014-08-27T15:49:00Z"/>
          <w:rFonts w:asciiTheme="minorHAnsi" w:eastAsiaTheme="minorEastAsia" w:hAnsiTheme="minorHAnsi" w:cstheme="minorBidi"/>
          <w:sz w:val="22"/>
        </w:rPr>
      </w:pPr>
      <w:ins w:id="532" w:author="Author" w:date="2014-08-21T16:23:00Z">
        <w:del w:id="533" w:author="Author" w:date="2014-08-27T15:49:00Z">
          <w:r w:rsidDel="00DF5298">
            <w:delText>2.5 Authorization data format</w:delText>
          </w:r>
          <w:r w:rsidDel="00DF5298">
            <w:tab/>
            <w:delText>26</w:delText>
          </w:r>
        </w:del>
      </w:ins>
    </w:p>
    <w:p w:rsidR="0011033B" w:rsidDel="00DF5298" w:rsidRDefault="0011033B">
      <w:pPr>
        <w:pStyle w:val="TOC3"/>
        <w:rPr>
          <w:ins w:id="534" w:author="Author" w:date="2014-08-21T16:23:00Z"/>
          <w:del w:id="535" w:author="Author" w:date="2014-08-27T15:49:00Z"/>
          <w:rFonts w:asciiTheme="minorHAnsi" w:eastAsiaTheme="minorEastAsia" w:hAnsiTheme="minorHAnsi" w:cstheme="minorBidi"/>
          <w:bCs w:val="0"/>
          <w:sz w:val="22"/>
          <w:szCs w:val="22"/>
        </w:rPr>
      </w:pPr>
      <w:ins w:id="536" w:author="Author" w:date="2014-08-21T16:23:00Z">
        <w:del w:id="537" w:author="Author" w:date="2014-08-27T15:49:00Z">
          <w:r w:rsidDel="00DF5298">
            <w:delText>2.5.1 The format syntax is not yet agreed</w:delText>
          </w:r>
          <w:r w:rsidDel="00DF5298">
            <w:tab/>
            <w:delText>26</w:delText>
          </w:r>
        </w:del>
      </w:ins>
    </w:p>
    <w:p w:rsidR="0011033B" w:rsidDel="00DF5298" w:rsidRDefault="0011033B">
      <w:pPr>
        <w:pStyle w:val="TOC3"/>
        <w:rPr>
          <w:ins w:id="538" w:author="Author" w:date="2014-08-21T16:23:00Z"/>
          <w:del w:id="539" w:author="Author" w:date="2014-08-27T15:49:00Z"/>
          <w:rFonts w:asciiTheme="minorHAnsi" w:eastAsiaTheme="minorEastAsia" w:hAnsiTheme="minorHAnsi" w:cstheme="minorBidi"/>
          <w:bCs w:val="0"/>
          <w:sz w:val="22"/>
          <w:szCs w:val="22"/>
        </w:rPr>
      </w:pPr>
      <w:ins w:id="540" w:author="Author" w:date="2014-08-21T16:23:00Z">
        <w:del w:id="541" w:author="Author" w:date="2014-08-27T15:49:00Z">
          <w:r w:rsidDel="00DF5298">
            <w:delText>2.5.2 Format Structure</w:delText>
          </w:r>
          <w:r w:rsidDel="00DF5298">
            <w:tab/>
            <w:delText>26</w:delText>
          </w:r>
        </w:del>
      </w:ins>
    </w:p>
    <w:p w:rsidR="0011033B" w:rsidDel="00DF5298" w:rsidRDefault="0011033B">
      <w:pPr>
        <w:pStyle w:val="TOC3"/>
        <w:rPr>
          <w:ins w:id="542" w:author="Author" w:date="2014-08-21T16:23:00Z"/>
          <w:del w:id="543" w:author="Author" w:date="2014-08-27T15:49:00Z"/>
          <w:rFonts w:asciiTheme="minorHAnsi" w:eastAsiaTheme="minorEastAsia" w:hAnsiTheme="minorHAnsi" w:cstheme="minorBidi"/>
          <w:bCs w:val="0"/>
          <w:sz w:val="22"/>
          <w:szCs w:val="22"/>
        </w:rPr>
      </w:pPr>
      <w:ins w:id="544" w:author="Author" w:date="2014-08-21T16:23:00Z">
        <w:del w:id="545" w:author="Author" w:date="2014-08-27T15:49:00Z">
          <w:r w:rsidDel="00DF5298">
            <w:delText>2.5.3 Examples</w:delText>
          </w:r>
          <w:r w:rsidDel="00DF5298">
            <w:tab/>
            <w:delText>30</w:delText>
          </w:r>
        </w:del>
      </w:ins>
    </w:p>
    <w:p w:rsidR="0011033B" w:rsidDel="00DF5298" w:rsidRDefault="0011033B">
      <w:pPr>
        <w:pStyle w:val="TOC3"/>
        <w:rPr>
          <w:ins w:id="546" w:author="Author" w:date="2014-08-21T16:23:00Z"/>
          <w:del w:id="547" w:author="Author" w:date="2014-08-27T15:49:00Z"/>
          <w:rFonts w:asciiTheme="minorHAnsi" w:eastAsiaTheme="minorEastAsia" w:hAnsiTheme="minorHAnsi" w:cstheme="minorBidi"/>
          <w:bCs w:val="0"/>
          <w:sz w:val="22"/>
          <w:szCs w:val="22"/>
        </w:rPr>
      </w:pPr>
      <w:ins w:id="548" w:author="Author" w:date="2014-08-21T16:23:00Z">
        <w:del w:id="549" w:author="Author" w:date="2014-08-27T15:49:00Z">
          <w:r w:rsidDel="00DF5298">
            <w:delText>2.5.4 Policy Templates (Work-In-Progress)</w:delText>
          </w:r>
          <w:r w:rsidDel="00DF5298">
            <w:tab/>
            <w:delText>33</w:delText>
          </w:r>
        </w:del>
      </w:ins>
    </w:p>
    <w:p w:rsidR="0011033B" w:rsidDel="00DF5298" w:rsidRDefault="0011033B">
      <w:pPr>
        <w:pStyle w:val="TOC2"/>
        <w:rPr>
          <w:ins w:id="550" w:author="Author" w:date="2014-08-21T16:23:00Z"/>
          <w:del w:id="551" w:author="Author" w:date="2014-08-27T15:49:00Z"/>
          <w:rFonts w:asciiTheme="minorHAnsi" w:eastAsiaTheme="minorEastAsia" w:hAnsiTheme="minorHAnsi" w:cstheme="minorBidi"/>
          <w:sz w:val="22"/>
        </w:rPr>
      </w:pPr>
      <w:ins w:id="552" w:author="Author" w:date="2014-08-21T16:23:00Z">
        <w:del w:id="553" w:author="Author" w:date="2014-08-27T15:49:00Z">
          <w:r w:rsidDel="00DF5298">
            <w:delText>2.6 Certificates (Work-in-progress)</w:delText>
          </w:r>
          <w:r w:rsidDel="00DF5298">
            <w:tab/>
            <w:delText>34</w:delText>
          </w:r>
        </w:del>
      </w:ins>
    </w:p>
    <w:p w:rsidR="0011033B" w:rsidDel="00DF5298" w:rsidRDefault="0011033B">
      <w:pPr>
        <w:pStyle w:val="TOC3"/>
        <w:rPr>
          <w:ins w:id="554" w:author="Author" w:date="2014-08-21T16:23:00Z"/>
          <w:del w:id="555" w:author="Author" w:date="2014-08-27T15:49:00Z"/>
          <w:rFonts w:asciiTheme="minorHAnsi" w:eastAsiaTheme="minorEastAsia" w:hAnsiTheme="minorHAnsi" w:cstheme="minorBidi"/>
          <w:bCs w:val="0"/>
          <w:sz w:val="22"/>
          <w:szCs w:val="22"/>
        </w:rPr>
      </w:pPr>
      <w:ins w:id="556" w:author="Author" w:date="2014-08-21T16:23:00Z">
        <w:del w:id="557" w:author="Author" w:date="2014-08-27T15:49:00Z">
          <w:r w:rsidDel="00DF5298">
            <w:delText>2.6.1 Policy certificate</w:delText>
          </w:r>
          <w:r w:rsidDel="00DF5298">
            <w:tab/>
            <w:delText>34</w:delText>
          </w:r>
        </w:del>
      </w:ins>
    </w:p>
    <w:p w:rsidR="0011033B" w:rsidDel="00DF5298" w:rsidRDefault="0011033B">
      <w:pPr>
        <w:pStyle w:val="TOC3"/>
        <w:rPr>
          <w:ins w:id="558" w:author="Author" w:date="2014-08-21T16:23:00Z"/>
          <w:del w:id="559" w:author="Author" w:date="2014-08-27T15:49:00Z"/>
          <w:rFonts w:asciiTheme="minorHAnsi" w:eastAsiaTheme="minorEastAsia" w:hAnsiTheme="minorHAnsi" w:cstheme="minorBidi"/>
          <w:bCs w:val="0"/>
          <w:sz w:val="22"/>
          <w:szCs w:val="22"/>
        </w:rPr>
      </w:pPr>
      <w:ins w:id="560" w:author="Author" w:date="2014-08-21T16:23:00Z">
        <w:del w:id="561" w:author="Author" w:date="2014-08-27T15:49:00Z">
          <w:r w:rsidDel="00DF5298">
            <w:delText>2.6.2 Membership certificate</w:delText>
          </w:r>
          <w:r w:rsidDel="00DF5298">
            <w:tab/>
            <w:delText>35</w:delText>
          </w:r>
        </w:del>
      </w:ins>
    </w:p>
    <w:p w:rsidR="0011033B" w:rsidDel="00DF5298" w:rsidRDefault="0011033B">
      <w:pPr>
        <w:pStyle w:val="TOC3"/>
        <w:rPr>
          <w:ins w:id="562" w:author="Author" w:date="2014-08-21T16:23:00Z"/>
          <w:del w:id="563" w:author="Author" w:date="2014-08-27T15:49:00Z"/>
          <w:rFonts w:asciiTheme="minorHAnsi" w:eastAsiaTheme="minorEastAsia" w:hAnsiTheme="minorHAnsi" w:cstheme="minorBidi"/>
          <w:bCs w:val="0"/>
          <w:sz w:val="22"/>
          <w:szCs w:val="22"/>
        </w:rPr>
      </w:pPr>
      <w:ins w:id="564" w:author="Author" w:date="2014-08-21T16:23:00Z">
        <w:del w:id="565" w:author="Author" w:date="2014-08-27T15:49:00Z">
          <w:r w:rsidDel="00DF5298">
            <w:delText>2.6.3 User equivalence certificate</w:delText>
          </w:r>
          <w:r w:rsidDel="00DF5298">
            <w:tab/>
            <w:delText>35</w:delText>
          </w:r>
        </w:del>
      </w:ins>
    </w:p>
    <w:p w:rsidR="0011033B" w:rsidDel="00DF5298" w:rsidRDefault="0011033B">
      <w:pPr>
        <w:pStyle w:val="TOC3"/>
        <w:rPr>
          <w:ins w:id="566" w:author="Author" w:date="2014-08-21T16:23:00Z"/>
          <w:del w:id="567" w:author="Author" w:date="2014-08-27T15:49:00Z"/>
          <w:rFonts w:asciiTheme="minorHAnsi" w:eastAsiaTheme="minorEastAsia" w:hAnsiTheme="minorHAnsi" w:cstheme="minorBidi"/>
          <w:bCs w:val="0"/>
          <w:sz w:val="22"/>
          <w:szCs w:val="22"/>
        </w:rPr>
      </w:pPr>
      <w:ins w:id="568" w:author="Author" w:date="2014-08-21T16:23:00Z">
        <w:del w:id="569" w:author="Author" w:date="2014-08-27T15:49:00Z">
          <w:r w:rsidDel="00DF5298">
            <w:delText>2.6.4 Identity certificate</w:delText>
          </w:r>
          <w:r w:rsidDel="00DF5298">
            <w:tab/>
            <w:delText>36</w:delText>
          </w:r>
        </w:del>
      </w:ins>
    </w:p>
    <w:p w:rsidR="0011033B" w:rsidDel="00DF5298" w:rsidRDefault="0011033B">
      <w:pPr>
        <w:pStyle w:val="TOC3"/>
        <w:rPr>
          <w:ins w:id="570" w:author="Author" w:date="2014-08-21T16:23:00Z"/>
          <w:del w:id="571" w:author="Author" w:date="2014-08-27T15:49:00Z"/>
          <w:rFonts w:asciiTheme="minorHAnsi" w:eastAsiaTheme="minorEastAsia" w:hAnsiTheme="minorHAnsi" w:cstheme="minorBidi"/>
          <w:bCs w:val="0"/>
          <w:sz w:val="22"/>
          <w:szCs w:val="22"/>
        </w:rPr>
      </w:pPr>
      <w:ins w:id="572" w:author="Author" w:date="2014-08-21T16:23:00Z">
        <w:del w:id="573" w:author="Author" w:date="2014-08-27T15:49:00Z">
          <w:r w:rsidDel="00DF5298">
            <w:delText>2.6.5 Guild equivalence certificate</w:delText>
          </w:r>
          <w:r w:rsidDel="00DF5298">
            <w:tab/>
            <w:delText>36</w:delText>
          </w:r>
        </w:del>
      </w:ins>
    </w:p>
    <w:p w:rsidR="0011033B" w:rsidDel="00DF5298" w:rsidRDefault="0011033B">
      <w:pPr>
        <w:pStyle w:val="TOC2"/>
        <w:rPr>
          <w:ins w:id="574" w:author="Author" w:date="2014-08-21T16:23:00Z"/>
          <w:del w:id="575" w:author="Author" w:date="2014-08-27T15:49:00Z"/>
          <w:rFonts w:asciiTheme="minorHAnsi" w:eastAsiaTheme="minorEastAsia" w:hAnsiTheme="minorHAnsi" w:cstheme="minorBidi"/>
          <w:sz w:val="22"/>
        </w:rPr>
      </w:pPr>
      <w:ins w:id="576" w:author="Author" w:date="2014-08-21T16:23:00Z">
        <w:del w:id="577" w:author="Author" w:date="2014-08-27T15:49:00Z">
          <w:r w:rsidDel="00DF5298">
            <w:delText>2.7 Sample use cases</w:delText>
          </w:r>
          <w:r w:rsidDel="00DF5298">
            <w:tab/>
            <w:delText>37</w:delText>
          </w:r>
        </w:del>
      </w:ins>
    </w:p>
    <w:p w:rsidR="0011033B" w:rsidDel="00DF5298" w:rsidRDefault="0011033B">
      <w:pPr>
        <w:pStyle w:val="TOC3"/>
        <w:rPr>
          <w:ins w:id="578" w:author="Author" w:date="2014-08-21T16:23:00Z"/>
          <w:del w:id="579" w:author="Author" w:date="2014-08-27T15:49:00Z"/>
          <w:rFonts w:asciiTheme="minorHAnsi" w:eastAsiaTheme="minorEastAsia" w:hAnsiTheme="minorHAnsi" w:cstheme="minorBidi"/>
          <w:bCs w:val="0"/>
          <w:sz w:val="22"/>
          <w:szCs w:val="22"/>
        </w:rPr>
      </w:pPr>
      <w:ins w:id="580" w:author="Author" w:date="2014-08-21T16:23:00Z">
        <w:del w:id="581" w:author="Author" w:date="2014-08-27T15:49:00Z">
          <w:r w:rsidDel="00DF5298">
            <w:delText>2.7.1 Users and devices</w:delText>
          </w:r>
          <w:r w:rsidDel="00DF5298">
            <w:tab/>
            <w:delText>37</w:delText>
          </w:r>
        </w:del>
      </w:ins>
    </w:p>
    <w:p w:rsidR="0011033B" w:rsidDel="00DF5298" w:rsidRDefault="0011033B">
      <w:pPr>
        <w:pStyle w:val="TOC3"/>
        <w:rPr>
          <w:ins w:id="582" w:author="Author" w:date="2014-08-21T16:23:00Z"/>
          <w:del w:id="583" w:author="Author" w:date="2014-08-27T15:49:00Z"/>
          <w:rFonts w:asciiTheme="minorHAnsi" w:eastAsiaTheme="minorEastAsia" w:hAnsiTheme="minorHAnsi" w:cstheme="minorBidi"/>
          <w:bCs w:val="0"/>
          <w:sz w:val="22"/>
          <w:szCs w:val="22"/>
        </w:rPr>
      </w:pPr>
      <w:ins w:id="584" w:author="Author" w:date="2014-08-21T16:23:00Z">
        <w:del w:id="585" w:author="Author" w:date="2014-08-27T15:49:00Z">
          <w:r w:rsidDel="00DF5298">
            <w:delText>2.7.2 Users set up by Dad</w:delText>
          </w:r>
          <w:r w:rsidDel="00DF5298">
            <w:tab/>
            <w:delText>38</w:delText>
          </w:r>
        </w:del>
      </w:ins>
    </w:p>
    <w:p w:rsidR="0011033B" w:rsidDel="00DF5298" w:rsidRDefault="0011033B">
      <w:pPr>
        <w:pStyle w:val="TOC3"/>
        <w:rPr>
          <w:ins w:id="586" w:author="Author" w:date="2014-08-21T16:23:00Z"/>
          <w:del w:id="587" w:author="Author" w:date="2014-08-27T15:49:00Z"/>
          <w:rFonts w:asciiTheme="minorHAnsi" w:eastAsiaTheme="minorEastAsia" w:hAnsiTheme="minorHAnsi" w:cstheme="minorBidi"/>
          <w:bCs w:val="0"/>
          <w:sz w:val="22"/>
          <w:szCs w:val="22"/>
        </w:rPr>
      </w:pPr>
      <w:ins w:id="588" w:author="Author" w:date="2014-08-21T16:23:00Z">
        <w:del w:id="589" w:author="Author" w:date="2014-08-27T15:49:00Z">
          <w:r w:rsidDel="00DF5298">
            <w:delText>2.7.3 Living room set up by Dad</w:delText>
          </w:r>
          <w:r w:rsidDel="00DF5298">
            <w:tab/>
            <w:delText>39</w:delText>
          </w:r>
        </w:del>
      </w:ins>
    </w:p>
    <w:p w:rsidR="0011033B" w:rsidDel="00DF5298" w:rsidRDefault="0011033B">
      <w:pPr>
        <w:pStyle w:val="TOC3"/>
        <w:rPr>
          <w:ins w:id="590" w:author="Author" w:date="2014-08-21T16:23:00Z"/>
          <w:del w:id="591" w:author="Author" w:date="2014-08-27T15:49:00Z"/>
          <w:rFonts w:asciiTheme="minorHAnsi" w:eastAsiaTheme="minorEastAsia" w:hAnsiTheme="minorHAnsi" w:cstheme="minorBidi"/>
          <w:bCs w:val="0"/>
          <w:sz w:val="22"/>
          <w:szCs w:val="22"/>
        </w:rPr>
      </w:pPr>
      <w:ins w:id="592" w:author="Author" w:date="2014-08-21T16:23:00Z">
        <w:del w:id="593" w:author="Author" w:date="2014-08-27T15:49:00Z">
          <w:r w:rsidDel="00DF5298">
            <w:delText>2.7.4 Son's bedroom set up by son</w:delText>
          </w:r>
          <w:r w:rsidDel="00DF5298">
            <w:tab/>
            <w:delText>40</w:delText>
          </w:r>
        </w:del>
      </w:ins>
    </w:p>
    <w:p w:rsidR="0011033B" w:rsidDel="00DF5298" w:rsidRDefault="0011033B">
      <w:pPr>
        <w:pStyle w:val="TOC3"/>
        <w:rPr>
          <w:ins w:id="594" w:author="Author" w:date="2014-08-21T16:23:00Z"/>
          <w:del w:id="595" w:author="Author" w:date="2014-08-27T15:49:00Z"/>
          <w:rFonts w:asciiTheme="minorHAnsi" w:eastAsiaTheme="minorEastAsia" w:hAnsiTheme="minorHAnsi" w:cstheme="minorBidi"/>
          <w:bCs w:val="0"/>
          <w:sz w:val="22"/>
          <w:szCs w:val="22"/>
        </w:rPr>
      </w:pPr>
      <w:ins w:id="596" w:author="Author" w:date="2014-08-21T16:23:00Z">
        <w:del w:id="597" w:author="Author" w:date="2014-08-27T15:49:00Z">
          <w:r w:rsidDel="00DF5298">
            <w:delText>2.7.5 Master bedroom set up by Dad</w:delText>
          </w:r>
          <w:r w:rsidDel="00DF5298">
            <w:tab/>
            <w:delText>41</w:delText>
          </w:r>
        </w:del>
      </w:ins>
    </w:p>
    <w:p w:rsidR="0011033B" w:rsidDel="00DF5298" w:rsidRDefault="0011033B">
      <w:pPr>
        <w:pStyle w:val="TOC3"/>
        <w:rPr>
          <w:ins w:id="598" w:author="Author" w:date="2014-08-21T16:23:00Z"/>
          <w:del w:id="599" w:author="Author" w:date="2014-08-27T15:49:00Z"/>
          <w:rFonts w:asciiTheme="minorHAnsi" w:eastAsiaTheme="minorEastAsia" w:hAnsiTheme="minorHAnsi" w:cstheme="minorBidi"/>
          <w:bCs w:val="0"/>
          <w:sz w:val="22"/>
          <w:szCs w:val="22"/>
        </w:rPr>
      </w:pPr>
      <w:ins w:id="600" w:author="Author" w:date="2014-08-21T16:23:00Z">
        <w:del w:id="601" w:author="Author" w:date="2014-08-27T15:49:00Z">
          <w:r w:rsidDel="00DF5298">
            <w:delText>2.7.6 Son can control different TVs in the house</w:delText>
          </w:r>
          <w:r w:rsidDel="00DF5298">
            <w:tab/>
            <w:delText>42</w:delText>
          </w:r>
        </w:del>
      </w:ins>
    </w:p>
    <w:p w:rsidR="0011033B" w:rsidDel="00DF5298" w:rsidRDefault="0011033B">
      <w:pPr>
        <w:pStyle w:val="TOC3"/>
        <w:rPr>
          <w:ins w:id="602" w:author="Author" w:date="2014-08-21T16:23:00Z"/>
          <w:del w:id="603" w:author="Author" w:date="2014-08-27T15:49:00Z"/>
          <w:rFonts w:asciiTheme="minorHAnsi" w:eastAsiaTheme="minorEastAsia" w:hAnsiTheme="minorHAnsi" w:cstheme="minorBidi"/>
          <w:bCs w:val="0"/>
          <w:sz w:val="22"/>
          <w:szCs w:val="22"/>
        </w:rPr>
      </w:pPr>
      <w:ins w:id="604" w:author="Author" w:date="2014-08-21T16:23:00Z">
        <w:del w:id="605" w:author="Author" w:date="2014-08-27T15:49:00Z">
          <w:r w:rsidDel="00DF5298">
            <w:delText>2.7.7 Living room tablet controls TVs in the house</w:delText>
          </w:r>
          <w:r w:rsidDel="00DF5298">
            <w:tab/>
            <w:delText>43</w:delText>
          </w:r>
        </w:del>
      </w:ins>
    </w:p>
    <w:p w:rsidR="0011033B" w:rsidDel="00DF5298" w:rsidRDefault="0011033B">
      <w:pPr>
        <w:pStyle w:val="TOC1"/>
        <w:rPr>
          <w:ins w:id="606" w:author="Author" w:date="2014-08-21T16:23:00Z"/>
          <w:del w:id="607" w:author="Author" w:date="2014-08-27T15:49:00Z"/>
          <w:rFonts w:asciiTheme="minorHAnsi" w:eastAsiaTheme="minorEastAsia" w:hAnsiTheme="minorHAnsi" w:cstheme="minorBidi"/>
          <w:b w:val="0"/>
          <w:bCs w:val="0"/>
          <w:sz w:val="22"/>
        </w:rPr>
      </w:pPr>
      <w:ins w:id="608" w:author="Author" w:date="2014-08-21T16:23:00Z">
        <w:del w:id="609" w:author="Author" w:date="2014-08-27T15:49:00Z">
          <w:r w:rsidDel="00DF5298">
            <w:delText>3 Enhancements to Existing Framework</w:delText>
          </w:r>
          <w:r w:rsidDel="00DF5298">
            <w:tab/>
            <w:delText>44</w:delText>
          </w:r>
        </w:del>
      </w:ins>
    </w:p>
    <w:p w:rsidR="0011033B" w:rsidDel="00DF5298" w:rsidRDefault="0011033B">
      <w:pPr>
        <w:pStyle w:val="TOC2"/>
        <w:rPr>
          <w:ins w:id="610" w:author="Author" w:date="2014-08-21T16:23:00Z"/>
          <w:del w:id="611" w:author="Author" w:date="2014-08-27T15:49:00Z"/>
          <w:rFonts w:asciiTheme="minorHAnsi" w:eastAsiaTheme="minorEastAsia" w:hAnsiTheme="minorHAnsi" w:cstheme="minorBidi"/>
          <w:sz w:val="22"/>
        </w:rPr>
      </w:pPr>
      <w:ins w:id="612" w:author="Author" w:date="2014-08-21T16:23:00Z">
        <w:del w:id="613" w:author="Author" w:date="2014-08-27T15:49:00Z">
          <w:r w:rsidDel="00DF5298">
            <w:delText>3.1 Crypto Agility Exchange</w:delText>
          </w:r>
          <w:r w:rsidDel="00DF5298">
            <w:tab/>
            <w:delText>44</w:delText>
          </w:r>
        </w:del>
      </w:ins>
    </w:p>
    <w:p w:rsidR="0011033B" w:rsidDel="00DF5298" w:rsidRDefault="0011033B">
      <w:pPr>
        <w:pStyle w:val="TOC3"/>
        <w:rPr>
          <w:ins w:id="614" w:author="Author" w:date="2014-08-21T16:23:00Z"/>
          <w:del w:id="615" w:author="Author" w:date="2014-08-27T15:49:00Z"/>
          <w:rFonts w:asciiTheme="minorHAnsi" w:eastAsiaTheme="minorEastAsia" w:hAnsiTheme="minorHAnsi" w:cstheme="minorBidi"/>
          <w:bCs w:val="0"/>
          <w:sz w:val="22"/>
          <w:szCs w:val="22"/>
        </w:rPr>
      </w:pPr>
      <w:ins w:id="616" w:author="Author" w:date="2014-08-21T16:23:00Z">
        <w:del w:id="617" w:author="Author" w:date="2014-08-27T15:49:00Z">
          <w:r w:rsidDel="00DF5298">
            <w:delText>3.1.1 Add a Claimable Field to the About Announcement</w:delText>
          </w:r>
          <w:r w:rsidDel="00DF5298">
            <w:tab/>
            <w:delText>45</w:delText>
          </w:r>
        </w:del>
      </w:ins>
    </w:p>
    <w:p w:rsidR="0011033B" w:rsidDel="00DF5298" w:rsidRDefault="0011033B">
      <w:pPr>
        <w:pStyle w:val="TOC1"/>
        <w:rPr>
          <w:ins w:id="618" w:author="Author" w:date="2014-08-21T16:23:00Z"/>
          <w:del w:id="619" w:author="Author" w:date="2014-08-27T15:49:00Z"/>
          <w:rFonts w:asciiTheme="minorHAnsi" w:eastAsiaTheme="minorEastAsia" w:hAnsiTheme="minorHAnsi" w:cstheme="minorBidi"/>
          <w:b w:val="0"/>
          <w:bCs w:val="0"/>
          <w:sz w:val="22"/>
        </w:rPr>
      </w:pPr>
      <w:ins w:id="620" w:author="Author" w:date="2014-08-21T16:23:00Z">
        <w:del w:id="621" w:author="Author" w:date="2014-08-27T15:49:00Z">
          <w:r w:rsidDel="00DF5298">
            <w:delText>4 Future Considerations</w:delText>
          </w:r>
          <w:r w:rsidDel="00DF5298">
            <w:tab/>
            <w:delText>46</w:delText>
          </w:r>
        </w:del>
      </w:ins>
    </w:p>
    <w:p w:rsidR="0011033B" w:rsidDel="00DF5298" w:rsidRDefault="0011033B">
      <w:pPr>
        <w:pStyle w:val="TOC2"/>
        <w:rPr>
          <w:ins w:id="622" w:author="Author" w:date="2014-08-21T16:23:00Z"/>
          <w:del w:id="623" w:author="Author" w:date="2014-08-27T15:49:00Z"/>
          <w:rFonts w:asciiTheme="minorHAnsi" w:eastAsiaTheme="minorEastAsia" w:hAnsiTheme="minorHAnsi" w:cstheme="minorBidi"/>
          <w:sz w:val="22"/>
        </w:rPr>
      </w:pPr>
      <w:ins w:id="624" w:author="Author" w:date="2014-08-21T16:23:00Z">
        <w:del w:id="625" w:author="Author" w:date="2014-08-27T15:49:00Z">
          <w:r w:rsidDel="00DF5298">
            <w:delText>4.1 Broadcast signals and multipoint sessions</w:delText>
          </w:r>
          <w:r w:rsidDel="00DF5298">
            <w:tab/>
            <w:delText>46</w:delText>
          </w:r>
        </w:del>
      </w:ins>
    </w:p>
    <w:p w:rsidR="004764E2" w:rsidDel="00DF5298" w:rsidRDefault="004764E2">
      <w:pPr>
        <w:pStyle w:val="TOC1"/>
        <w:rPr>
          <w:del w:id="626" w:author="Author" w:date="2014-08-27T15:49:00Z"/>
          <w:rFonts w:asciiTheme="minorHAnsi" w:eastAsiaTheme="minorEastAsia" w:hAnsiTheme="minorHAnsi" w:cstheme="minorBidi"/>
          <w:b w:val="0"/>
          <w:bCs w:val="0"/>
          <w:sz w:val="22"/>
        </w:rPr>
      </w:pPr>
      <w:del w:id="627" w:author="Author" w:date="2014-08-27T15:49:00Z">
        <w:r w:rsidDel="00DF5298">
          <w:delText>1 Introduction</w:delText>
        </w:r>
        <w:r w:rsidDel="00DF5298">
          <w:tab/>
          <w:delText>5</w:delText>
        </w:r>
      </w:del>
    </w:p>
    <w:p w:rsidR="004764E2" w:rsidDel="00DF5298" w:rsidRDefault="004764E2">
      <w:pPr>
        <w:pStyle w:val="TOC2"/>
        <w:rPr>
          <w:del w:id="628" w:author="Author" w:date="2014-08-27T15:49:00Z"/>
          <w:rFonts w:asciiTheme="minorHAnsi" w:eastAsiaTheme="minorEastAsia" w:hAnsiTheme="minorHAnsi" w:cstheme="minorBidi"/>
          <w:sz w:val="22"/>
        </w:rPr>
      </w:pPr>
      <w:del w:id="629" w:author="Author" w:date="2014-08-27T15:49:00Z">
        <w:r w:rsidDel="00DF5298">
          <w:delText>1.1 Purpose and scope</w:delText>
        </w:r>
        <w:r w:rsidDel="00DF5298">
          <w:tab/>
          <w:delText>5</w:delText>
        </w:r>
      </w:del>
    </w:p>
    <w:p w:rsidR="004764E2" w:rsidDel="00DF5298" w:rsidRDefault="004764E2">
      <w:pPr>
        <w:pStyle w:val="TOC2"/>
        <w:rPr>
          <w:del w:id="630" w:author="Author" w:date="2014-08-27T15:49:00Z"/>
          <w:rFonts w:asciiTheme="minorHAnsi" w:eastAsiaTheme="minorEastAsia" w:hAnsiTheme="minorHAnsi" w:cstheme="minorBidi"/>
          <w:sz w:val="22"/>
        </w:rPr>
      </w:pPr>
      <w:del w:id="631" w:author="Author" w:date="2014-08-27T15:49:00Z">
        <w:r w:rsidDel="00DF5298">
          <w:delText>1.2 Revision history</w:delText>
        </w:r>
        <w:r w:rsidDel="00DF5298">
          <w:tab/>
          <w:delText>5</w:delText>
        </w:r>
      </w:del>
    </w:p>
    <w:p w:rsidR="004764E2" w:rsidDel="00DF5298" w:rsidRDefault="004764E2">
      <w:pPr>
        <w:pStyle w:val="TOC2"/>
        <w:rPr>
          <w:del w:id="632" w:author="Author" w:date="2014-08-27T15:49:00Z"/>
          <w:rFonts w:asciiTheme="minorHAnsi" w:eastAsiaTheme="minorEastAsia" w:hAnsiTheme="minorHAnsi" w:cstheme="minorBidi"/>
          <w:sz w:val="22"/>
        </w:rPr>
      </w:pPr>
      <w:del w:id="633" w:author="Author" w:date="2014-08-27T15:49:00Z">
        <w:r w:rsidDel="00DF5298">
          <w:delText>1.3 Acronyms and terms</w:delText>
        </w:r>
        <w:r w:rsidDel="00DF5298">
          <w:tab/>
          <w:delText>5</w:delText>
        </w:r>
      </w:del>
    </w:p>
    <w:p w:rsidR="004764E2" w:rsidDel="00DF5298" w:rsidRDefault="004764E2">
      <w:pPr>
        <w:pStyle w:val="TOC1"/>
        <w:rPr>
          <w:del w:id="634" w:author="Author" w:date="2014-08-27T15:49:00Z"/>
          <w:rFonts w:asciiTheme="minorHAnsi" w:eastAsiaTheme="minorEastAsia" w:hAnsiTheme="minorHAnsi" w:cstheme="minorBidi"/>
          <w:b w:val="0"/>
          <w:bCs w:val="0"/>
          <w:sz w:val="22"/>
        </w:rPr>
      </w:pPr>
      <w:del w:id="635" w:author="Author" w:date="2014-08-27T15:49:00Z">
        <w:r w:rsidDel="00DF5298">
          <w:delText>2 System Design</w:delText>
        </w:r>
        <w:r w:rsidDel="00DF5298">
          <w:tab/>
          <w:delText>7</w:delText>
        </w:r>
      </w:del>
    </w:p>
    <w:p w:rsidR="004764E2" w:rsidDel="00DF5298" w:rsidRDefault="004764E2">
      <w:pPr>
        <w:pStyle w:val="TOC2"/>
        <w:rPr>
          <w:del w:id="636" w:author="Author" w:date="2014-08-27T15:49:00Z"/>
          <w:rFonts w:asciiTheme="minorHAnsi" w:eastAsiaTheme="minorEastAsia" w:hAnsiTheme="minorHAnsi" w:cstheme="minorBidi"/>
          <w:sz w:val="22"/>
        </w:rPr>
      </w:pPr>
      <w:del w:id="637" w:author="Author" w:date="2014-08-27T15:49:00Z">
        <w:r w:rsidDel="00DF5298">
          <w:delText>2.1 Overview</w:delText>
        </w:r>
        <w:r w:rsidDel="00DF5298">
          <w:tab/>
          <w:delText>7</w:delText>
        </w:r>
      </w:del>
    </w:p>
    <w:p w:rsidR="004764E2" w:rsidDel="00DF5298" w:rsidRDefault="004764E2">
      <w:pPr>
        <w:pStyle w:val="TOC2"/>
        <w:rPr>
          <w:del w:id="638" w:author="Author" w:date="2014-08-27T15:49:00Z"/>
          <w:rFonts w:asciiTheme="minorHAnsi" w:eastAsiaTheme="minorEastAsia" w:hAnsiTheme="minorHAnsi" w:cstheme="minorBidi"/>
          <w:sz w:val="22"/>
        </w:rPr>
      </w:pPr>
      <w:del w:id="639" w:author="Author" w:date="2014-08-27T15:49:00Z">
        <w:r w:rsidDel="00DF5298">
          <w:delText>2.2 Premises</w:delText>
        </w:r>
        <w:r w:rsidDel="00DF5298">
          <w:tab/>
          <w:delText>8</w:delText>
        </w:r>
      </w:del>
    </w:p>
    <w:p w:rsidR="004764E2" w:rsidDel="00DF5298" w:rsidRDefault="004764E2">
      <w:pPr>
        <w:pStyle w:val="TOC2"/>
        <w:rPr>
          <w:del w:id="640" w:author="Author" w:date="2014-08-27T15:49:00Z"/>
          <w:rFonts w:asciiTheme="minorHAnsi" w:eastAsiaTheme="minorEastAsia" w:hAnsiTheme="minorHAnsi" w:cstheme="minorBidi"/>
          <w:sz w:val="22"/>
        </w:rPr>
      </w:pPr>
      <w:del w:id="641" w:author="Author" w:date="2014-08-27T15:49:00Z">
        <w:r w:rsidDel="00DF5298">
          <w:delText>2.3 Typical operations</w:delText>
        </w:r>
        <w:r w:rsidDel="00DF5298">
          <w:tab/>
          <w:delText>10</w:delText>
        </w:r>
      </w:del>
    </w:p>
    <w:p w:rsidR="004764E2" w:rsidDel="00DF5298" w:rsidRDefault="004764E2">
      <w:pPr>
        <w:pStyle w:val="TOC3"/>
        <w:rPr>
          <w:del w:id="642" w:author="Author" w:date="2014-08-27T15:49:00Z"/>
          <w:rFonts w:asciiTheme="minorHAnsi" w:eastAsiaTheme="minorEastAsia" w:hAnsiTheme="minorHAnsi" w:cstheme="minorBidi"/>
          <w:bCs w:val="0"/>
          <w:sz w:val="22"/>
          <w:szCs w:val="22"/>
        </w:rPr>
      </w:pPr>
      <w:del w:id="643" w:author="Author" w:date="2014-08-27T15:49:00Z">
        <w:r w:rsidDel="00DF5298">
          <w:delText>2.3.1 Claim a factory-reset device</w:delText>
        </w:r>
        <w:r w:rsidDel="00DF5298">
          <w:tab/>
          <w:delText>10</w:delText>
        </w:r>
      </w:del>
    </w:p>
    <w:p w:rsidR="004764E2" w:rsidDel="00DF5298" w:rsidRDefault="004764E2">
      <w:pPr>
        <w:pStyle w:val="TOC3"/>
        <w:rPr>
          <w:del w:id="644" w:author="Author" w:date="2014-08-27T15:49:00Z"/>
          <w:rFonts w:asciiTheme="minorHAnsi" w:eastAsiaTheme="minorEastAsia" w:hAnsiTheme="minorHAnsi" w:cstheme="minorBidi"/>
          <w:bCs w:val="0"/>
          <w:sz w:val="22"/>
          <w:szCs w:val="22"/>
        </w:rPr>
      </w:pPr>
      <w:del w:id="645" w:author="Author" w:date="2014-08-27T15:49:00Z">
        <w:r w:rsidDel="00DF5298">
          <w:delText>2.3.2 Define a guild</w:delText>
        </w:r>
        <w:r w:rsidDel="00DF5298">
          <w:tab/>
          <w:delText>12</w:delText>
        </w:r>
      </w:del>
    </w:p>
    <w:p w:rsidR="004764E2" w:rsidDel="00DF5298" w:rsidRDefault="004764E2">
      <w:pPr>
        <w:pStyle w:val="TOC3"/>
        <w:rPr>
          <w:del w:id="646" w:author="Author" w:date="2014-08-27T15:49:00Z"/>
          <w:rFonts w:asciiTheme="minorHAnsi" w:eastAsiaTheme="minorEastAsia" w:hAnsiTheme="minorHAnsi" w:cstheme="minorBidi"/>
          <w:bCs w:val="0"/>
          <w:sz w:val="22"/>
          <w:szCs w:val="22"/>
        </w:rPr>
      </w:pPr>
      <w:del w:id="647" w:author="Author" w:date="2014-08-27T15:49:00Z">
        <w:r w:rsidDel="00DF5298">
          <w:delText>2.3.3 Example of building a policy</w:delText>
        </w:r>
        <w:r w:rsidDel="00DF5298">
          <w:tab/>
          <w:delText>12</w:delText>
        </w:r>
      </w:del>
    </w:p>
    <w:p w:rsidR="004764E2" w:rsidDel="00DF5298" w:rsidRDefault="004764E2">
      <w:pPr>
        <w:pStyle w:val="TOC3"/>
        <w:rPr>
          <w:del w:id="648" w:author="Author" w:date="2014-08-27T15:49:00Z"/>
          <w:rFonts w:asciiTheme="minorHAnsi" w:eastAsiaTheme="minorEastAsia" w:hAnsiTheme="minorHAnsi" w:cstheme="minorBidi"/>
          <w:bCs w:val="0"/>
          <w:sz w:val="22"/>
          <w:szCs w:val="22"/>
        </w:rPr>
      </w:pPr>
      <w:del w:id="649" w:author="Author" w:date="2014-08-27T15:49:00Z">
        <w:r w:rsidDel="00DF5298">
          <w:delText>2.3.4 Install an ANY-USER policy</w:delText>
        </w:r>
        <w:r w:rsidDel="00DF5298">
          <w:tab/>
          <w:delText>12</w:delText>
        </w:r>
      </w:del>
    </w:p>
    <w:p w:rsidR="004764E2" w:rsidDel="00DF5298" w:rsidRDefault="004764E2">
      <w:pPr>
        <w:pStyle w:val="TOC3"/>
        <w:rPr>
          <w:del w:id="650" w:author="Author" w:date="2014-08-27T15:49:00Z"/>
          <w:rFonts w:asciiTheme="minorHAnsi" w:eastAsiaTheme="minorEastAsia" w:hAnsiTheme="minorHAnsi" w:cstheme="minorBidi"/>
          <w:bCs w:val="0"/>
          <w:sz w:val="22"/>
          <w:szCs w:val="22"/>
        </w:rPr>
      </w:pPr>
      <w:del w:id="651" w:author="Author" w:date="2014-08-27T15:49:00Z">
        <w:r w:rsidDel="00DF5298">
          <w:delText>2.3.5 Install a guild-specific policy</w:delText>
        </w:r>
        <w:r w:rsidDel="00DF5298">
          <w:tab/>
          <w:delText>13</w:delText>
        </w:r>
      </w:del>
    </w:p>
    <w:p w:rsidR="004764E2" w:rsidDel="00DF5298" w:rsidRDefault="004764E2">
      <w:pPr>
        <w:pStyle w:val="TOC3"/>
        <w:rPr>
          <w:del w:id="652" w:author="Author" w:date="2014-08-27T15:49:00Z"/>
          <w:rFonts w:asciiTheme="minorHAnsi" w:eastAsiaTheme="minorEastAsia" w:hAnsiTheme="minorHAnsi" w:cstheme="minorBidi"/>
          <w:bCs w:val="0"/>
          <w:sz w:val="22"/>
          <w:szCs w:val="22"/>
        </w:rPr>
      </w:pPr>
      <w:del w:id="653" w:author="Author" w:date="2014-08-27T15:49:00Z">
        <w:r w:rsidDel="00DF5298">
          <w:delText>2.3.6 Add an application to a guild</w:delText>
        </w:r>
        <w:r w:rsidDel="00DF5298">
          <w:tab/>
          <w:delText>14</w:delText>
        </w:r>
      </w:del>
    </w:p>
    <w:p w:rsidR="004764E2" w:rsidDel="00DF5298" w:rsidRDefault="004764E2">
      <w:pPr>
        <w:pStyle w:val="TOC3"/>
        <w:rPr>
          <w:del w:id="654" w:author="Author" w:date="2014-08-27T15:49:00Z"/>
          <w:rFonts w:asciiTheme="minorHAnsi" w:eastAsiaTheme="minorEastAsia" w:hAnsiTheme="minorHAnsi" w:cstheme="minorBidi"/>
          <w:bCs w:val="0"/>
          <w:sz w:val="22"/>
          <w:szCs w:val="22"/>
        </w:rPr>
      </w:pPr>
      <w:del w:id="655" w:author="Author" w:date="2014-08-27T15:49:00Z">
        <w:r w:rsidDel="00DF5298">
          <w:delText>2.3.7 Add a user to a guild</w:delText>
        </w:r>
        <w:r w:rsidDel="00DF5298">
          <w:tab/>
          <w:delText>15</w:delText>
        </w:r>
      </w:del>
    </w:p>
    <w:p w:rsidR="004764E2" w:rsidDel="00DF5298" w:rsidRDefault="004764E2">
      <w:pPr>
        <w:pStyle w:val="TOC3"/>
        <w:rPr>
          <w:del w:id="656" w:author="Author" w:date="2014-08-27T15:49:00Z"/>
          <w:rFonts w:asciiTheme="minorHAnsi" w:eastAsiaTheme="minorEastAsia" w:hAnsiTheme="minorHAnsi" w:cstheme="minorBidi"/>
          <w:bCs w:val="0"/>
          <w:sz w:val="22"/>
          <w:szCs w:val="22"/>
        </w:rPr>
      </w:pPr>
      <w:del w:id="657" w:author="Author" w:date="2014-08-27T15:49:00Z">
        <w:r w:rsidDel="00DF5298">
          <w:delText>2.3.8 Delegating membership certificate</w:delText>
        </w:r>
        <w:r w:rsidDel="00DF5298">
          <w:tab/>
          <w:delText>16</w:delText>
        </w:r>
      </w:del>
    </w:p>
    <w:p w:rsidR="004764E2" w:rsidDel="00DF5298" w:rsidRDefault="004764E2">
      <w:pPr>
        <w:pStyle w:val="TOC3"/>
        <w:rPr>
          <w:del w:id="658" w:author="Author" w:date="2014-08-27T15:49:00Z"/>
          <w:rFonts w:asciiTheme="minorHAnsi" w:eastAsiaTheme="minorEastAsia" w:hAnsiTheme="minorHAnsi" w:cstheme="minorBidi"/>
          <w:bCs w:val="0"/>
          <w:sz w:val="22"/>
          <w:szCs w:val="22"/>
        </w:rPr>
      </w:pPr>
      <w:del w:id="659" w:author="Author" w:date="2014-08-27T15:49:00Z">
        <w:r w:rsidDel="00DF5298">
          <w:delText>2.3.9 Add a guild equivalence certificate to an application</w:delText>
        </w:r>
        <w:r w:rsidDel="00DF5298">
          <w:tab/>
          <w:delText>17</w:delText>
        </w:r>
      </w:del>
    </w:p>
    <w:p w:rsidR="004764E2" w:rsidDel="00DF5298" w:rsidRDefault="004764E2">
      <w:pPr>
        <w:pStyle w:val="TOC3"/>
        <w:rPr>
          <w:del w:id="660" w:author="Author" w:date="2014-08-27T15:49:00Z"/>
          <w:rFonts w:asciiTheme="minorHAnsi" w:eastAsiaTheme="minorEastAsia" w:hAnsiTheme="minorHAnsi" w:cstheme="minorBidi"/>
          <w:bCs w:val="0"/>
          <w:sz w:val="22"/>
          <w:szCs w:val="22"/>
        </w:rPr>
      </w:pPr>
      <w:del w:id="661" w:author="Author" w:date="2014-08-27T15:49:00Z">
        <w:r w:rsidDel="00DF5298">
          <w:delText>2.3.10 Access revocation (Work-In-Progress)</w:delText>
        </w:r>
        <w:r w:rsidDel="00DF5298">
          <w:tab/>
          <w:delText>18</w:delText>
        </w:r>
      </w:del>
    </w:p>
    <w:p w:rsidR="004764E2" w:rsidDel="00DF5298" w:rsidRDefault="004764E2">
      <w:pPr>
        <w:pStyle w:val="TOC3"/>
        <w:rPr>
          <w:del w:id="662" w:author="Author" w:date="2014-08-27T15:49:00Z"/>
          <w:rFonts w:asciiTheme="minorHAnsi" w:eastAsiaTheme="minorEastAsia" w:hAnsiTheme="minorHAnsi" w:cstheme="minorBidi"/>
          <w:bCs w:val="0"/>
          <w:sz w:val="22"/>
          <w:szCs w:val="22"/>
        </w:rPr>
      </w:pPr>
      <w:del w:id="663" w:author="Author" w:date="2014-08-27T15:49:00Z">
        <w:r w:rsidDel="00DF5298">
          <w:delText>2.3.11 Distribution of policy and membership certificate updates (Work-in-progress)</w:delText>
        </w:r>
        <w:r w:rsidDel="00DF5298">
          <w:tab/>
          <w:delText>19</w:delText>
        </w:r>
      </w:del>
    </w:p>
    <w:p w:rsidR="004764E2" w:rsidDel="00DF5298" w:rsidRDefault="004764E2">
      <w:pPr>
        <w:pStyle w:val="TOC2"/>
        <w:rPr>
          <w:del w:id="664" w:author="Author" w:date="2014-08-27T15:49:00Z"/>
          <w:rFonts w:asciiTheme="minorHAnsi" w:eastAsiaTheme="minorEastAsia" w:hAnsiTheme="minorHAnsi" w:cstheme="minorBidi"/>
          <w:sz w:val="22"/>
        </w:rPr>
      </w:pPr>
      <w:del w:id="665" w:author="Author" w:date="2014-08-27T15:49:00Z">
        <w:r w:rsidDel="00DF5298">
          <w:delText>2.4 Access validation</w:delText>
        </w:r>
        <w:r w:rsidDel="00DF5298">
          <w:tab/>
          <w:delText>20</w:delText>
        </w:r>
      </w:del>
    </w:p>
    <w:p w:rsidR="004764E2" w:rsidDel="00DF5298" w:rsidRDefault="004764E2">
      <w:pPr>
        <w:pStyle w:val="TOC3"/>
        <w:rPr>
          <w:del w:id="666" w:author="Author" w:date="2014-08-27T15:49:00Z"/>
          <w:rFonts w:asciiTheme="minorHAnsi" w:eastAsiaTheme="minorEastAsia" w:hAnsiTheme="minorHAnsi" w:cstheme="minorBidi"/>
          <w:bCs w:val="0"/>
          <w:sz w:val="22"/>
          <w:szCs w:val="22"/>
        </w:rPr>
      </w:pPr>
      <w:del w:id="667" w:author="Author" w:date="2014-08-27T15:49:00Z">
        <w:r w:rsidDel="00DF5298">
          <w:delText>2.4.1 Validation flow</w:delText>
        </w:r>
        <w:r w:rsidDel="00DF5298">
          <w:tab/>
          <w:delText>20</w:delText>
        </w:r>
      </w:del>
    </w:p>
    <w:p w:rsidR="004764E2" w:rsidDel="00DF5298" w:rsidRDefault="004764E2">
      <w:pPr>
        <w:pStyle w:val="TOC3"/>
        <w:rPr>
          <w:del w:id="668" w:author="Author" w:date="2014-08-27T15:49:00Z"/>
          <w:rFonts w:asciiTheme="minorHAnsi" w:eastAsiaTheme="minorEastAsia" w:hAnsiTheme="minorHAnsi" w:cstheme="minorBidi"/>
          <w:bCs w:val="0"/>
          <w:sz w:val="22"/>
          <w:szCs w:val="22"/>
        </w:rPr>
      </w:pPr>
      <w:del w:id="669" w:author="Author" w:date="2014-08-27T15:49:00Z">
        <w:r w:rsidDel="00DF5298">
          <w:delText>2.4.2 Validating a consumer policy</w:delText>
        </w:r>
        <w:r w:rsidDel="00DF5298">
          <w:tab/>
          <w:delText>21</w:delText>
        </w:r>
      </w:del>
    </w:p>
    <w:p w:rsidR="004764E2" w:rsidDel="00DF5298" w:rsidRDefault="004764E2">
      <w:pPr>
        <w:pStyle w:val="TOC3"/>
        <w:rPr>
          <w:del w:id="670" w:author="Author" w:date="2014-08-27T15:49:00Z"/>
          <w:rFonts w:asciiTheme="minorHAnsi" w:eastAsiaTheme="minorEastAsia" w:hAnsiTheme="minorHAnsi" w:cstheme="minorBidi"/>
          <w:bCs w:val="0"/>
          <w:sz w:val="22"/>
          <w:szCs w:val="22"/>
        </w:rPr>
      </w:pPr>
      <w:del w:id="671" w:author="Author" w:date="2014-08-27T15:49:00Z">
        <w:r w:rsidDel="00DF5298">
          <w:delText>2.4.3 Exchanging a trust profile during session establishment</w:delText>
        </w:r>
        <w:r w:rsidDel="00DF5298">
          <w:tab/>
          <w:delText>22</w:delText>
        </w:r>
      </w:del>
    </w:p>
    <w:p w:rsidR="004764E2" w:rsidDel="00DF5298" w:rsidRDefault="004764E2">
      <w:pPr>
        <w:pStyle w:val="TOC3"/>
        <w:rPr>
          <w:del w:id="672" w:author="Author" w:date="2014-08-27T15:49:00Z"/>
          <w:rFonts w:asciiTheme="minorHAnsi" w:eastAsiaTheme="minorEastAsia" w:hAnsiTheme="minorHAnsi" w:cstheme="minorBidi"/>
          <w:bCs w:val="0"/>
          <w:sz w:val="22"/>
          <w:szCs w:val="22"/>
        </w:rPr>
      </w:pPr>
      <w:del w:id="673" w:author="Author" w:date="2014-08-27T15:49:00Z">
        <w:r w:rsidDel="00DF5298">
          <w:delText>2.4.4 Anonymous session</w:delText>
        </w:r>
        <w:r w:rsidDel="00DF5298">
          <w:tab/>
          <w:delText>24</w:delText>
        </w:r>
      </w:del>
    </w:p>
    <w:p w:rsidR="004764E2" w:rsidDel="00DF5298" w:rsidRDefault="004764E2">
      <w:pPr>
        <w:pStyle w:val="TOC3"/>
        <w:rPr>
          <w:del w:id="674" w:author="Author" w:date="2014-08-27T15:49:00Z"/>
          <w:rFonts w:asciiTheme="minorHAnsi" w:eastAsiaTheme="minorEastAsia" w:hAnsiTheme="minorHAnsi" w:cstheme="minorBidi"/>
          <w:bCs w:val="0"/>
          <w:sz w:val="22"/>
          <w:szCs w:val="22"/>
        </w:rPr>
      </w:pPr>
      <w:del w:id="675" w:author="Author" w:date="2014-08-27T15:49:00Z">
        <w:r w:rsidDel="00DF5298">
          <w:delText>2.4.5 Validating an admin user</w:delText>
        </w:r>
        <w:r w:rsidDel="00DF5298">
          <w:tab/>
          <w:delText>25</w:delText>
        </w:r>
      </w:del>
    </w:p>
    <w:p w:rsidR="004764E2" w:rsidDel="00DF5298" w:rsidRDefault="004764E2">
      <w:pPr>
        <w:pStyle w:val="TOC3"/>
        <w:rPr>
          <w:del w:id="676" w:author="Author" w:date="2014-08-27T15:49:00Z"/>
          <w:rFonts w:asciiTheme="minorHAnsi" w:eastAsiaTheme="minorEastAsia" w:hAnsiTheme="minorHAnsi" w:cstheme="minorBidi"/>
          <w:bCs w:val="0"/>
          <w:sz w:val="22"/>
          <w:szCs w:val="22"/>
        </w:rPr>
      </w:pPr>
      <w:del w:id="677" w:author="Author" w:date="2014-08-27T15:49:00Z">
        <w:r w:rsidDel="00DF5298">
          <w:delText>2.4.6 Emitting a session-based signal</w:delText>
        </w:r>
        <w:r w:rsidDel="00DF5298">
          <w:tab/>
          <w:delText>25</w:delText>
        </w:r>
      </w:del>
    </w:p>
    <w:p w:rsidR="004764E2" w:rsidDel="00DF5298" w:rsidRDefault="004764E2">
      <w:pPr>
        <w:pStyle w:val="TOC2"/>
        <w:rPr>
          <w:del w:id="678" w:author="Author" w:date="2014-08-27T15:49:00Z"/>
          <w:rFonts w:asciiTheme="minorHAnsi" w:eastAsiaTheme="minorEastAsia" w:hAnsiTheme="minorHAnsi" w:cstheme="minorBidi"/>
          <w:sz w:val="22"/>
        </w:rPr>
      </w:pPr>
      <w:del w:id="679" w:author="Author" w:date="2014-08-27T15:49:00Z">
        <w:r w:rsidDel="00DF5298">
          <w:delText>2.5 Authorization data format</w:delText>
        </w:r>
        <w:r w:rsidDel="00DF5298">
          <w:tab/>
          <w:delText>26</w:delText>
        </w:r>
      </w:del>
    </w:p>
    <w:p w:rsidR="004764E2" w:rsidDel="00DF5298" w:rsidRDefault="004764E2">
      <w:pPr>
        <w:pStyle w:val="TOC3"/>
        <w:rPr>
          <w:del w:id="680" w:author="Author" w:date="2014-08-27T15:49:00Z"/>
          <w:rFonts w:asciiTheme="minorHAnsi" w:eastAsiaTheme="minorEastAsia" w:hAnsiTheme="minorHAnsi" w:cstheme="minorBidi"/>
          <w:bCs w:val="0"/>
          <w:sz w:val="22"/>
          <w:szCs w:val="22"/>
        </w:rPr>
      </w:pPr>
      <w:del w:id="681" w:author="Author" w:date="2014-08-27T15:49:00Z">
        <w:r w:rsidDel="00DF5298">
          <w:delText>2.5.1 Format</w:delText>
        </w:r>
        <w:r w:rsidDel="00DF5298">
          <w:tab/>
          <w:delText>26</w:delText>
        </w:r>
      </w:del>
    </w:p>
    <w:p w:rsidR="004764E2" w:rsidDel="00DF5298" w:rsidRDefault="004764E2">
      <w:pPr>
        <w:pStyle w:val="TOC3"/>
        <w:rPr>
          <w:del w:id="682" w:author="Author" w:date="2014-08-27T15:49:00Z"/>
          <w:rFonts w:asciiTheme="minorHAnsi" w:eastAsiaTheme="minorEastAsia" w:hAnsiTheme="minorHAnsi" w:cstheme="minorBidi"/>
          <w:bCs w:val="0"/>
          <w:sz w:val="22"/>
          <w:szCs w:val="22"/>
        </w:rPr>
      </w:pPr>
      <w:del w:id="683" w:author="Author" w:date="2014-08-27T15:49:00Z">
        <w:r w:rsidDel="00DF5298">
          <w:delText>2.5.2 Examples</w:delText>
        </w:r>
        <w:r w:rsidDel="00DF5298">
          <w:tab/>
          <w:delText>30</w:delText>
        </w:r>
      </w:del>
    </w:p>
    <w:p w:rsidR="004764E2" w:rsidDel="00DF5298" w:rsidRDefault="004764E2">
      <w:pPr>
        <w:pStyle w:val="TOC3"/>
        <w:rPr>
          <w:del w:id="684" w:author="Author" w:date="2014-08-27T15:49:00Z"/>
          <w:rFonts w:asciiTheme="minorHAnsi" w:eastAsiaTheme="minorEastAsia" w:hAnsiTheme="minorHAnsi" w:cstheme="minorBidi"/>
          <w:bCs w:val="0"/>
          <w:sz w:val="22"/>
          <w:szCs w:val="22"/>
        </w:rPr>
      </w:pPr>
      <w:del w:id="685" w:author="Author" w:date="2014-08-27T15:49:00Z">
        <w:r w:rsidDel="00DF5298">
          <w:delText>2.5.3 Policy Templates (Work-In-Progress)</w:delText>
        </w:r>
        <w:r w:rsidDel="00DF5298">
          <w:tab/>
          <w:delText>34</w:delText>
        </w:r>
      </w:del>
    </w:p>
    <w:p w:rsidR="004764E2" w:rsidDel="00DF5298" w:rsidRDefault="004764E2">
      <w:pPr>
        <w:pStyle w:val="TOC2"/>
        <w:rPr>
          <w:del w:id="686" w:author="Author" w:date="2014-08-27T15:49:00Z"/>
          <w:rFonts w:asciiTheme="minorHAnsi" w:eastAsiaTheme="minorEastAsia" w:hAnsiTheme="minorHAnsi" w:cstheme="minorBidi"/>
          <w:sz w:val="22"/>
        </w:rPr>
      </w:pPr>
      <w:del w:id="687" w:author="Author" w:date="2014-08-27T15:49:00Z">
        <w:r w:rsidDel="00DF5298">
          <w:delText>2.6 Certificates</w:delText>
        </w:r>
        <w:r w:rsidDel="00DF5298">
          <w:tab/>
          <w:delText>34</w:delText>
        </w:r>
      </w:del>
    </w:p>
    <w:p w:rsidR="004764E2" w:rsidDel="00DF5298" w:rsidRDefault="004764E2">
      <w:pPr>
        <w:pStyle w:val="TOC3"/>
        <w:rPr>
          <w:del w:id="688" w:author="Author" w:date="2014-08-27T15:49:00Z"/>
          <w:rFonts w:asciiTheme="minorHAnsi" w:eastAsiaTheme="minorEastAsia" w:hAnsiTheme="minorHAnsi" w:cstheme="minorBidi"/>
          <w:bCs w:val="0"/>
          <w:sz w:val="22"/>
          <w:szCs w:val="22"/>
        </w:rPr>
      </w:pPr>
      <w:del w:id="689" w:author="Author" w:date="2014-08-27T15:49:00Z">
        <w:r w:rsidDel="00DF5298">
          <w:delText>2.6.1 Policy certificate</w:delText>
        </w:r>
        <w:r w:rsidDel="00DF5298">
          <w:tab/>
          <w:delText>34</w:delText>
        </w:r>
      </w:del>
    </w:p>
    <w:p w:rsidR="004764E2" w:rsidDel="00DF5298" w:rsidRDefault="004764E2">
      <w:pPr>
        <w:pStyle w:val="TOC3"/>
        <w:rPr>
          <w:del w:id="690" w:author="Author" w:date="2014-08-27T15:49:00Z"/>
          <w:rFonts w:asciiTheme="minorHAnsi" w:eastAsiaTheme="minorEastAsia" w:hAnsiTheme="minorHAnsi" w:cstheme="minorBidi"/>
          <w:bCs w:val="0"/>
          <w:sz w:val="22"/>
          <w:szCs w:val="22"/>
        </w:rPr>
      </w:pPr>
      <w:del w:id="691" w:author="Author" w:date="2014-08-27T15:49:00Z">
        <w:r w:rsidDel="00DF5298">
          <w:delText>2.6.2 Membership certificate</w:delText>
        </w:r>
        <w:r w:rsidDel="00DF5298">
          <w:tab/>
          <w:delText>35</w:delText>
        </w:r>
      </w:del>
    </w:p>
    <w:p w:rsidR="004764E2" w:rsidDel="00DF5298" w:rsidRDefault="004764E2">
      <w:pPr>
        <w:pStyle w:val="TOC3"/>
        <w:rPr>
          <w:del w:id="692" w:author="Author" w:date="2014-08-27T15:49:00Z"/>
          <w:rFonts w:asciiTheme="minorHAnsi" w:eastAsiaTheme="minorEastAsia" w:hAnsiTheme="minorHAnsi" w:cstheme="minorBidi"/>
          <w:bCs w:val="0"/>
          <w:sz w:val="22"/>
          <w:szCs w:val="22"/>
        </w:rPr>
      </w:pPr>
      <w:del w:id="693" w:author="Author" w:date="2014-08-27T15:49:00Z">
        <w:r w:rsidDel="00DF5298">
          <w:delText>2.6.3 User equivalence certificate</w:delText>
        </w:r>
        <w:r w:rsidDel="00DF5298">
          <w:tab/>
          <w:delText>35</w:delText>
        </w:r>
      </w:del>
    </w:p>
    <w:p w:rsidR="004764E2" w:rsidDel="00DF5298" w:rsidRDefault="004764E2">
      <w:pPr>
        <w:pStyle w:val="TOC3"/>
        <w:rPr>
          <w:del w:id="694" w:author="Author" w:date="2014-08-27T15:49:00Z"/>
          <w:rFonts w:asciiTheme="minorHAnsi" w:eastAsiaTheme="minorEastAsia" w:hAnsiTheme="minorHAnsi" w:cstheme="minorBidi"/>
          <w:bCs w:val="0"/>
          <w:sz w:val="22"/>
          <w:szCs w:val="22"/>
        </w:rPr>
      </w:pPr>
      <w:del w:id="695" w:author="Author" w:date="2014-08-27T15:49:00Z">
        <w:r w:rsidDel="00DF5298">
          <w:delText>2.6.4 Identity certificate</w:delText>
        </w:r>
        <w:r w:rsidDel="00DF5298">
          <w:tab/>
          <w:delText>36</w:delText>
        </w:r>
      </w:del>
    </w:p>
    <w:p w:rsidR="004764E2" w:rsidDel="00DF5298" w:rsidRDefault="004764E2">
      <w:pPr>
        <w:pStyle w:val="TOC3"/>
        <w:rPr>
          <w:del w:id="696" w:author="Author" w:date="2014-08-27T15:49:00Z"/>
          <w:rFonts w:asciiTheme="minorHAnsi" w:eastAsiaTheme="minorEastAsia" w:hAnsiTheme="minorHAnsi" w:cstheme="minorBidi"/>
          <w:bCs w:val="0"/>
          <w:sz w:val="22"/>
          <w:szCs w:val="22"/>
        </w:rPr>
      </w:pPr>
      <w:del w:id="697" w:author="Author" w:date="2014-08-27T15:49:00Z">
        <w:r w:rsidDel="00DF5298">
          <w:delText>2.6.5 Guild equivalence certificate</w:delText>
        </w:r>
        <w:r w:rsidDel="00DF5298">
          <w:tab/>
          <w:delText>36</w:delText>
        </w:r>
      </w:del>
    </w:p>
    <w:p w:rsidR="004764E2" w:rsidDel="00DF5298" w:rsidRDefault="004764E2">
      <w:pPr>
        <w:pStyle w:val="TOC2"/>
        <w:rPr>
          <w:del w:id="698" w:author="Author" w:date="2014-08-27T15:49:00Z"/>
          <w:rFonts w:asciiTheme="minorHAnsi" w:eastAsiaTheme="minorEastAsia" w:hAnsiTheme="minorHAnsi" w:cstheme="minorBidi"/>
          <w:sz w:val="22"/>
        </w:rPr>
      </w:pPr>
      <w:del w:id="699" w:author="Author" w:date="2014-08-27T15:49:00Z">
        <w:r w:rsidDel="00DF5298">
          <w:delText>2.7 Sample use cases</w:delText>
        </w:r>
        <w:r w:rsidDel="00DF5298">
          <w:tab/>
          <w:delText>37</w:delText>
        </w:r>
      </w:del>
    </w:p>
    <w:p w:rsidR="004764E2" w:rsidDel="00DF5298" w:rsidRDefault="004764E2">
      <w:pPr>
        <w:pStyle w:val="TOC3"/>
        <w:rPr>
          <w:del w:id="700" w:author="Author" w:date="2014-08-27T15:49:00Z"/>
          <w:rFonts w:asciiTheme="minorHAnsi" w:eastAsiaTheme="minorEastAsia" w:hAnsiTheme="minorHAnsi" w:cstheme="minorBidi"/>
          <w:bCs w:val="0"/>
          <w:sz w:val="22"/>
          <w:szCs w:val="22"/>
        </w:rPr>
      </w:pPr>
      <w:del w:id="701" w:author="Author" w:date="2014-08-27T15:49:00Z">
        <w:r w:rsidDel="00DF5298">
          <w:delText>2.7.1 Users and devices</w:delText>
        </w:r>
        <w:r w:rsidDel="00DF5298">
          <w:tab/>
          <w:delText>37</w:delText>
        </w:r>
      </w:del>
    </w:p>
    <w:p w:rsidR="004764E2" w:rsidDel="00DF5298" w:rsidRDefault="004764E2">
      <w:pPr>
        <w:pStyle w:val="TOC3"/>
        <w:rPr>
          <w:del w:id="702" w:author="Author" w:date="2014-08-27T15:49:00Z"/>
          <w:rFonts w:asciiTheme="minorHAnsi" w:eastAsiaTheme="minorEastAsia" w:hAnsiTheme="minorHAnsi" w:cstheme="minorBidi"/>
          <w:bCs w:val="0"/>
          <w:sz w:val="22"/>
          <w:szCs w:val="22"/>
        </w:rPr>
      </w:pPr>
      <w:del w:id="703" w:author="Author" w:date="2014-08-27T15:49:00Z">
        <w:r w:rsidDel="00DF5298">
          <w:delText>2.7.2 Users set up by Dad</w:delText>
        </w:r>
        <w:r w:rsidDel="00DF5298">
          <w:tab/>
          <w:delText>38</w:delText>
        </w:r>
      </w:del>
    </w:p>
    <w:p w:rsidR="004764E2" w:rsidDel="00DF5298" w:rsidRDefault="004764E2">
      <w:pPr>
        <w:pStyle w:val="TOC3"/>
        <w:rPr>
          <w:del w:id="704" w:author="Author" w:date="2014-08-27T15:49:00Z"/>
          <w:rFonts w:asciiTheme="minorHAnsi" w:eastAsiaTheme="minorEastAsia" w:hAnsiTheme="minorHAnsi" w:cstheme="minorBidi"/>
          <w:bCs w:val="0"/>
          <w:sz w:val="22"/>
          <w:szCs w:val="22"/>
        </w:rPr>
      </w:pPr>
      <w:del w:id="705" w:author="Author" w:date="2014-08-27T15:49:00Z">
        <w:r w:rsidDel="00DF5298">
          <w:delText>2.7.3 Living room set up by Dad</w:delText>
        </w:r>
        <w:r w:rsidDel="00DF5298">
          <w:tab/>
          <w:delText>39</w:delText>
        </w:r>
      </w:del>
    </w:p>
    <w:p w:rsidR="004764E2" w:rsidDel="00DF5298" w:rsidRDefault="004764E2">
      <w:pPr>
        <w:pStyle w:val="TOC3"/>
        <w:rPr>
          <w:del w:id="706" w:author="Author" w:date="2014-08-27T15:49:00Z"/>
          <w:rFonts w:asciiTheme="minorHAnsi" w:eastAsiaTheme="minorEastAsia" w:hAnsiTheme="minorHAnsi" w:cstheme="minorBidi"/>
          <w:bCs w:val="0"/>
          <w:sz w:val="22"/>
          <w:szCs w:val="22"/>
        </w:rPr>
      </w:pPr>
      <w:del w:id="707" w:author="Author" w:date="2014-08-27T15:49:00Z">
        <w:r w:rsidDel="00DF5298">
          <w:delText>2.7.4 Son's bedroom set up by son</w:delText>
        </w:r>
        <w:r w:rsidDel="00DF5298">
          <w:tab/>
          <w:delText>40</w:delText>
        </w:r>
      </w:del>
    </w:p>
    <w:p w:rsidR="004764E2" w:rsidDel="00DF5298" w:rsidRDefault="004764E2">
      <w:pPr>
        <w:pStyle w:val="TOC3"/>
        <w:rPr>
          <w:del w:id="708" w:author="Author" w:date="2014-08-27T15:49:00Z"/>
          <w:rFonts w:asciiTheme="minorHAnsi" w:eastAsiaTheme="minorEastAsia" w:hAnsiTheme="minorHAnsi" w:cstheme="minorBidi"/>
          <w:bCs w:val="0"/>
          <w:sz w:val="22"/>
          <w:szCs w:val="22"/>
        </w:rPr>
      </w:pPr>
      <w:del w:id="709" w:author="Author" w:date="2014-08-27T15:49:00Z">
        <w:r w:rsidDel="00DF5298">
          <w:delText>2.7.5 Master bedroom set up by Dad</w:delText>
        </w:r>
        <w:r w:rsidDel="00DF5298">
          <w:tab/>
          <w:delText>41</w:delText>
        </w:r>
      </w:del>
    </w:p>
    <w:p w:rsidR="004764E2" w:rsidDel="00DF5298" w:rsidRDefault="004764E2">
      <w:pPr>
        <w:pStyle w:val="TOC3"/>
        <w:rPr>
          <w:del w:id="710" w:author="Author" w:date="2014-08-27T15:49:00Z"/>
          <w:rFonts w:asciiTheme="minorHAnsi" w:eastAsiaTheme="minorEastAsia" w:hAnsiTheme="minorHAnsi" w:cstheme="minorBidi"/>
          <w:bCs w:val="0"/>
          <w:sz w:val="22"/>
          <w:szCs w:val="22"/>
        </w:rPr>
      </w:pPr>
      <w:del w:id="711" w:author="Author" w:date="2014-08-27T15:49:00Z">
        <w:r w:rsidDel="00DF5298">
          <w:delText>2.7.6 Son can control different TVs in the house</w:delText>
        </w:r>
        <w:r w:rsidDel="00DF5298">
          <w:tab/>
          <w:delText>42</w:delText>
        </w:r>
      </w:del>
    </w:p>
    <w:p w:rsidR="004764E2" w:rsidDel="00DF5298" w:rsidRDefault="004764E2">
      <w:pPr>
        <w:pStyle w:val="TOC3"/>
        <w:rPr>
          <w:del w:id="712" w:author="Author" w:date="2014-08-27T15:49:00Z"/>
          <w:rFonts w:asciiTheme="minorHAnsi" w:eastAsiaTheme="minorEastAsia" w:hAnsiTheme="minorHAnsi" w:cstheme="minorBidi"/>
          <w:bCs w:val="0"/>
          <w:sz w:val="22"/>
          <w:szCs w:val="22"/>
        </w:rPr>
      </w:pPr>
      <w:del w:id="713" w:author="Author" w:date="2014-08-27T15:49:00Z">
        <w:r w:rsidDel="00DF5298">
          <w:delText>2.7.7 Living room tablet controls TVs in the house</w:delText>
        </w:r>
        <w:r w:rsidDel="00DF5298">
          <w:tab/>
          <w:delText>43</w:delText>
        </w:r>
      </w:del>
    </w:p>
    <w:p w:rsidR="004764E2" w:rsidDel="00DF5298" w:rsidRDefault="004764E2">
      <w:pPr>
        <w:pStyle w:val="TOC1"/>
        <w:rPr>
          <w:del w:id="714" w:author="Author" w:date="2014-08-27T15:49:00Z"/>
          <w:rFonts w:asciiTheme="minorHAnsi" w:eastAsiaTheme="minorEastAsia" w:hAnsiTheme="minorHAnsi" w:cstheme="minorBidi"/>
          <w:b w:val="0"/>
          <w:bCs w:val="0"/>
          <w:sz w:val="22"/>
        </w:rPr>
      </w:pPr>
      <w:del w:id="715" w:author="Author" w:date="2014-08-27T15:49:00Z">
        <w:r w:rsidDel="00DF5298">
          <w:delText>3 Future Considerations</w:delText>
        </w:r>
        <w:r w:rsidDel="00DF5298">
          <w:tab/>
          <w:delText>44</w:delText>
        </w:r>
      </w:del>
    </w:p>
    <w:p w:rsidR="004764E2" w:rsidDel="00DF5298" w:rsidRDefault="004764E2">
      <w:pPr>
        <w:pStyle w:val="TOC2"/>
        <w:rPr>
          <w:del w:id="716" w:author="Author" w:date="2014-08-27T15:49:00Z"/>
          <w:rFonts w:asciiTheme="minorHAnsi" w:eastAsiaTheme="minorEastAsia" w:hAnsiTheme="minorHAnsi" w:cstheme="minorBidi"/>
          <w:sz w:val="22"/>
        </w:rPr>
      </w:pPr>
      <w:del w:id="717" w:author="Author" w:date="2014-08-27T15:49:00Z">
        <w:r w:rsidDel="00DF5298">
          <w:delText>3.1 Broadcast signals and multipoint sessions</w:delText>
        </w:r>
        <w:r w:rsidDel="00DF5298">
          <w:tab/>
          <w:delText>44</w:delText>
        </w:r>
      </w:del>
    </w:p>
    <w:p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p>
    <w:p w:rsidR="00C76273" w:rsidRPr="00F0473D" w:rsidRDefault="00C76273" w:rsidP="00581BC2">
      <w:pPr>
        <w:pStyle w:val="body"/>
        <w:rPr>
          <w:rFonts w:ascii="Times New Roman" w:hAnsi="Times New Roman" w:cs="Times New Roman"/>
        </w:rPr>
      </w:pPr>
    </w:p>
    <w:p w:rsidR="00C76273" w:rsidRPr="00B94E70" w:rsidRDefault="00C76273" w:rsidP="00B94E70">
      <w:pPr>
        <w:pStyle w:val="LOF-LOT"/>
      </w:pPr>
      <w:r w:rsidRPr="00F0473D">
        <w:br w:type="page"/>
      </w:r>
      <w:r w:rsidRPr="00F0473D">
        <w:lastRenderedPageBreak/>
        <w:t>Figures</w:t>
      </w:r>
    </w:p>
    <w:p w:rsidR="00DF5298" w:rsidRDefault="00294B4C">
      <w:pPr>
        <w:pStyle w:val="TableofFigures"/>
        <w:rPr>
          <w:ins w:id="718" w:author="Author" w:date="2014-08-27T15:4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719" w:author="Author" w:date="2014-08-27T15:48:00Z">
        <w:r w:rsidR="00DF5298">
          <w:t>Figure 2</w:t>
        </w:r>
        <w:r w:rsidR="00DF5298">
          <w:noBreakHyphen/>
          <w:t>1. Security system diagram</w:t>
        </w:r>
        <w:r w:rsidR="00DF5298">
          <w:tab/>
        </w:r>
        <w:r w:rsidR="00DF5298">
          <w:fldChar w:fldCharType="begin"/>
        </w:r>
        <w:r w:rsidR="00DF5298">
          <w:instrText xml:space="preserve"> PAGEREF _Toc396917865 \h </w:instrText>
        </w:r>
      </w:ins>
      <w:r w:rsidR="00DF5298">
        <w:fldChar w:fldCharType="separate"/>
      </w:r>
      <w:ins w:id="720" w:author="Author" w:date="2014-08-28T09:06:00Z">
        <w:r w:rsidR="00776C0A">
          <w:t>8</w:t>
        </w:r>
      </w:ins>
      <w:ins w:id="721" w:author="Author" w:date="2014-08-27T15:48:00Z">
        <w:r w:rsidR="00DF5298">
          <w:fldChar w:fldCharType="end"/>
        </w:r>
      </w:ins>
    </w:p>
    <w:p w:rsidR="00DF5298" w:rsidRDefault="00DF5298">
      <w:pPr>
        <w:pStyle w:val="TableofFigures"/>
        <w:rPr>
          <w:ins w:id="722" w:author="Author" w:date="2014-08-27T15:48:00Z"/>
          <w:rFonts w:asciiTheme="minorHAnsi" w:eastAsiaTheme="minorEastAsia" w:hAnsiTheme="minorHAnsi" w:cstheme="minorBidi"/>
          <w:sz w:val="22"/>
          <w:szCs w:val="22"/>
        </w:rPr>
      </w:pPr>
      <w:ins w:id="723" w:author="Author" w:date="2014-08-27T15:48:00Z">
        <w:r>
          <w:t>Figure 2</w:t>
        </w:r>
        <w:r>
          <w:noBreakHyphen/>
          <w:t>2. Claim a factory-reset device without out-of-band registration data</w:t>
        </w:r>
        <w:r>
          <w:tab/>
        </w:r>
        <w:r>
          <w:fldChar w:fldCharType="begin"/>
        </w:r>
        <w:r>
          <w:instrText xml:space="preserve"> PAGEREF _Toc396917866 \h </w:instrText>
        </w:r>
      </w:ins>
      <w:r>
        <w:fldChar w:fldCharType="separate"/>
      </w:r>
      <w:ins w:id="724" w:author="Author" w:date="2014-08-28T09:06:00Z">
        <w:r w:rsidR="00776C0A">
          <w:t>11</w:t>
        </w:r>
      </w:ins>
      <w:ins w:id="725" w:author="Author" w:date="2014-08-27T15:48:00Z">
        <w:r>
          <w:fldChar w:fldCharType="end"/>
        </w:r>
      </w:ins>
    </w:p>
    <w:p w:rsidR="00DF5298" w:rsidRDefault="00DF5298">
      <w:pPr>
        <w:pStyle w:val="TableofFigures"/>
        <w:rPr>
          <w:ins w:id="726" w:author="Author" w:date="2014-08-27T15:48:00Z"/>
          <w:rFonts w:asciiTheme="minorHAnsi" w:eastAsiaTheme="minorEastAsia" w:hAnsiTheme="minorHAnsi" w:cstheme="minorBidi"/>
          <w:sz w:val="22"/>
          <w:szCs w:val="22"/>
        </w:rPr>
      </w:pPr>
      <w:ins w:id="727" w:author="Author" w:date="2014-08-27T15:48:00Z">
        <w:r>
          <w:t>Figure 2</w:t>
        </w:r>
        <w:r>
          <w:noBreakHyphen/>
          <w:t>3. Claiming a factory-reset device using out-of-band registration data</w:t>
        </w:r>
        <w:r>
          <w:tab/>
        </w:r>
        <w:r>
          <w:fldChar w:fldCharType="begin"/>
        </w:r>
        <w:r>
          <w:instrText xml:space="preserve"> PAGEREF _Toc396917867 \h </w:instrText>
        </w:r>
      </w:ins>
      <w:r>
        <w:fldChar w:fldCharType="separate"/>
      </w:r>
      <w:ins w:id="728" w:author="Author" w:date="2014-08-28T09:06:00Z">
        <w:r w:rsidR="00776C0A">
          <w:t>12</w:t>
        </w:r>
      </w:ins>
      <w:ins w:id="729" w:author="Author" w:date="2014-08-27T15:48:00Z">
        <w:r>
          <w:fldChar w:fldCharType="end"/>
        </w:r>
      </w:ins>
    </w:p>
    <w:p w:rsidR="00DF5298" w:rsidRDefault="00DF5298">
      <w:pPr>
        <w:pStyle w:val="TableofFigures"/>
        <w:rPr>
          <w:ins w:id="730" w:author="Author" w:date="2014-08-27T15:48:00Z"/>
          <w:rFonts w:asciiTheme="minorHAnsi" w:eastAsiaTheme="minorEastAsia" w:hAnsiTheme="minorHAnsi" w:cstheme="minorBidi"/>
          <w:sz w:val="22"/>
          <w:szCs w:val="22"/>
        </w:rPr>
      </w:pPr>
      <w:ins w:id="731" w:author="Author" w:date="2014-08-27T15:48:00Z">
        <w:r>
          <w:t>Figure 2</w:t>
        </w:r>
        <w:r>
          <w:noBreakHyphen/>
          <w:t>4. Install an ANY-USER policy</w:t>
        </w:r>
        <w:r>
          <w:tab/>
        </w:r>
        <w:r>
          <w:fldChar w:fldCharType="begin"/>
        </w:r>
        <w:r>
          <w:instrText xml:space="preserve"> PAGEREF _Toc396917868 \h </w:instrText>
        </w:r>
      </w:ins>
      <w:r>
        <w:fldChar w:fldCharType="separate"/>
      </w:r>
      <w:ins w:id="732" w:author="Author" w:date="2014-08-28T09:06:00Z">
        <w:r w:rsidR="00776C0A">
          <w:t>13</w:t>
        </w:r>
      </w:ins>
      <w:ins w:id="733" w:author="Author" w:date="2014-08-27T15:48:00Z">
        <w:r>
          <w:fldChar w:fldCharType="end"/>
        </w:r>
      </w:ins>
    </w:p>
    <w:p w:rsidR="00DF5298" w:rsidRDefault="00DF5298">
      <w:pPr>
        <w:pStyle w:val="TableofFigures"/>
        <w:rPr>
          <w:ins w:id="734" w:author="Author" w:date="2014-08-27T15:48:00Z"/>
          <w:rFonts w:asciiTheme="minorHAnsi" w:eastAsiaTheme="minorEastAsia" w:hAnsiTheme="minorHAnsi" w:cstheme="minorBidi"/>
          <w:sz w:val="22"/>
          <w:szCs w:val="22"/>
        </w:rPr>
      </w:pPr>
      <w:ins w:id="735" w:author="Author" w:date="2014-08-27T15:48:00Z">
        <w:r>
          <w:t>Figure 2</w:t>
        </w:r>
        <w:r>
          <w:noBreakHyphen/>
          <w:t>5. Install a guild-specific policy</w:t>
        </w:r>
        <w:r>
          <w:tab/>
        </w:r>
        <w:r>
          <w:fldChar w:fldCharType="begin"/>
        </w:r>
        <w:r>
          <w:instrText xml:space="preserve"> PAGEREF _Toc396917869 \h </w:instrText>
        </w:r>
      </w:ins>
      <w:r>
        <w:fldChar w:fldCharType="separate"/>
      </w:r>
      <w:ins w:id="736" w:author="Author" w:date="2014-08-28T09:06:00Z">
        <w:r w:rsidR="00776C0A">
          <w:t>14</w:t>
        </w:r>
      </w:ins>
      <w:ins w:id="737" w:author="Author" w:date="2014-08-27T15:48:00Z">
        <w:r>
          <w:fldChar w:fldCharType="end"/>
        </w:r>
      </w:ins>
    </w:p>
    <w:p w:rsidR="00DF5298" w:rsidRDefault="00DF5298">
      <w:pPr>
        <w:pStyle w:val="TableofFigures"/>
        <w:rPr>
          <w:ins w:id="738" w:author="Author" w:date="2014-08-27T15:48:00Z"/>
          <w:rFonts w:asciiTheme="minorHAnsi" w:eastAsiaTheme="minorEastAsia" w:hAnsiTheme="minorHAnsi" w:cstheme="minorBidi"/>
          <w:sz w:val="22"/>
          <w:szCs w:val="22"/>
        </w:rPr>
      </w:pPr>
      <w:ins w:id="739" w:author="Author" w:date="2014-08-27T15:48:00Z">
        <w:r>
          <w:t>Figure 2</w:t>
        </w:r>
        <w:r>
          <w:noBreakHyphen/>
          <w:t>6. Add an application to a guild</w:t>
        </w:r>
        <w:r>
          <w:tab/>
        </w:r>
        <w:r>
          <w:fldChar w:fldCharType="begin"/>
        </w:r>
        <w:r>
          <w:instrText xml:space="preserve"> PAGEREF _Toc396917870 \h </w:instrText>
        </w:r>
      </w:ins>
      <w:r>
        <w:fldChar w:fldCharType="separate"/>
      </w:r>
      <w:ins w:id="740" w:author="Author" w:date="2014-08-28T09:06:00Z">
        <w:r w:rsidR="00776C0A">
          <w:t>15</w:t>
        </w:r>
      </w:ins>
      <w:ins w:id="741" w:author="Author" w:date="2014-08-27T15:48:00Z">
        <w:r>
          <w:fldChar w:fldCharType="end"/>
        </w:r>
      </w:ins>
    </w:p>
    <w:p w:rsidR="00DF5298" w:rsidRDefault="00DF5298">
      <w:pPr>
        <w:pStyle w:val="TableofFigures"/>
        <w:rPr>
          <w:ins w:id="742" w:author="Author" w:date="2014-08-27T15:48:00Z"/>
          <w:rFonts w:asciiTheme="minorHAnsi" w:eastAsiaTheme="minorEastAsia" w:hAnsiTheme="minorHAnsi" w:cstheme="minorBidi"/>
          <w:sz w:val="22"/>
          <w:szCs w:val="22"/>
        </w:rPr>
      </w:pPr>
      <w:ins w:id="743" w:author="Author" w:date="2014-08-27T15:48:00Z">
        <w:r>
          <w:t>Figure 2</w:t>
        </w:r>
        <w:r>
          <w:noBreakHyphen/>
          <w:t>7. Add a user to a guild</w:t>
        </w:r>
        <w:r>
          <w:tab/>
        </w:r>
        <w:r>
          <w:fldChar w:fldCharType="begin"/>
        </w:r>
        <w:r>
          <w:instrText xml:space="preserve"> PAGEREF _Toc396917871 \h </w:instrText>
        </w:r>
      </w:ins>
      <w:r>
        <w:fldChar w:fldCharType="separate"/>
      </w:r>
      <w:ins w:id="744" w:author="Author" w:date="2014-08-28T09:06:00Z">
        <w:r w:rsidR="00776C0A">
          <w:t>16</w:t>
        </w:r>
      </w:ins>
      <w:ins w:id="745" w:author="Author" w:date="2014-08-27T15:48:00Z">
        <w:r>
          <w:fldChar w:fldCharType="end"/>
        </w:r>
      </w:ins>
    </w:p>
    <w:p w:rsidR="00DF5298" w:rsidRDefault="00DF5298">
      <w:pPr>
        <w:pStyle w:val="TableofFigures"/>
        <w:rPr>
          <w:ins w:id="746" w:author="Author" w:date="2014-08-27T15:48:00Z"/>
          <w:rFonts w:asciiTheme="minorHAnsi" w:eastAsiaTheme="minorEastAsia" w:hAnsiTheme="minorHAnsi" w:cstheme="minorBidi"/>
          <w:sz w:val="22"/>
          <w:szCs w:val="22"/>
        </w:rPr>
      </w:pPr>
      <w:ins w:id="747" w:author="Author" w:date="2014-08-27T15:48:00Z">
        <w:r>
          <w:t>Figure 2</w:t>
        </w:r>
        <w:r>
          <w:noBreakHyphen/>
          <w:t>8. Distribution of policy updates and certificate</w:t>
        </w:r>
        <w:r>
          <w:tab/>
        </w:r>
        <w:r>
          <w:fldChar w:fldCharType="begin"/>
        </w:r>
        <w:r>
          <w:instrText xml:space="preserve"> PAGEREF _Toc396917872 \h </w:instrText>
        </w:r>
      </w:ins>
      <w:r>
        <w:fldChar w:fldCharType="separate"/>
      </w:r>
      <w:ins w:id="748" w:author="Author" w:date="2014-08-28T09:06:00Z">
        <w:r w:rsidR="00776C0A">
          <w:t>20</w:t>
        </w:r>
      </w:ins>
      <w:ins w:id="749" w:author="Author" w:date="2014-08-27T15:48:00Z">
        <w:r>
          <w:fldChar w:fldCharType="end"/>
        </w:r>
      </w:ins>
    </w:p>
    <w:p w:rsidR="00DF5298" w:rsidRDefault="00DF5298">
      <w:pPr>
        <w:pStyle w:val="TableofFigures"/>
        <w:rPr>
          <w:ins w:id="750" w:author="Author" w:date="2014-08-27T15:48:00Z"/>
          <w:rFonts w:asciiTheme="minorHAnsi" w:eastAsiaTheme="minorEastAsia" w:hAnsiTheme="minorHAnsi" w:cstheme="minorBidi"/>
          <w:sz w:val="22"/>
          <w:szCs w:val="22"/>
        </w:rPr>
      </w:pPr>
      <w:ins w:id="751" w:author="Author" w:date="2014-08-27T15:48:00Z">
        <w:r>
          <w:t>Figure 2</w:t>
        </w:r>
        <w:r>
          <w:noBreakHyphen/>
          <w:t>9. Validation Flow</w:t>
        </w:r>
        <w:r>
          <w:tab/>
        </w:r>
        <w:r>
          <w:fldChar w:fldCharType="begin"/>
        </w:r>
        <w:r>
          <w:instrText xml:space="preserve"> PAGEREF _Toc396917873 \h </w:instrText>
        </w:r>
      </w:ins>
      <w:r>
        <w:fldChar w:fldCharType="separate"/>
      </w:r>
      <w:ins w:id="752" w:author="Author" w:date="2014-08-28T09:06:00Z">
        <w:r w:rsidR="00776C0A">
          <w:t>21</w:t>
        </w:r>
      </w:ins>
      <w:ins w:id="753" w:author="Author" w:date="2014-08-27T15:48:00Z">
        <w:r>
          <w:fldChar w:fldCharType="end"/>
        </w:r>
      </w:ins>
    </w:p>
    <w:p w:rsidR="00DF5298" w:rsidRDefault="00DF5298">
      <w:pPr>
        <w:pStyle w:val="TableofFigures"/>
        <w:rPr>
          <w:ins w:id="754" w:author="Author" w:date="2014-08-27T15:48:00Z"/>
          <w:rFonts w:asciiTheme="minorHAnsi" w:eastAsiaTheme="minorEastAsia" w:hAnsiTheme="minorHAnsi" w:cstheme="minorBidi"/>
          <w:sz w:val="22"/>
          <w:szCs w:val="22"/>
        </w:rPr>
      </w:pPr>
      <w:ins w:id="755" w:author="Author" w:date="2014-08-27T15:48:00Z">
        <w:r>
          <w:t>Figure 2</w:t>
        </w:r>
        <w:r>
          <w:noBreakHyphen/>
          <w:t>10. Validating a consumer policy</w:t>
        </w:r>
        <w:r>
          <w:tab/>
        </w:r>
        <w:r>
          <w:fldChar w:fldCharType="begin"/>
        </w:r>
        <w:r>
          <w:instrText xml:space="preserve"> PAGEREF _Toc396917874 \h </w:instrText>
        </w:r>
      </w:ins>
      <w:r>
        <w:fldChar w:fldCharType="separate"/>
      </w:r>
      <w:ins w:id="756" w:author="Author" w:date="2014-08-28T09:06:00Z">
        <w:r w:rsidR="00776C0A">
          <w:t>22</w:t>
        </w:r>
      </w:ins>
      <w:ins w:id="757" w:author="Author" w:date="2014-08-27T15:48:00Z">
        <w:r>
          <w:fldChar w:fldCharType="end"/>
        </w:r>
      </w:ins>
    </w:p>
    <w:p w:rsidR="00DF5298" w:rsidRDefault="00DF5298">
      <w:pPr>
        <w:pStyle w:val="TableofFigures"/>
        <w:rPr>
          <w:ins w:id="758" w:author="Author" w:date="2014-08-27T15:48:00Z"/>
          <w:rFonts w:asciiTheme="minorHAnsi" w:eastAsiaTheme="minorEastAsia" w:hAnsiTheme="minorHAnsi" w:cstheme="minorBidi"/>
          <w:sz w:val="22"/>
          <w:szCs w:val="22"/>
        </w:rPr>
      </w:pPr>
      <w:ins w:id="759" w:author="Author" w:date="2014-08-27T15:48:00Z">
        <w:r>
          <w:t>Figure 2</w:t>
        </w:r>
        <w:r>
          <w:noBreakHyphen/>
          <w:t>11. Exchange a trust profile</w:t>
        </w:r>
        <w:r>
          <w:tab/>
        </w:r>
        <w:r>
          <w:fldChar w:fldCharType="begin"/>
        </w:r>
        <w:r>
          <w:instrText xml:space="preserve"> PAGEREF _Toc396917875 \h </w:instrText>
        </w:r>
      </w:ins>
      <w:r>
        <w:fldChar w:fldCharType="separate"/>
      </w:r>
      <w:ins w:id="760" w:author="Author" w:date="2014-08-28T09:06:00Z">
        <w:r w:rsidR="00776C0A">
          <w:t>23</w:t>
        </w:r>
      </w:ins>
      <w:ins w:id="761" w:author="Author" w:date="2014-08-27T15:48:00Z">
        <w:r>
          <w:fldChar w:fldCharType="end"/>
        </w:r>
      </w:ins>
    </w:p>
    <w:p w:rsidR="00DF5298" w:rsidRDefault="00DF5298">
      <w:pPr>
        <w:pStyle w:val="TableofFigures"/>
        <w:rPr>
          <w:ins w:id="762" w:author="Author" w:date="2014-08-27T15:48:00Z"/>
          <w:rFonts w:asciiTheme="minorHAnsi" w:eastAsiaTheme="minorEastAsia" w:hAnsiTheme="minorHAnsi" w:cstheme="minorBidi"/>
          <w:sz w:val="22"/>
          <w:szCs w:val="22"/>
        </w:rPr>
      </w:pPr>
      <w:ins w:id="763" w:author="Author" w:date="2014-08-27T15:48:00Z">
        <w:r>
          <w:t>Figure 2</w:t>
        </w:r>
        <w:r>
          <w:noBreakHyphen/>
          <w:t>12. Anonymous access</w:t>
        </w:r>
        <w:r>
          <w:tab/>
        </w:r>
        <w:r>
          <w:fldChar w:fldCharType="begin"/>
        </w:r>
        <w:r>
          <w:instrText xml:space="preserve"> PAGEREF _Toc396917876 \h </w:instrText>
        </w:r>
      </w:ins>
      <w:r>
        <w:fldChar w:fldCharType="separate"/>
      </w:r>
      <w:ins w:id="764" w:author="Author" w:date="2014-08-28T09:06:00Z">
        <w:r w:rsidR="00776C0A">
          <w:t>24</w:t>
        </w:r>
      </w:ins>
      <w:ins w:id="765" w:author="Author" w:date="2014-08-27T15:48:00Z">
        <w:r>
          <w:fldChar w:fldCharType="end"/>
        </w:r>
      </w:ins>
    </w:p>
    <w:p w:rsidR="00DF5298" w:rsidRDefault="00DF5298">
      <w:pPr>
        <w:pStyle w:val="TableofFigures"/>
        <w:rPr>
          <w:ins w:id="766" w:author="Author" w:date="2014-08-27T15:48:00Z"/>
          <w:rFonts w:asciiTheme="minorHAnsi" w:eastAsiaTheme="minorEastAsia" w:hAnsiTheme="minorHAnsi" w:cstheme="minorBidi"/>
          <w:sz w:val="22"/>
          <w:szCs w:val="22"/>
        </w:rPr>
      </w:pPr>
      <w:ins w:id="767" w:author="Author" w:date="2014-08-27T15:48:00Z">
        <w:r>
          <w:t>Figure 2</w:t>
        </w:r>
        <w:r>
          <w:noBreakHyphen/>
          <w:t>13. Validating an admin user</w:t>
        </w:r>
        <w:r>
          <w:tab/>
        </w:r>
        <w:r>
          <w:fldChar w:fldCharType="begin"/>
        </w:r>
        <w:r>
          <w:instrText xml:space="preserve"> PAGEREF _Toc396917877 \h </w:instrText>
        </w:r>
      </w:ins>
      <w:r>
        <w:fldChar w:fldCharType="separate"/>
      </w:r>
      <w:ins w:id="768" w:author="Author" w:date="2014-08-28T09:06:00Z">
        <w:r w:rsidR="00776C0A">
          <w:t>25</w:t>
        </w:r>
      </w:ins>
      <w:ins w:id="769" w:author="Author" w:date="2014-08-27T15:48:00Z">
        <w:r>
          <w:fldChar w:fldCharType="end"/>
        </w:r>
      </w:ins>
    </w:p>
    <w:p w:rsidR="00DF5298" w:rsidRDefault="00DF5298">
      <w:pPr>
        <w:pStyle w:val="TableofFigures"/>
        <w:rPr>
          <w:ins w:id="770" w:author="Author" w:date="2014-08-27T15:48:00Z"/>
          <w:rFonts w:asciiTheme="minorHAnsi" w:eastAsiaTheme="minorEastAsia" w:hAnsiTheme="minorHAnsi" w:cstheme="minorBidi"/>
          <w:sz w:val="22"/>
          <w:szCs w:val="22"/>
        </w:rPr>
      </w:pPr>
      <w:ins w:id="771" w:author="Author" w:date="2014-08-27T15:48:00Z">
        <w:r>
          <w:t>Figure 2</w:t>
        </w:r>
        <w:r>
          <w:noBreakHyphen/>
          <w:t>14. Validating a session-based signal</w:t>
        </w:r>
        <w:r>
          <w:tab/>
        </w:r>
        <w:r>
          <w:fldChar w:fldCharType="begin"/>
        </w:r>
        <w:r>
          <w:instrText xml:space="preserve"> PAGEREF _Toc396917878 \h </w:instrText>
        </w:r>
      </w:ins>
      <w:r>
        <w:fldChar w:fldCharType="separate"/>
      </w:r>
      <w:ins w:id="772" w:author="Author" w:date="2014-08-28T09:06:00Z">
        <w:r w:rsidR="00776C0A">
          <w:t>26</w:t>
        </w:r>
      </w:ins>
      <w:ins w:id="773" w:author="Author" w:date="2014-08-27T15:48:00Z">
        <w:r>
          <w:fldChar w:fldCharType="end"/>
        </w:r>
      </w:ins>
    </w:p>
    <w:p w:rsidR="00DF5298" w:rsidRDefault="00DF5298">
      <w:pPr>
        <w:pStyle w:val="TableofFigures"/>
        <w:rPr>
          <w:ins w:id="774" w:author="Author" w:date="2014-08-27T15:48:00Z"/>
          <w:rFonts w:asciiTheme="minorHAnsi" w:eastAsiaTheme="minorEastAsia" w:hAnsiTheme="minorHAnsi" w:cstheme="minorBidi"/>
          <w:sz w:val="22"/>
          <w:szCs w:val="22"/>
        </w:rPr>
      </w:pPr>
      <w:ins w:id="775" w:author="Author" w:date="2014-08-27T15:48:00Z">
        <w:r>
          <w:t>Figure 2</w:t>
        </w:r>
        <w:r>
          <w:noBreakHyphen/>
          <w:t>15: Authorization Data Format Structure</w:t>
        </w:r>
        <w:r>
          <w:tab/>
        </w:r>
        <w:r>
          <w:fldChar w:fldCharType="begin"/>
        </w:r>
        <w:r>
          <w:instrText xml:space="preserve"> PAGEREF _Toc396917879 \h </w:instrText>
        </w:r>
      </w:ins>
      <w:r>
        <w:fldChar w:fldCharType="separate"/>
      </w:r>
      <w:ins w:id="776" w:author="Author" w:date="2014-08-28T09:06:00Z">
        <w:r w:rsidR="00776C0A">
          <w:t>27</w:t>
        </w:r>
      </w:ins>
      <w:ins w:id="777" w:author="Author" w:date="2014-08-27T15:48:00Z">
        <w:r>
          <w:fldChar w:fldCharType="end"/>
        </w:r>
      </w:ins>
    </w:p>
    <w:p w:rsidR="00DF5298" w:rsidRDefault="00DF5298">
      <w:pPr>
        <w:pStyle w:val="TableofFigures"/>
        <w:rPr>
          <w:ins w:id="778" w:author="Author" w:date="2014-08-27T15:48:00Z"/>
          <w:rFonts w:asciiTheme="minorHAnsi" w:eastAsiaTheme="minorEastAsia" w:hAnsiTheme="minorHAnsi" w:cstheme="minorBidi"/>
          <w:sz w:val="22"/>
          <w:szCs w:val="22"/>
        </w:rPr>
      </w:pPr>
      <w:ins w:id="779" w:author="Author" w:date="2014-08-27T15:48:00Z">
        <w:r>
          <w:t>Figure 2</w:t>
        </w:r>
        <w:r>
          <w:noBreakHyphen/>
          <w:t>16. Use case - users set up by Dad</w:t>
        </w:r>
        <w:r>
          <w:tab/>
        </w:r>
        <w:r>
          <w:fldChar w:fldCharType="begin"/>
        </w:r>
        <w:r>
          <w:instrText xml:space="preserve"> PAGEREF _Toc396917880 \h </w:instrText>
        </w:r>
      </w:ins>
      <w:r>
        <w:fldChar w:fldCharType="separate"/>
      </w:r>
      <w:ins w:id="780" w:author="Author" w:date="2014-08-28T09:06:00Z">
        <w:r w:rsidR="00776C0A">
          <w:t>39</w:t>
        </w:r>
      </w:ins>
      <w:ins w:id="781" w:author="Author" w:date="2014-08-27T15:48:00Z">
        <w:r>
          <w:fldChar w:fldCharType="end"/>
        </w:r>
      </w:ins>
    </w:p>
    <w:p w:rsidR="00DF5298" w:rsidRDefault="00DF5298">
      <w:pPr>
        <w:pStyle w:val="TableofFigures"/>
        <w:rPr>
          <w:ins w:id="782" w:author="Author" w:date="2014-08-27T15:48:00Z"/>
          <w:rFonts w:asciiTheme="minorHAnsi" w:eastAsiaTheme="minorEastAsia" w:hAnsiTheme="minorHAnsi" w:cstheme="minorBidi"/>
          <w:sz w:val="22"/>
          <w:szCs w:val="22"/>
        </w:rPr>
      </w:pPr>
      <w:ins w:id="783" w:author="Author" w:date="2014-08-27T15:48:00Z">
        <w:r>
          <w:t>Figure 2</w:t>
        </w:r>
        <w:r>
          <w:noBreakHyphen/>
          <w:t>17. Use case - living room set up by Dad</w:t>
        </w:r>
        <w:r>
          <w:tab/>
        </w:r>
        <w:r>
          <w:fldChar w:fldCharType="begin"/>
        </w:r>
        <w:r>
          <w:instrText xml:space="preserve"> PAGEREF _Toc396917881 \h </w:instrText>
        </w:r>
      </w:ins>
      <w:r>
        <w:fldChar w:fldCharType="separate"/>
      </w:r>
      <w:ins w:id="784" w:author="Author" w:date="2014-08-28T09:06:00Z">
        <w:r w:rsidR="00776C0A">
          <w:t>40</w:t>
        </w:r>
      </w:ins>
      <w:ins w:id="785" w:author="Author" w:date="2014-08-27T15:48:00Z">
        <w:r>
          <w:fldChar w:fldCharType="end"/>
        </w:r>
      </w:ins>
    </w:p>
    <w:p w:rsidR="00DF5298" w:rsidRDefault="00DF5298">
      <w:pPr>
        <w:pStyle w:val="TableofFigures"/>
        <w:rPr>
          <w:ins w:id="786" w:author="Author" w:date="2014-08-27T15:48:00Z"/>
          <w:rFonts w:asciiTheme="minorHAnsi" w:eastAsiaTheme="minorEastAsia" w:hAnsiTheme="minorHAnsi" w:cstheme="minorBidi"/>
          <w:sz w:val="22"/>
          <w:szCs w:val="22"/>
        </w:rPr>
      </w:pPr>
      <w:ins w:id="787" w:author="Author" w:date="2014-08-27T15:48:00Z">
        <w:r>
          <w:t>Figure 2</w:t>
        </w:r>
        <w:r>
          <w:noBreakHyphen/>
          <w:t>18. Use case - son's bedroom set up by son</w:t>
        </w:r>
        <w:r>
          <w:tab/>
        </w:r>
        <w:r>
          <w:fldChar w:fldCharType="begin"/>
        </w:r>
        <w:r>
          <w:instrText xml:space="preserve"> PAGEREF _Toc396917882 \h </w:instrText>
        </w:r>
      </w:ins>
      <w:r>
        <w:fldChar w:fldCharType="separate"/>
      </w:r>
      <w:ins w:id="788" w:author="Author" w:date="2014-08-28T09:06:00Z">
        <w:r w:rsidR="00776C0A">
          <w:t>41</w:t>
        </w:r>
      </w:ins>
      <w:ins w:id="789" w:author="Author" w:date="2014-08-27T15:48:00Z">
        <w:r>
          <w:fldChar w:fldCharType="end"/>
        </w:r>
      </w:ins>
    </w:p>
    <w:p w:rsidR="00DF5298" w:rsidRDefault="00DF5298">
      <w:pPr>
        <w:pStyle w:val="TableofFigures"/>
        <w:rPr>
          <w:ins w:id="790" w:author="Author" w:date="2014-08-27T15:48:00Z"/>
          <w:rFonts w:asciiTheme="minorHAnsi" w:eastAsiaTheme="minorEastAsia" w:hAnsiTheme="minorHAnsi" w:cstheme="minorBidi"/>
          <w:sz w:val="22"/>
          <w:szCs w:val="22"/>
        </w:rPr>
      </w:pPr>
      <w:ins w:id="791" w:author="Author" w:date="2014-08-27T15:48:00Z">
        <w:r>
          <w:t>Figure 2</w:t>
        </w:r>
        <w:r>
          <w:noBreakHyphen/>
          <w:t>19. Use case - master bedroom set up by Dad</w:t>
        </w:r>
        <w:r>
          <w:tab/>
        </w:r>
        <w:r>
          <w:fldChar w:fldCharType="begin"/>
        </w:r>
        <w:r>
          <w:instrText xml:space="preserve"> PAGEREF _Toc396917883 \h </w:instrText>
        </w:r>
      </w:ins>
      <w:r>
        <w:fldChar w:fldCharType="separate"/>
      </w:r>
      <w:ins w:id="792" w:author="Author" w:date="2014-08-28T09:06:00Z">
        <w:r w:rsidR="00776C0A">
          <w:t>42</w:t>
        </w:r>
      </w:ins>
      <w:ins w:id="793" w:author="Author" w:date="2014-08-27T15:48:00Z">
        <w:r>
          <w:fldChar w:fldCharType="end"/>
        </w:r>
      </w:ins>
    </w:p>
    <w:p w:rsidR="00DF5298" w:rsidRDefault="00DF5298">
      <w:pPr>
        <w:pStyle w:val="TableofFigures"/>
        <w:rPr>
          <w:ins w:id="794" w:author="Author" w:date="2014-08-27T15:48:00Z"/>
          <w:rFonts w:asciiTheme="minorHAnsi" w:eastAsiaTheme="minorEastAsia" w:hAnsiTheme="minorHAnsi" w:cstheme="minorBidi"/>
          <w:sz w:val="22"/>
          <w:szCs w:val="22"/>
        </w:rPr>
      </w:pPr>
      <w:ins w:id="795" w:author="Author" w:date="2014-08-27T15:48:00Z">
        <w:r>
          <w:t>Figure 2</w:t>
        </w:r>
        <w:r>
          <w:noBreakHyphen/>
          <w:t>20. Use case – Son can control different TVs in the house</w:t>
        </w:r>
        <w:r>
          <w:tab/>
        </w:r>
        <w:r>
          <w:fldChar w:fldCharType="begin"/>
        </w:r>
        <w:r>
          <w:instrText xml:space="preserve"> PAGEREF _Toc396917884 \h </w:instrText>
        </w:r>
      </w:ins>
      <w:r>
        <w:fldChar w:fldCharType="separate"/>
      </w:r>
      <w:ins w:id="796" w:author="Author" w:date="2014-08-28T09:06:00Z">
        <w:r w:rsidR="00776C0A">
          <w:t>43</w:t>
        </w:r>
      </w:ins>
      <w:ins w:id="797" w:author="Author" w:date="2014-08-27T15:48:00Z">
        <w:r>
          <w:fldChar w:fldCharType="end"/>
        </w:r>
      </w:ins>
    </w:p>
    <w:p w:rsidR="00DF5298" w:rsidRDefault="00DF5298">
      <w:pPr>
        <w:pStyle w:val="TableofFigures"/>
        <w:rPr>
          <w:ins w:id="798" w:author="Author" w:date="2014-08-27T15:48:00Z"/>
          <w:rFonts w:asciiTheme="minorHAnsi" w:eastAsiaTheme="minorEastAsia" w:hAnsiTheme="minorHAnsi" w:cstheme="minorBidi"/>
          <w:sz w:val="22"/>
          <w:szCs w:val="22"/>
        </w:rPr>
      </w:pPr>
      <w:ins w:id="799" w:author="Author" w:date="2014-08-27T15:48:00Z">
        <w:r>
          <w:t>Figure 2</w:t>
        </w:r>
        <w:r>
          <w:noBreakHyphen/>
          <w:t>21. Use case - Living room tablet controls TVs</w:t>
        </w:r>
        <w:r>
          <w:tab/>
        </w:r>
        <w:r>
          <w:fldChar w:fldCharType="begin"/>
        </w:r>
        <w:r>
          <w:instrText xml:space="preserve"> PAGEREF _Toc396917885 \h </w:instrText>
        </w:r>
      </w:ins>
      <w:r>
        <w:fldChar w:fldCharType="separate"/>
      </w:r>
      <w:ins w:id="800" w:author="Author" w:date="2014-08-28T09:06:00Z">
        <w:r w:rsidR="00776C0A">
          <w:t>44</w:t>
        </w:r>
      </w:ins>
      <w:ins w:id="801" w:author="Author" w:date="2014-08-27T15:48:00Z">
        <w:r>
          <w:fldChar w:fldCharType="end"/>
        </w:r>
      </w:ins>
    </w:p>
    <w:p w:rsidR="006931CE" w:rsidDel="00DF5298" w:rsidRDefault="006931CE">
      <w:pPr>
        <w:pStyle w:val="TableofFigures"/>
        <w:rPr>
          <w:ins w:id="802" w:author="Author" w:date="2014-08-25T15:42:00Z"/>
          <w:del w:id="803" w:author="Author" w:date="2014-08-27T15:48:00Z"/>
          <w:rFonts w:asciiTheme="minorHAnsi" w:eastAsiaTheme="minorEastAsia" w:hAnsiTheme="minorHAnsi" w:cstheme="minorBidi"/>
          <w:sz w:val="22"/>
          <w:szCs w:val="22"/>
        </w:rPr>
      </w:pPr>
      <w:ins w:id="804" w:author="Author" w:date="2014-08-25T15:42:00Z">
        <w:del w:id="805" w:author="Author" w:date="2014-08-27T15:48:00Z">
          <w:r w:rsidDel="00DF5298">
            <w:delText>Figure 2</w:delText>
          </w:r>
          <w:r w:rsidDel="00DF5298">
            <w:noBreakHyphen/>
            <w:delText>1. Security system diagram</w:delText>
          </w:r>
          <w:r w:rsidDel="00DF5298">
            <w:tab/>
            <w:delText>8</w:delText>
          </w:r>
        </w:del>
      </w:ins>
    </w:p>
    <w:p w:rsidR="006931CE" w:rsidDel="00DF5298" w:rsidRDefault="006931CE">
      <w:pPr>
        <w:pStyle w:val="TableofFigures"/>
        <w:rPr>
          <w:ins w:id="806" w:author="Author" w:date="2014-08-25T15:42:00Z"/>
          <w:del w:id="807" w:author="Author" w:date="2014-08-27T15:48:00Z"/>
          <w:rFonts w:asciiTheme="minorHAnsi" w:eastAsiaTheme="minorEastAsia" w:hAnsiTheme="minorHAnsi" w:cstheme="minorBidi"/>
          <w:sz w:val="22"/>
          <w:szCs w:val="22"/>
        </w:rPr>
      </w:pPr>
      <w:ins w:id="808" w:author="Author" w:date="2014-08-25T15:42:00Z">
        <w:del w:id="809" w:author="Author" w:date="2014-08-27T15:48:00Z">
          <w:r w:rsidDel="00DF5298">
            <w:delText>Figure 2</w:delText>
          </w:r>
          <w:r w:rsidDel="00DF5298">
            <w:noBreakHyphen/>
            <w:delText>2. Claim a factory-reset device without out-of-band registration data</w:delText>
          </w:r>
          <w:r w:rsidDel="00DF5298">
            <w:tab/>
            <w:delText>11</w:delText>
          </w:r>
        </w:del>
      </w:ins>
    </w:p>
    <w:p w:rsidR="006931CE" w:rsidDel="00DF5298" w:rsidRDefault="006931CE">
      <w:pPr>
        <w:pStyle w:val="TableofFigures"/>
        <w:rPr>
          <w:ins w:id="810" w:author="Author" w:date="2014-08-25T15:42:00Z"/>
          <w:del w:id="811" w:author="Author" w:date="2014-08-27T15:48:00Z"/>
          <w:rFonts w:asciiTheme="minorHAnsi" w:eastAsiaTheme="minorEastAsia" w:hAnsiTheme="minorHAnsi" w:cstheme="minorBidi"/>
          <w:sz w:val="22"/>
          <w:szCs w:val="22"/>
        </w:rPr>
      </w:pPr>
      <w:ins w:id="812" w:author="Author" w:date="2014-08-25T15:42:00Z">
        <w:del w:id="813" w:author="Author" w:date="2014-08-27T15:48:00Z">
          <w:r w:rsidDel="00DF5298">
            <w:delText>Figure 2</w:delText>
          </w:r>
          <w:r w:rsidDel="00DF5298">
            <w:noBreakHyphen/>
            <w:delText>3. Claiming a factory-reset device using out-of-band registration data</w:delText>
          </w:r>
          <w:r w:rsidDel="00DF5298">
            <w:tab/>
            <w:delText>12</w:delText>
          </w:r>
        </w:del>
      </w:ins>
    </w:p>
    <w:p w:rsidR="006931CE" w:rsidDel="00DF5298" w:rsidRDefault="006931CE">
      <w:pPr>
        <w:pStyle w:val="TableofFigures"/>
        <w:rPr>
          <w:ins w:id="814" w:author="Author" w:date="2014-08-25T15:42:00Z"/>
          <w:del w:id="815" w:author="Author" w:date="2014-08-27T15:48:00Z"/>
          <w:rFonts w:asciiTheme="minorHAnsi" w:eastAsiaTheme="minorEastAsia" w:hAnsiTheme="minorHAnsi" w:cstheme="minorBidi"/>
          <w:sz w:val="22"/>
          <w:szCs w:val="22"/>
        </w:rPr>
      </w:pPr>
      <w:ins w:id="816" w:author="Author" w:date="2014-08-25T15:42:00Z">
        <w:del w:id="817" w:author="Author" w:date="2014-08-27T15:48:00Z">
          <w:r w:rsidDel="00DF5298">
            <w:delText>Figure 2</w:delText>
          </w:r>
          <w:r w:rsidDel="00DF5298">
            <w:noBreakHyphen/>
            <w:delText>4. Install an ANY-USER policy</w:delText>
          </w:r>
          <w:r w:rsidDel="00DF5298">
            <w:tab/>
            <w:delText>13</w:delText>
          </w:r>
        </w:del>
      </w:ins>
    </w:p>
    <w:p w:rsidR="006931CE" w:rsidDel="00DF5298" w:rsidRDefault="006931CE">
      <w:pPr>
        <w:pStyle w:val="TableofFigures"/>
        <w:rPr>
          <w:ins w:id="818" w:author="Author" w:date="2014-08-25T15:42:00Z"/>
          <w:del w:id="819" w:author="Author" w:date="2014-08-27T15:48:00Z"/>
          <w:rFonts w:asciiTheme="minorHAnsi" w:eastAsiaTheme="minorEastAsia" w:hAnsiTheme="minorHAnsi" w:cstheme="minorBidi"/>
          <w:sz w:val="22"/>
          <w:szCs w:val="22"/>
        </w:rPr>
      </w:pPr>
      <w:ins w:id="820" w:author="Author" w:date="2014-08-25T15:42:00Z">
        <w:del w:id="821" w:author="Author" w:date="2014-08-27T15:48:00Z">
          <w:r w:rsidDel="00DF5298">
            <w:delText>Figure 2</w:delText>
          </w:r>
          <w:r w:rsidDel="00DF5298">
            <w:noBreakHyphen/>
            <w:delText>5. Install a guild-specific policy</w:delText>
          </w:r>
          <w:r w:rsidDel="00DF5298">
            <w:tab/>
            <w:delText>14</w:delText>
          </w:r>
        </w:del>
      </w:ins>
    </w:p>
    <w:p w:rsidR="006931CE" w:rsidDel="00DF5298" w:rsidRDefault="006931CE">
      <w:pPr>
        <w:pStyle w:val="TableofFigures"/>
        <w:rPr>
          <w:ins w:id="822" w:author="Author" w:date="2014-08-25T15:42:00Z"/>
          <w:del w:id="823" w:author="Author" w:date="2014-08-27T15:48:00Z"/>
          <w:rFonts w:asciiTheme="minorHAnsi" w:eastAsiaTheme="minorEastAsia" w:hAnsiTheme="minorHAnsi" w:cstheme="minorBidi"/>
          <w:sz w:val="22"/>
          <w:szCs w:val="22"/>
        </w:rPr>
      </w:pPr>
      <w:ins w:id="824" w:author="Author" w:date="2014-08-25T15:42:00Z">
        <w:del w:id="825" w:author="Author" w:date="2014-08-27T15:48:00Z">
          <w:r w:rsidDel="00DF5298">
            <w:delText>Figure 2</w:delText>
          </w:r>
          <w:r w:rsidDel="00DF5298">
            <w:noBreakHyphen/>
            <w:delText>6. Add an application to a guild</w:delText>
          </w:r>
          <w:r w:rsidDel="00DF5298">
            <w:tab/>
            <w:delText>15</w:delText>
          </w:r>
        </w:del>
      </w:ins>
    </w:p>
    <w:p w:rsidR="006931CE" w:rsidDel="00DF5298" w:rsidRDefault="006931CE">
      <w:pPr>
        <w:pStyle w:val="TableofFigures"/>
        <w:rPr>
          <w:ins w:id="826" w:author="Author" w:date="2014-08-25T15:42:00Z"/>
          <w:del w:id="827" w:author="Author" w:date="2014-08-27T15:48:00Z"/>
          <w:rFonts w:asciiTheme="minorHAnsi" w:eastAsiaTheme="minorEastAsia" w:hAnsiTheme="minorHAnsi" w:cstheme="minorBidi"/>
          <w:sz w:val="22"/>
          <w:szCs w:val="22"/>
        </w:rPr>
      </w:pPr>
      <w:ins w:id="828" w:author="Author" w:date="2014-08-25T15:42:00Z">
        <w:del w:id="829" w:author="Author" w:date="2014-08-27T15:48:00Z">
          <w:r w:rsidDel="00DF5298">
            <w:delText>Figure 2</w:delText>
          </w:r>
          <w:r w:rsidDel="00DF5298">
            <w:noBreakHyphen/>
            <w:delText>7. Add a user to a guild</w:delText>
          </w:r>
          <w:r w:rsidDel="00DF5298">
            <w:tab/>
            <w:delText>16</w:delText>
          </w:r>
        </w:del>
      </w:ins>
    </w:p>
    <w:p w:rsidR="006931CE" w:rsidDel="00DF5298" w:rsidRDefault="006931CE">
      <w:pPr>
        <w:pStyle w:val="TableofFigures"/>
        <w:rPr>
          <w:ins w:id="830" w:author="Author" w:date="2014-08-25T15:42:00Z"/>
          <w:del w:id="831" w:author="Author" w:date="2014-08-27T15:48:00Z"/>
          <w:rFonts w:asciiTheme="minorHAnsi" w:eastAsiaTheme="minorEastAsia" w:hAnsiTheme="minorHAnsi" w:cstheme="minorBidi"/>
          <w:sz w:val="22"/>
          <w:szCs w:val="22"/>
        </w:rPr>
      </w:pPr>
      <w:ins w:id="832" w:author="Author" w:date="2014-08-25T15:42:00Z">
        <w:del w:id="833" w:author="Author" w:date="2014-08-27T15:48:00Z">
          <w:r w:rsidDel="00DF5298">
            <w:delText>Figure 2</w:delText>
          </w:r>
          <w:r w:rsidDel="00DF5298">
            <w:noBreakHyphen/>
            <w:delText>8. Distribution of policy updates and certificate</w:delText>
          </w:r>
          <w:r w:rsidDel="00DF5298">
            <w:tab/>
            <w:delText>20</w:delText>
          </w:r>
        </w:del>
      </w:ins>
    </w:p>
    <w:p w:rsidR="006931CE" w:rsidDel="00DF5298" w:rsidRDefault="006931CE">
      <w:pPr>
        <w:pStyle w:val="TableofFigures"/>
        <w:rPr>
          <w:ins w:id="834" w:author="Author" w:date="2014-08-25T15:42:00Z"/>
          <w:del w:id="835" w:author="Author" w:date="2014-08-27T15:48:00Z"/>
          <w:rFonts w:asciiTheme="minorHAnsi" w:eastAsiaTheme="minorEastAsia" w:hAnsiTheme="minorHAnsi" w:cstheme="minorBidi"/>
          <w:sz w:val="22"/>
          <w:szCs w:val="22"/>
        </w:rPr>
      </w:pPr>
      <w:ins w:id="836" w:author="Author" w:date="2014-08-25T15:42:00Z">
        <w:del w:id="837" w:author="Author" w:date="2014-08-27T15:48:00Z">
          <w:r w:rsidDel="00DF5298">
            <w:delText>Figure 2</w:delText>
          </w:r>
          <w:r w:rsidDel="00DF5298">
            <w:noBreakHyphen/>
            <w:delText>9. Validation Flow</w:delText>
          </w:r>
          <w:r w:rsidDel="00DF5298">
            <w:tab/>
            <w:delText>21</w:delText>
          </w:r>
        </w:del>
      </w:ins>
    </w:p>
    <w:p w:rsidR="006931CE" w:rsidDel="00DF5298" w:rsidRDefault="006931CE">
      <w:pPr>
        <w:pStyle w:val="TableofFigures"/>
        <w:rPr>
          <w:ins w:id="838" w:author="Author" w:date="2014-08-25T15:42:00Z"/>
          <w:del w:id="839" w:author="Author" w:date="2014-08-27T15:48:00Z"/>
          <w:rFonts w:asciiTheme="minorHAnsi" w:eastAsiaTheme="minorEastAsia" w:hAnsiTheme="minorHAnsi" w:cstheme="minorBidi"/>
          <w:sz w:val="22"/>
          <w:szCs w:val="22"/>
        </w:rPr>
      </w:pPr>
      <w:ins w:id="840" w:author="Author" w:date="2014-08-25T15:42:00Z">
        <w:del w:id="841" w:author="Author" w:date="2014-08-27T15:48:00Z">
          <w:r w:rsidDel="00DF5298">
            <w:delText>Figure 2</w:delText>
          </w:r>
          <w:r w:rsidDel="00DF5298">
            <w:noBreakHyphen/>
            <w:delText>10. Validating a consumer policy</w:delText>
          </w:r>
          <w:r w:rsidDel="00DF5298">
            <w:tab/>
            <w:delText>22</w:delText>
          </w:r>
        </w:del>
      </w:ins>
    </w:p>
    <w:p w:rsidR="006931CE" w:rsidDel="00DF5298" w:rsidRDefault="006931CE">
      <w:pPr>
        <w:pStyle w:val="TableofFigures"/>
        <w:rPr>
          <w:ins w:id="842" w:author="Author" w:date="2014-08-25T15:42:00Z"/>
          <w:del w:id="843" w:author="Author" w:date="2014-08-27T15:48:00Z"/>
          <w:rFonts w:asciiTheme="minorHAnsi" w:eastAsiaTheme="minorEastAsia" w:hAnsiTheme="minorHAnsi" w:cstheme="minorBidi"/>
          <w:sz w:val="22"/>
          <w:szCs w:val="22"/>
        </w:rPr>
      </w:pPr>
      <w:ins w:id="844" w:author="Author" w:date="2014-08-25T15:42:00Z">
        <w:del w:id="845" w:author="Author" w:date="2014-08-27T15:48:00Z">
          <w:r w:rsidDel="00DF5298">
            <w:delText>Figure 2</w:delText>
          </w:r>
          <w:r w:rsidDel="00DF5298">
            <w:noBreakHyphen/>
            <w:delText>11. Exchange a trust profile</w:delText>
          </w:r>
          <w:r w:rsidDel="00DF5298">
            <w:tab/>
            <w:delText>23</w:delText>
          </w:r>
        </w:del>
      </w:ins>
    </w:p>
    <w:p w:rsidR="006931CE" w:rsidDel="00DF5298" w:rsidRDefault="006931CE">
      <w:pPr>
        <w:pStyle w:val="TableofFigures"/>
        <w:rPr>
          <w:ins w:id="846" w:author="Author" w:date="2014-08-25T15:42:00Z"/>
          <w:del w:id="847" w:author="Author" w:date="2014-08-27T15:48:00Z"/>
          <w:rFonts w:asciiTheme="minorHAnsi" w:eastAsiaTheme="minorEastAsia" w:hAnsiTheme="minorHAnsi" w:cstheme="minorBidi"/>
          <w:sz w:val="22"/>
          <w:szCs w:val="22"/>
        </w:rPr>
      </w:pPr>
      <w:ins w:id="848" w:author="Author" w:date="2014-08-25T15:42:00Z">
        <w:del w:id="849" w:author="Author" w:date="2014-08-27T15:48:00Z">
          <w:r w:rsidDel="00DF5298">
            <w:delText>Figure 2</w:delText>
          </w:r>
          <w:r w:rsidDel="00DF5298">
            <w:noBreakHyphen/>
            <w:delText>12. Anonymous access</w:delText>
          </w:r>
          <w:r w:rsidDel="00DF5298">
            <w:tab/>
            <w:delText>24</w:delText>
          </w:r>
        </w:del>
      </w:ins>
    </w:p>
    <w:p w:rsidR="006931CE" w:rsidDel="00DF5298" w:rsidRDefault="006931CE">
      <w:pPr>
        <w:pStyle w:val="TableofFigures"/>
        <w:rPr>
          <w:ins w:id="850" w:author="Author" w:date="2014-08-25T15:42:00Z"/>
          <w:del w:id="851" w:author="Author" w:date="2014-08-27T15:48:00Z"/>
          <w:rFonts w:asciiTheme="minorHAnsi" w:eastAsiaTheme="minorEastAsia" w:hAnsiTheme="minorHAnsi" w:cstheme="minorBidi"/>
          <w:sz w:val="22"/>
          <w:szCs w:val="22"/>
        </w:rPr>
      </w:pPr>
      <w:ins w:id="852" w:author="Author" w:date="2014-08-25T15:42:00Z">
        <w:del w:id="853" w:author="Author" w:date="2014-08-27T15:48:00Z">
          <w:r w:rsidDel="00DF5298">
            <w:delText>Figure 2</w:delText>
          </w:r>
          <w:r w:rsidDel="00DF5298">
            <w:noBreakHyphen/>
            <w:delText>13. Validating an admin user</w:delText>
          </w:r>
          <w:r w:rsidDel="00DF5298">
            <w:tab/>
            <w:delText>25</w:delText>
          </w:r>
        </w:del>
      </w:ins>
    </w:p>
    <w:p w:rsidR="006931CE" w:rsidDel="00DF5298" w:rsidRDefault="006931CE">
      <w:pPr>
        <w:pStyle w:val="TableofFigures"/>
        <w:rPr>
          <w:ins w:id="854" w:author="Author" w:date="2014-08-25T15:42:00Z"/>
          <w:del w:id="855" w:author="Author" w:date="2014-08-27T15:48:00Z"/>
          <w:rFonts w:asciiTheme="minorHAnsi" w:eastAsiaTheme="minorEastAsia" w:hAnsiTheme="minorHAnsi" w:cstheme="minorBidi"/>
          <w:sz w:val="22"/>
          <w:szCs w:val="22"/>
        </w:rPr>
      </w:pPr>
      <w:ins w:id="856" w:author="Author" w:date="2014-08-25T15:42:00Z">
        <w:del w:id="857" w:author="Author" w:date="2014-08-27T15:48:00Z">
          <w:r w:rsidDel="00DF5298">
            <w:delText>Figure 2</w:delText>
          </w:r>
          <w:r w:rsidDel="00DF5298">
            <w:noBreakHyphen/>
            <w:delText>14. Validating a session-based signal</w:delText>
          </w:r>
          <w:r w:rsidDel="00DF5298">
            <w:tab/>
            <w:delText>26</w:delText>
          </w:r>
        </w:del>
      </w:ins>
    </w:p>
    <w:p w:rsidR="006931CE" w:rsidDel="00DF5298" w:rsidRDefault="006931CE">
      <w:pPr>
        <w:pStyle w:val="TableofFigures"/>
        <w:rPr>
          <w:ins w:id="858" w:author="Author" w:date="2014-08-25T15:42:00Z"/>
          <w:del w:id="859" w:author="Author" w:date="2014-08-27T15:48:00Z"/>
          <w:rFonts w:asciiTheme="minorHAnsi" w:eastAsiaTheme="minorEastAsia" w:hAnsiTheme="minorHAnsi" w:cstheme="minorBidi"/>
          <w:sz w:val="22"/>
          <w:szCs w:val="22"/>
        </w:rPr>
      </w:pPr>
      <w:ins w:id="860" w:author="Author" w:date="2014-08-25T15:42:00Z">
        <w:del w:id="861" w:author="Author" w:date="2014-08-27T15:48:00Z">
          <w:r w:rsidDel="00DF5298">
            <w:delText>Figure 2</w:delText>
          </w:r>
          <w:r w:rsidDel="00DF5298">
            <w:noBreakHyphen/>
            <w:delText>15: Authorization Data Format Structure</w:delText>
          </w:r>
          <w:r w:rsidDel="00DF5298">
            <w:tab/>
            <w:delText>27</w:delText>
          </w:r>
        </w:del>
      </w:ins>
    </w:p>
    <w:p w:rsidR="006931CE" w:rsidDel="00DF5298" w:rsidRDefault="006931CE">
      <w:pPr>
        <w:pStyle w:val="TableofFigures"/>
        <w:rPr>
          <w:ins w:id="862" w:author="Author" w:date="2014-08-25T15:42:00Z"/>
          <w:del w:id="863" w:author="Author" w:date="2014-08-27T15:48:00Z"/>
          <w:rFonts w:asciiTheme="minorHAnsi" w:eastAsiaTheme="minorEastAsia" w:hAnsiTheme="minorHAnsi" w:cstheme="minorBidi"/>
          <w:sz w:val="22"/>
          <w:szCs w:val="22"/>
        </w:rPr>
      </w:pPr>
      <w:ins w:id="864" w:author="Author" w:date="2014-08-25T15:42:00Z">
        <w:del w:id="865" w:author="Author" w:date="2014-08-27T15:48:00Z">
          <w:r w:rsidDel="00DF5298">
            <w:delText>Figure 2</w:delText>
          </w:r>
          <w:r w:rsidDel="00DF5298">
            <w:noBreakHyphen/>
            <w:delText>16. Use case - users set up by Dad</w:delText>
          </w:r>
          <w:r w:rsidDel="00DF5298">
            <w:tab/>
            <w:delText>38</w:delText>
          </w:r>
        </w:del>
      </w:ins>
    </w:p>
    <w:p w:rsidR="006931CE" w:rsidDel="00DF5298" w:rsidRDefault="006931CE">
      <w:pPr>
        <w:pStyle w:val="TableofFigures"/>
        <w:rPr>
          <w:ins w:id="866" w:author="Author" w:date="2014-08-25T15:42:00Z"/>
          <w:del w:id="867" w:author="Author" w:date="2014-08-27T15:48:00Z"/>
          <w:rFonts w:asciiTheme="minorHAnsi" w:eastAsiaTheme="minorEastAsia" w:hAnsiTheme="minorHAnsi" w:cstheme="minorBidi"/>
          <w:sz w:val="22"/>
          <w:szCs w:val="22"/>
        </w:rPr>
      </w:pPr>
      <w:ins w:id="868" w:author="Author" w:date="2014-08-25T15:42:00Z">
        <w:del w:id="869" w:author="Author" w:date="2014-08-27T15:48:00Z">
          <w:r w:rsidDel="00DF5298">
            <w:delText>Figure 2</w:delText>
          </w:r>
          <w:r w:rsidDel="00DF5298">
            <w:noBreakHyphen/>
            <w:delText>17. Use case - living room set up by Dad</w:delText>
          </w:r>
          <w:r w:rsidDel="00DF5298">
            <w:tab/>
            <w:delText>39</w:delText>
          </w:r>
        </w:del>
      </w:ins>
    </w:p>
    <w:p w:rsidR="006931CE" w:rsidDel="00DF5298" w:rsidRDefault="006931CE">
      <w:pPr>
        <w:pStyle w:val="TableofFigures"/>
        <w:rPr>
          <w:ins w:id="870" w:author="Author" w:date="2014-08-25T15:42:00Z"/>
          <w:del w:id="871" w:author="Author" w:date="2014-08-27T15:48:00Z"/>
          <w:rFonts w:asciiTheme="minorHAnsi" w:eastAsiaTheme="minorEastAsia" w:hAnsiTheme="minorHAnsi" w:cstheme="minorBidi"/>
          <w:sz w:val="22"/>
          <w:szCs w:val="22"/>
        </w:rPr>
      </w:pPr>
      <w:ins w:id="872" w:author="Author" w:date="2014-08-25T15:42:00Z">
        <w:del w:id="873" w:author="Author" w:date="2014-08-27T15:48:00Z">
          <w:r w:rsidDel="00DF5298">
            <w:delText>Figure 2</w:delText>
          </w:r>
          <w:r w:rsidDel="00DF5298">
            <w:noBreakHyphen/>
            <w:delText>18. Use case - son's bedroom set up by son</w:delText>
          </w:r>
          <w:r w:rsidDel="00DF5298">
            <w:tab/>
            <w:delText>40</w:delText>
          </w:r>
        </w:del>
      </w:ins>
    </w:p>
    <w:p w:rsidR="006931CE" w:rsidDel="00DF5298" w:rsidRDefault="006931CE">
      <w:pPr>
        <w:pStyle w:val="TableofFigures"/>
        <w:rPr>
          <w:ins w:id="874" w:author="Author" w:date="2014-08-25T15:42:00Z"/>
          <w:del w:id="875" w:author="Author" w:date="2014-08-27T15:48:00Z"/>
          <w:rFonts w:asciiTheme="minorHAnsi" w:eastAsiaTheme="minorEastAsia" w:hAnsiTheme="minorHAnsi" w:cstheme="minorBidi"/>
          <w:sz w:val="22"/>
          <w:szCs w:val="22"/>
        </w:rPr>
      </w:pPr>
      <w:ins w:id="876" w:author="Author" w:date="2014-08-25T15:42:00Z">
        <w:del w:id="877" w:author="Author" w:date="2014-08-27T15:48:00Z">
          <w:r w:rsidDel="00DF5298">
            <w:delText>Figure 2</w:delText>
          </w:r>
          <w:r w:rsidDel="00DF5298">
            <w:noBreakHyphen/>
            <w:delText>19. Use case - master bedroom set up by Dad</w:delText>
          </w:r>
          <w:r w:rsidDel="00DF5298">
            <w:tab/>
            <w:delText>41</w:delText>
          </w:r>
        </w:del>
      </w:ins>
    </w:p>
    <w:p w:rsidR="006931CE" w:rsidDel="00DF5298" w:rsidRDefault="006931CE">
      <w:pPr>
        <w:pStyle w:val="TableofFigures"/>
        <w:rPr>
          <w:ins w:id="878" w:author="Author" w:date="2014-08-25T15:42:00Z"/>
          <w:del w:id="879" w:author="Author" w:date="2014-08-27T15:48:00Z"/>
          <w:rFonts w:asciiTheme="minorHAnsi" w:eastAsiaTheme="minorEastAsia" w:hAnsiTheme="minorHAnsi" w:cstheme="minorBidi"/>
          <w:sz w:val="22"/>
          <w:szCs w:val="22"/>
        </w:rPr>
      </w:pPr>
      <w:ins w:id="880" w:author="Author" w:date="2014-08-25T15:42:00Z">
        <w:del w:id="881" w:author="Author" w:date="2014-08-27T15:48:00Z">
          <w:r w:rsidDel="00DF5298">
            <w:delText>Figure 2</w:delText>
          </w:r>
          <w:r w:rsidDel="00DF5298">
            <w:noBreakHyphen/>
            <w:delText>20. Use case – Son can control different TVs in the house</w:delText>
          </w:r>
          <w:r w:rsidDel="00DF5298">
            <w:tab/>
            <w:delText>42</w:delText>
          </w:r>
        </w:del>
      </w:ins>
    </w:p>
    <w:p w:rsidR="006931CE" w:rsidDel="00DF5298" w:rsidRDefault="006931CE">
      <w:pPr>
        <w:pStyle w:val="TableofFigures"/>
        <w:rPr>
          <w:ins w:id="882" w:author="Author" w:date="2014-08-25T15:42:00Z"/>
          <w:del w:id="883" w:author="Author" w:date="2014-08-27T15:48:00Z"/>
          <w:rFonts w:asciiTheme="minorHAnsi" w:eastAsiaTheme="minorEastAsia" w:hAnsiTheme="minorHAnsi" w:cstheme="minorBidi"/>
          <w:sz w:val="22"/>
          <w:szCs w:val="22"/>
        </w:rPr>
      </w:pPr>
      <w:ins w:id="884" w:author="Author" w:date="2014-08-25T15:42:00Z">
        <w:del w:id="885" w:author="Author" w:date="2014-08-27T15:48:00Z">
          <w:r w:rsidDel="00DF5298">
            <w:delText>Figure 2</w:delText>
          </w:r>
          <w:r w:rsidDel="00DF5298">
            <w:noBreakHyphen/>
            <w:delText>21. Use case - Living room tablet controls TVs</w:delText>
          </w:r>
          <w:r w:rsidDel="00DF5298">
            <w:tab/>
            <w:delText>43</w:delText>
          </w:r>
        </w:del>
      </w:ins>
    </w:p>
    <w:p w:rsidR="0011033B" w:rsidDel="00DF5298" w:rsidRDefault="0011033B">
      <w:pPr>
        <w:pStyle w:val="TableofFigures"/>
        <w:rPr>
          <w:ins w:id="886" w:author="Author" w:date="2014-08-21T16:23:00Z"/>
          <w:del w:id="887" w:author="Author" w:date="2014-08-27T15:48:00Z"/>
          <w:rFonts w:asciiTheme="minorHAnsi" w:eastAsiaTheme="minorEastAsia" w:hAnsiTheme="minorHAnsi" w:cstheme="minorBidi"/>
          <w:sz w:val="22"/>
          <w:szCs w:val="22"/>
        </w:rPr>
      </w:pPr>
      <w:ins w:id="888" w:author="Author" w:date="2014-08-21T16:23:00Z">
        <w:del w:id="889" w:author="Author" w:date="2014-08-27T15:48:00Z">
          <w:r w:rsidDel="00DF5298">
            <w:delText>Figure 2</w:delText>
          </w:r>
          <w:r w:rsidDel="00DF5298">
            <w:noBreakHyphen/>
            <w:delText>1. Security system diagram</w:delText>
          </w:r>
          <w:r w:rsidDel="00DF5298">
            <w:tab/>
            <w:delText>8</w:delText>
          </w:r>
        </w:del>
      </w:ins>
    </w:p>
    <w:p w:rsidR="0011033B" w:rsidDel="00DF5298" w:rsidRDefault="0011033B">
      <w:pPr>
        <w:pStyle w:val="TableofFigures"/>
        <w:rPr>
          <w:ins w:id="890" w:author="Author" w:date="2014-08-21T16:23:00Z"/>
          <w:del w:id="891" w:author="Author" w:date="2014-08-27T15:48:00Z"/>
          <w:rFonts w:asciiTheme="minorHAnsi" w:eastAsiaTheme="minorEastAsia" w:hAnsiTheme="minorHAnsi" w:cstheme="minorBidi"/>
          <w:sz w:val="22"/>
          <w:szCs w:val="22"/>
        </w:rPr>
      </w:pPr>
      <w:ins w:id="892" w:author="Author" w:date="2014-08-21T16:23:00Z">
        <w:del w:id="893" w:author="Author" w:date="2014-08-27T15:48:00Z">
          <w:r w:rsidDel="00DF5298">
            <w:delText>Figure 2</w:delText>
          </w:r>
          <w:r w:rsidDel="00DF5298">
            <w:noBreakHyphen/>
            <w:delText>2. Claim a factory-reset device without out-of-band registration data</w:delText>
          </w:r>
          <w:r w:rsidDel="00DF5298">
            <w:tab/>
            <w:delText>11</w:delText>
          </w:r>
        </w:del>
      </w:ins>
    </w:p>
    <w:p w:rsidR="0011033B" w:rsidDel="00DF5298" w:rsidRDefault="0011033B">
      <w:pPr>
        <w:pStyle w:val="TableofFigures"/>
        <w:rPr>
          <w:ins w:id="894" w:author="Author" w:date="2014-08-21T16:23:00Z"/>
          <w:del w:id="895" w:author="Author" w:date="2014-08-27T15:48:00Z"/>
          <w:rFonts w:asciiTheme="minorHAnsi" w:eastAsiaTheme="minorEastAsia" w:hAnsiTheme="minorHAnsi" w:cstheme="minorBidi"/>
          <w:sz w:val="22"/>
          <w:szCs w:val="22"/>
        </w:rPr>
      </w:pPr>
      <w:ins w:id="896" w:author="Author" w:date="2014-08-21T16:23:00Z">
        <w:del w:id="897" w:author="Author" w:date="2014-08-27T15:48:00Z">
          <w:r w:rsidDel="00DF5298">
            <w:delText>Figure 2</w:delText>
          </w:r>
          <w:r w:rsidDel="00DF5298">
            <w:noBreakHyphen/>
            <w:delText>3. Claiming a factory-reset device using out-of-band registration data</w:delText>
          </w:r>
          <w:r w:rsidDel="00DF5298">
            <w:tab/>
            <w:delText>12</w:delText>
          </w:r>
        </w:del>
      </w:ins>
    </w:p>
    <w:p w:rsidR="0011033B" w:rsidDel="00DF5298" w:rsidRDefault="0011033B">
      <w:pPr>
        <w:pStyle w:val="TableofFigures"/>
        <w:rPr>
          <w:ins w:id="898" w:author="Author" w:date="2014-08-21T16:23:00Z"/>
          <w:del w:id="899" w:author="Author" w:date="2014-08-27T15:48:00Z"/>
          <w:rFonts w:asciiTheme="minorHAnsi" w:eastAsiaTheme="minorEastAsia" w:hAnsiTheme="minorHAnsi" w:cstheme="minorBidi"/>
          <w:sz w:val="22"/>
          <w:szCs w:val="22"/>
        </w:rPr>
      </w:pPr>
      <w:ins w:id="900" w:author="Author" w:date="2014-08-21T16:23:00Z">
        <w:del w:id="901" w:author="Author" w:date="2014-08-27T15:48:00Z">
          <w:r w:rsidDel="00DF5298">
            <w:delText>Figure 2</w:delText>
          </w:r>
          <w:r w:rsidDel="00DF5298">
            <w:noBreakHyphen/>
            <w:delText>4. Install an ANY-USER policy</w:delText>
          </w:r>
          <w:r w:rsidDel="00DF5298">
            <w:tab/>
            <w:delText>13</w:delText>
          </w:r>
        </w:del>
      </w:ins>
    </w:p>
    <w:p w:rsidR="0011033B" w:rsidDel="00DF5298" w:rsidRDefault="0011033B">
      <w:pPr>
        <w:pStyle w:val="TableofFigures"/>
        <w:rPr>
          <w:ins w:id="902" w:author="Author" w:date="2014-08-21T16:23:00Z"/>
          <w:del w:id="903" w:author="Author" w:date="2014-08-27T15:48:00Z"/>
          <w:rFonts w:asciiTheme="minorHAnsi" w:eastAsiaTheme="minorEastAsia" w:hAnsiTheme="minorHAnsi" w:cstheme="minorBidi"/>
          <w:sz w:val="22"/>
          <w:szCs w:val="22"/>
        </w:rPr>
      </w:pPr>
      <w:ins w:id="904" w:author="Author" w:date="2014-08-21T16:23:00Z">
        <w:del w:id="905" w:author="Author" w:date="2014-08-27T15:48:00Z">
          <w:r w:rsidDel="00DF5298">
            <w:delText>Figure 2</w:delText>
          </w:r>
          <w:r w:rsidDel="00DF5298">
            <w:noBreakHyphen/>
            <w:delText>5. Install a guild-specific policy</w:delText>
          </w:r>
          <w:r w:rsidDel="00DF5298">
            <w:tab/>
            <w:delText>14</w:delText>
          </w:r>
        </w:del>
      </w:ins>
    </w:p>
    <w:p w:rsidR="0011033B" w:rsidDel="00DF5298" w:rsidRDefault="0011033B">
      <w:pPr>
        <w:pStyle w:val="TableofFigures"/>
        <w:rPr>
          <w:ins w:id="906" w:author="Author" w:date="2014-08-21T16:23:00Z"/>
          <w:del w:id="907" w:author="Author" w:date="2014-08-27T15:48:00Z"/>
          <w:rFonts w:asciiTheme="minorHAnsi" w:eastAsiaTheme="minorEastAsia" w:hAnsiTheme="minorHAnsi" w:cstheme="minorBidi"/>
          <w:sz w:val="22"/>
          <w:szCs w:val="22"/>
        </w:rPr>
      </w:pPr>
      <w:ins w:id="908" w:author="Author" w:date="2014-08-21T16:23:00Z">
        <w:del w:id="909" w:author="Author" w:date="2014-08-27T15:48:00Z">
          <w:r w:rsidDel="00DF5298">
            <w:delText>Figure 2</w:delText>
          </w:r>
          <w:r w:rsidDel="00DF5298">
            <w:noBreakHyphen/>
            <w:delText>6. Add an application to a guild</w:delText>
          </w:r>
          <w:r w:rsidDel="00DF5298">
            <w:tab/>
            <w:delText>15</w:delText>
          </w:r>
        </w:del>
      </w:ins>
    </w:p>
    <w:p w:rsidR="0011033B" w:rsidDel="00DF5298" w:rsidRDefault="0011033B">
      <w:pPr>
        <w:pStyle w:val="TableofFigures"/>
        <w:rPr>
          <w:ins w:id="910" w:author="Author" w:date="2014-08-21T16:23:00Z"/>
          <w:del w:id="911" w:author="Author" w:date="2014-08-27T15:48:00Z"/>
          <w:rFonts w:asciiTheme="minorHAnsi" w:eastAsiaTheme="minorEastAsia" w:hAnsiTheme="minorHAnsi" w:cstheme="minorBidi"/>
          <w:sz w:val="22"/>
          <w:szCs w:val="22"/>
        </w:rPr>
      </w:pPr>
      <w:ins w:id="912" w:author="Author" w:date="2014-08-21T16:23:00Z">
        <w:del w:id="913" w:author="Author" w:date="2014-08-27T15:48:00Z">
          <w:r w:rsidDel="00DF5298">
            <w:delText>Figure 2</w:delText>
          </w:r>
          <w:r w:rsidDel="00DF5298">
            <w:noBreakHyphen/>
            <w:delText>7. Add a user to a guild</w:delText>
          </w:r>
          <w:r w:rsidDel="00DF5298">
            <w:tab/>
            <w:delText>16</w:delText>
          </w:r>
        </w:del>
      </w:ins>
    </w:p>
    <w:p w:rsidR="0011033B" w:rsidDel="00DF5298" w:rsidRDefault="0011033B">
      <w:pPr>
        <w:pStyle w:val="TableofFigures"/>
        <w:rPr>
          <w:ins w:id="914" w:author="Author" w:date="2014-08-21T16:23:00Z"/>
          <w:del w:id="915" w:author="Author" w:date="2014-08-27T15:48:00Z"/>
          <w:rFonts w:asciiTheme="minorHAnsi" w:eastAsiaTheme="minorEastAsia" w:hAnsiTheme="minorHAnsi" w:cstheme="minorBidi"/>
          <w:sz w:val="22"/>
          <w:szCs w:val="22"/>
        </w:rPr>
      </w:pPr>
      <w:ins w:id="916" w:author="Author" w:date="2014-08-21T16:23:00Z">
        <w:del w:id="917" w:author="Author" w:date="2014-08-27T15:48:00Z">
          <w:r w:rsidDel="00DF5298">
            <w:delText>Figure 2</w:delText>
          </w:r>
          <w:r w:rsidDel="00DF5298">
            <w:noBreakHyphen/>
            <w:delText>8. Distribution of policy updates and certificate</w:delText>
          </w:r>
          <w:r w:rsidDel="00DF5298">
            <w:tab/>
            <w:delText>20</w:delText>
          </w:r>
        </w:del>
      </w:ins>
    </w:p>
    <w:p w:rsidR="0011033B" w:rsidDel="00DF5298" w:rsidRDefault="0011033B">
      <w:pPr>
        <w:pStyle w:val="TableofFigures"/>
        <w:rPr>
          <w:ins w:id="918" w:author="Author" w:date="2014-08-21T16:23:00Z"/>
          <w:del w:id="919" w:author="Author" w:date="2014-08-27T15:48:00Z"/>
          <w:rFonts w:asciiTheme="minorHAnsi" w:eastAsiaTheme="minorEastAsia" w:hAnsiTheme="minorHAnsi" w:cstheme="minorBidi"/>
          <w:sz w:val="22"/>
          <w:szCs w:val="22"/>
        </w:rPr>
      </w:pPr>
      <w:ins w:id="920" w:author="Author" w:date="2014-08-21T16:23:00Z">
        <w:del w:id="921" w:author="Author" w:date="2014-08-27T15:48:00Z">
          <w:r w:rsidDel="00DF5298">
            <w:delText>Figure 2</w:delText>
          </w:r>
          <w:r w:rsidDel="00DF5298">
            <w:noBreakHyphen/>
            <w:delText>9. Validation Flow</w:delText>
          </w:r>
          <w:r w:rsidDel="00DF5298">
            <w:tab/>
            <w:delText>21</w:delText>
          </w:r>
        </w:del>
      </w:ins>
    </w:p>
    <w:p w:rsidR="0011033B" w:rsidDel="00DF5298" w:rsidRDefault="0011033B">
      <w:pPr>
        <w:pStyle w:val="TableofFigures"/>
        <w:rPr>
          <w:ins w:id="922" w:author="Author" w:date="2014-08-21T16:23:00Z"/>
          <w:del w:id="923" w:author="Author" w:date="2014-08-27T15:48:00Z"/>
          <w:rFonts w:asciiTheme="minorHAnsi" w:eastAsiaTheme="minorEastAsia" w:hAnsiTheme="minorHAnsi" w:cstheme="minorBidi"/>
          <w:sz w:val="22"/>
          <w:szCs w:val="22"/>
        </w:rPr>
      </w:pPr>
      <w:ins w:id="924" w:author="Author" w:date="2014-08-21T16:23:00Z">
        <w:del w:id="925" w:author="Author" w:date="2014-08-27T15:48:00Z">
          <w:r w:rsidDel="00DF5298">
            <w:delText>Figure 2</w:delText>
          </w:r>
          <w:r w:rsidDel="00DF5298">
            <w:noBreakHyphen/>
            <w:delText>10. Validating a consumer policy</w:delText>
          </w:r>
          <w:r w:rsidDel="00DF5298">
            <w:tab/>
            <w:delText>22</w:delText>
          </w:r>
        </w:del>
      </w:ins>
    </w:p>
    <w:p w:rsidR="0011033B" w:rsidDel="00DF5298" w:rsidRDefault="0011033B">
      <w:pPr>
        <w:pStyle w:val="TableofFigures"/>
        <w:rPr>
          <w:ins w:id="926" w:author="Author" w:date="2014-08-21T16:23:00Z"/>
          <w:del w:id="927" w:author="Author" w:date="2014-08-27T15:48:00Z"/>
          <w:rFonts w:asciiTheme="minorHAnsi" w:eastAsiaTheme="minorEastAsia" w:hAnsiTheme="minorHAnsi" w:cstheme="minorBidi"/>
          <w:sz w:val="22"/>
          <w:szCs w:val="22"/>
        </w:rPr>
      </w:pPr>
      <w:ins w:id="928" w:author="Author" w:date="2014-08-21T16:23:00Z">
        <w:del w:id="929" w:author="Author" w:date="2014-08-27T15:48:00Z">
          <w:r w:rsidDel="00DF5298">
            <w:delText>Figure 2</w:delText>
          </w:r>
          <w:r w:rsidDel="00DF5298">
            <w:noBreakHyphen/>
            <w:delText>11. Exchange a trust profile</w:delText>
          </w:r>
          <w:r w:rsidDel="00DF5298">
            <w:tab/>
            <w:delText>23</w:delText>
          </w:r>
        </w:del>
      </w:ins>
    </w:p>
    <w:p w:rsidR="0011033B" w:rsidDel="00DF5298" w:rsidRDefault="0011033B">
      <w:pPr>
        <w:pStyle w:val="TableofFigures"/>
        <w:rPr>
          <w:ins w:id="930" w:author="Author" w:date="2014-08-21T16:23:00Z"/>
          <w:del w:id="931" w:author="Author" w:date="2014-08-27T15:48:00Z"/>
          <w:rFonts w:asciiTheme="minorHAnsi" w:eastAsiaTheme="minorEastAsia" w:hAnsiTheme="minorHAnsi" w:cstheme="minorBidi"/>
          <w:sz w:val="22"/>
          <w:szCs w:val="22"/>
        </w:rPr>
      </w:pPr>
      <w:ins w:id="932" w:author="Author" w:date="2014-08-21T16:23:00Z">
        <w:del w:id="933" w:author="Author" w:date="2014-08-27T15:48:00Z">
          <w:r w:rsidDel="00DF5298">
            <w:delText>Figure 2</w:delText>
          </w:r>
          <w:r w:rsidDel="00DF5298">
            <w:noBreakHyphen/>
            <w:delText>12. Anonymous access</w:delText>
          </w:r>
          <w:r w:rsidDel="00DF5298">
            <w:tab/>
            <w:delText>24</w:delText>
          </w:r>
        </w:del>
      </w:ins>
    </w:p>
    <w:p w:rsidR="0011033B" w:rsidDel="00DF5298" w:rsidRDefault="0011033B">
      <w:pPr>
        <w:pStyle w:val="TableofFigures"/>
        <w:rPr>
          <w:ins w:id="934" w:author="Author" w:date="2014-08-21T16:23:00Z"/>
          <w:del w:id="935" w:author="Author" w:date="2014-08-27T15:48:00Z"/>
          <w:rFonts w:asciiTheme="minorHAnsi" w:eastAsiaTheme="minorEastAsia" w:hAnsiTheme="minorHAnsi" w:cstheme="minorBidi"/>
          <w:sz w:val="22"/>
          <w:szCs w:val="22"/>
        </w:rPr>
      </w:pPr>
      <w:ins w:id="936" w:author="Author" w:date="2014-08-21T16:23:00Z">
        <w:del w:id="937" w:author="Author" w:date="2014-08-27T15:48:00Z">
          <w:r w:rsidDel="00DF5298">
            <w:delText>Figure 2</w:delText>
          </w:r>
          <w:r w:rsidDel="00DF5298">
            <w:noBreakHyphen/>
            <w:delText>13. Validating an admin user</w:delText>
          </w:r>
          <w:r w:rsidDel="00DF5298">
            <w:tab/>
            <w:delText>25</w:delText>
          </w:r>
        </w:del>
      </w:ins>
    </w:p>
    <w:p w:rsidR="0011033B" w:rsidDel="00DF5298" w:rsidRDefault="0011033B">
      <w:pPr>
        <w:pStyle w:val="TableofFigures"/>
        <w:rPr>
          <w:ins w:id="938" w:author="Author" w:date="2014-08-21T16:23:00Z"/>
          <w:del w:id="939" w:author="Author" w:date="2014-08-27T15:48:00Z"/>
          <w:rFonts w:asciiTheme="minorHAnsi" w:eastAsiaTheme="minorEastAsia" w:hAnsiTheme="minorHAnsi" w:cstheme="minorBidi"/>
          <w:sz w:val="22"/>
          <w:szCs w:val="22"/>
        </w:rPr>
      </w:pPr>
      <w:ins w:id="940" w:author="Author" w:date="2014-08-21T16:23:00Z">
        <w:del w:id="941" w:author="Author" w:date="2014-08-27T15:48:00Z">
          <w:r w:rsidDel="00DF5298">
            <w:delText>Figure 2</w:delText>
          </w:r>
          <w:r w:rsidDel="00DF5298">
            <w:noBreakHyphen/>
            <w:delText>14. Validating a session-based signal</w:delText>
          </w:r>
          <w:r w:rsidDel="00DF5298">
            <w:tab/>
            <w:delText>26</w:delText>
          </w:r>
        </w:del>
      </w:ins>
    </w:p>
    <w:p w:rsidR="0011033B" w:rsidDel="00DF5298" w:rsidRDefault="0011033B">
      <w:pPr>
        <w:pStyle w:val="TableofFigures"/>
        <w:rPr>
          <w:ins w:id="942" w:author="Author" w:date="2014-08-21T16:23:00Z"/>
          <w:del w:id="943" w:author="Author" w:date="2014-08-27T15:48:00Z"/>
          <w:rFonts w:asciiTheme="minorHAnsi" w:eastAsiaTheme="minorEastAsia" w:hAnsiTheme="minorHAnsi" w:cstheme="minorBidi"/>
          <w:sz w:val="22"/>
          <w:szCs w:val="22"/>
        </w:rPr>
      </w:pPr>
      <w:ins w:id="944" w:author="Author" w:date="2014-08-21T16:23:00Z">
        <w:del w:id="945" w:author="Author" w:date="2014-08-27T15:48:00Z">
          <w:r w:rsidDel="00DF5298">
            <w:delText>Figure 2</w:delText>
          </w:r>
          <w:r w:rsidDel="00DF5298">
            <w:noBreakHyphen/>
            <w:delText>15: Authorization Data Format Structure</w:delText>
          </w:r>
          <w:r w:rsidDel="00DF5298">
            <w:tab/>
            <w:delText>27</w:delText>
          </w:r>
        </w:del>
      </w:ins>
    </w:p>
    <w:p w:rsidR="0011033B" w:rsidDel="00DF5298" w:rsidRDefault="0011033B">
      <w:pPr>
        <w:pStyle w:val="TableofFigures"/>
        <w:rPr>
          <w:ins w:id="946" w:author="Author" w:date="2014-08-21T16:23:00Z"/>
          <w:del w:id="947" w:author="Author" w:date="2014-08-27T15:48:00Z"/>
          <w:rFonts w:asciiTheme="minorHAnsi" w:eastAsiaTheme="minorEastAsia" w:hAnsiTheme="minorHAnsi" w:cstheme="minorBidi"/>
          <w:sz w:val="22"/>
          <w:szCs w:val="22"/>
        </w:rPr>
      </w:pPr>
      <w:ins w:id="948" w:author="Author" w:date="2014-08-21T16:23:00Z">
        <w:del w:id="949" w:author="Author" w:date="2014-08-27T15:48:00Z">
          <w:r w:rsidDel="00DF5298">
            <w:delText>Figure 2</w:delText>
          </w:r>
          <w:r w:rsidDel="00DF5298">
            <w:noBreakHyphen/>
            <w:delText>16. Use case - users set up by Dad</w:delText>
          </w:r>
          <w:r w:rsidDel="00DF5298">
            <w:tab/>
            <w:delText>38</w:delText>
          </w:r>
        </w:del>
      </w:ins>
    </w:p>
    <w:p w:rsidR="0011033B" w:rsidDel="00DF5298" w:rsidRDefault="0011033B">
      <w:pPr>
        <w:pStyle w:val="TableofFigures"/>
        <w:rPr>
          <w:ins w:id="950" w:author="Author" w:date="2014-08-21T16:23:00Z"/>
          <w:del w:id="951" w:author="Author" w:date="2014-08-27T15:48:00Z"/>
          <w:rFonts w:asciiTheme="minorHAnsi" w:eastAsiaTheme="minorEastAsia" w:hAnsiTheme="minorHAnsi" w:cstheme="minorBidi"/>
          <w:sz w:val="22"/>
          <w:szCs w:val="22"/>
        </w:rPr>
      </w:pPr>
      <w:ins w:id="952" w:author="Author" w:date="2014-08-21T16:23:00Z">
        <w:del w:id="953" w:author="Author" w:date="2014-08-27T15:48:00Z">
          <w:r w:rsidDel="00DF5298">
            <w:delText>Figure 2</w:delText>
          </w:r>
          <w:r w:rsidDel="00DF5298">
            <w:noBreakHyphen/>
            <w:delText>17. Use case - living room set up by Dad</w:delText>
          </w:r>
          <w:r w:rsidDel="00DF5298">
            <w:tab/>
            <w:delText>39</w:delText>
          </w:r>
        </w:del>
      </w:ins>
    </w:p>
    <w:p w:rsidR="0011033B" w:rsidDel="00DF5298" w:rsidRDefault="0011033B">
      <w:pPr>
        <w:pStyle w:val="TableofFigures"/>
        <w:rPr>
          <w:ins w:id="954" w:author="Author" w:date="2014-08-21T16:23:00Z"/>
          <w:del w:id="955" w:author="Author" w:date="2014-08-27T15:48:00Z"/>
          <w:rFonts w:asciiTheme="minorHAnsi" w:eastAsiaTheme="minorEastAsia" w:hAnsiTheme="minorHAnsi" w:cstheme="minorBidi"/>
          <w:sz w:val="22"/>
          <w:szCs w:val="22"/>
        </w:rPr>
      </w:pPr>
      <w:ins w:id="956" w:author="Author" w:date="2014-08-21T16:23:00Z">
        <w:del w:id="957" w:author="Author" w:date="2014-08-27T15:48:00Z">
          <w:r w:rsidDel="00DF5298">
            <w:delText>Figure 2</w:delText>
          </w:r>
          <w:r w:rsidDel="00DF5298">
            <w:noBreakHyphen/>
            <w:delText>18. Use case - son's bedroom set up by son</w:delText>
          </w:r>
          <w:r w:rsidDel="00DF5298">
            <w:tab/>
            <w:delText>40</w:delText>
          </w:r>
        </w:del>
      </w:ins>
    </w:p>
    <w:p w:rsidR="0011033B" w:rsidDel="00DF5298" w:rsidRDefault="0011033B">
      <w:pPr>
        <w:pStyle w:val="TableofFigures"/>
        <w:rPr>
          <w:ins w:id="958" w:author="Author" w:date="2014-08-21T16:23:00Z"/>
          <w:del w:id="959" w:author="Author" w:date="2014-08-27T15:48:00Z"/>
          <w:rFonts w:asciiTheme="minorHAnsi" w:eastAsiaTheme="minorEastAsia" w:hAnsiTheme="minorHAnsi" w:cstheme="minorBidi"/>
          <w:sz w:val="22"/>
          <w:szCs w:val="22"/>
        </w:rPr>
      </w:pPr>
      <w:ins w:id="960" w:author="Author" w:date="2014-08-21T16:23:00Z">
        <w:del w:id="961" w:author="Author" w:date="2014-08-27T15:48:00Z">
          <w:r w:rsidDel="00DF5298">
            <w:delText>Figure 2</w:delText>
          </w:r>
          <w:r w:rsidDel="00DF5298">
            <w:noBreakHyphen/>
            <w:delText>19. Use case - master bedroom set up by Dad</w:delText>
          </w:r>
          <w:r w:rsidDel="00DF5298">
            <w:tab/>
            <w:delText>41</w:delText>
          </w:r>
        </w:del>
      </w:ins>
    </w:p>
    <w:p w:rsidR="0011033B" w:rsidDel="00DF5298" w:rsidRDefault="0011033B">
      <w:pPr>
        <w:pStyle w:val="TableofFigures"/>
        <w:rPr>
          <w:ins w:id="962" w:author="Author" w:date="2014-08-21T16:23:00Z"/>
          <w:del w:id="963" w:author="Author" w:date="2014-08-27T15:48:00Z"/>
          <w:rFonts w:asciiTheme="minorHAnsi" w:eastAsiaTheme="minorEastAsia" w:hAnsiTheme="minorHAnsi" w:cstheme="minorBidi"/>
          <w:sz w:val="22"/>
          <w:szCs w:val="22"/>
        </w:rPr>
      </w:pPr>
      <w:ins w:id="964" w:author="Author" w:date="2014-08-21T16:23:00Z">
        <w:del w:id="965" w:author="Author" w:date="2014-08-27T15:48:00Z">
          <w:r w:rsidDel="00DF5298">
            <w:delText>Figure 2</w:delText>
          </w:r>
          <w:r w:rsidDel="00DF5298">
            <w:noBreakHyphen/>
            <w:delText>20. Use case – Son can control different TVs in the house</w:delText>
          </w:r>
          <w:r w:rsidDel="00DF5298">
            <w:tab/>
            <w:delText>42</w:delText>
          </w:r>
        </w:del>
      </w:ins>
    </w:p>
    <w:p w:rsidR="0011033B" w:rsidDel="00DF5298" w:rsidRDefault="0011033B">
      <w:pPr>
        <w:pStyle w:val="TableofFigures"/>
        <w:rPr>
          <w:ins w:id="966" w:author="Author" w:date="2014-08-21T16:23:00Z"/>
          <w:del w:id="967" w:author="Author" w:date="2014-08-27T15:48:00Z"/>
          <w:rFonts w:asciiTheme="minorHAnsi" w:eastAsiaTheme="minorEastAsia" w:hAnsiTheme="minorHAnsi" w:cstheme="minorBidi"/>
          <w:sz w:val="22"/>
          <w:szCs w:val="22"/>
        </w:rPr>
      </w:pPr>
      <w:ins w:id="968" w:author="Author" w:date="2014-08-21T16:23:00Z">
        <w:del w:id="969" w:author="Author" w:date="2014-08-27T15:48:00Z">
          <w:r w:rsidDel="00DF5298">
            <w:delText>Figure 2</w:delText>
          </w:r>
          <w:r w:rsidDel="00DF5298">
            <w:noBreakHyphen/>
            <w:delText>21. Use case - Living room tablet controls TVs</w:delText>
          </w:r>
          <w:r w:rsidDel="00DF5298">
            <w:tab/>
            <w:delText>43</w:delText>
          </w:r>
        </w:del>
      </w:ins>
    </w:p>
    <w:p w:rsidR="004764E2" w:rsidDel="00DF5298" w:rsidRDefault="004764E2">
      <w:pPr>
        <w:pStyle w:val="TableofFigures"/>
        <w:rPr>
          <w:del w:id="970" w:author="Author" w:date="2014-08-27T15:48:00Z"/>
          <w:rFonts w:asciiTheme="minorHAnsi" w:eastAsiaTheme="minorEastAsia" w:hAnsiTheme="minorHAnsi" w:cstheme="minorBidi"/>
          <w:sz w:val="22"/>
          <w:szCs w:val="22"/>
        </w:rPr>
      </w:pPr>
      <w:del w:id="971" w:author="Author" w:date="2014-08-27T15:48:00Z">
        <w:r w:rsidDel="00DF5298">
          <w:delText>Figure 2</w:delText>
        </w:r>
        <w:r w:rsidDel="00DF5298">
          <w:noBreakHyphen/>
          <w:delText>1. Security system diagram</w:delText>
        </w:r>
        <w:r w:rsidDel="00DF5298">
          <w:tab/>
          <w:delText>8</w:delText>
        </w:r>
      </w:del>
    </w:p>
    <w:p w:rsidR="004764E2" w:rsidDel="00DF5298" w:rsidRDefault="004764E2">
      <w:pPr>
        <w:pStyle w:val="TableofFigures"/>
        <w:rPr>
          <w:del w:id="972" w:author="Author" w:date="2014-08-27T15:48:00Z"/>
          <w:rFonts w:asciiTheme="minorHAnsi" w:eastAsiaTheme="minorEastAsia" w:hAnsiTheme="minorHAnsi" w:cstheme="minorBidi"/>
          <w:sz w:val="22"/>
          <w:szCs w:val="22"/>
        </w:rPr>
      </w:pPr>
      <w:del w:id="973" w:author="Author" w:date="2014-08-27T15:48:00Z">
        <w:r w:rsidDel="00DF5298">
          <w:delText>Figure 2</w:delText>
        </w:r>
        <w:r w:rsidDel="00DF5298">
          <w:noBreakHyphen/>
          <w:delText>2. Claim a factory-reset device without out-of-band registration data</w:delText>
        </w:r>
        <w:r w:rsidDel="00DF5298">
          <w:tab/>
          <w:delText>11</w:delText>
        </w:r>
      </w:del>
    </w:p>
    <w:p w:rsidR="004764E2" w:rsidDel="00DF5298" w:rsidRDefault="004764E2">
      <w:pPr>
        <w:pStyle w:val="TableofFigures"/>
        <w:rPr>
          <w:del w:id="974" w:author="Author" w:date="2014-08-27T15:48:00Z"/>
          <w:rFonts w:asciiTheme="minorHAnsi" w:eastAsiaTheme="minorEastAsia" w:hAnsiTheme="minorHAnsi" w:cstheme="minorBidi"/>
          <w:sz w:val="22"/>
          <w:szCs w:val="22"/>
        </w:rPr>
      </w:pPr>
      <w:del w:id="975" w:author="Author" w:date="2014-08-27T15:48:00Z">
        <w:r w:rsidDel="00DF5298">
          <w:delText>Figure 2</w:delText>
        </w:r>
        <w:r w:rsidDel="00DF5298">
          <w:noBreakHyphen/>
          <w:delText>3. Claiming a factory-reset device using out-of-band registration data</w:delText>
        </w:r>
        <w:r w:rsidDel="00DF5298">
          <w:tab/>
          <w:delText>12</w:delText>
        </w:r>
      </w:del>
    </w:p>
    <w:p w:rsidR="004764E2" w:rsidDel="00DF5298" w:rsidRDefault="004764E2">
      <w:pPr>
        <w:pStyle w:val="TableofFigures"/>
        <w:rPr>
          <w:del w:id="976" w:author="Author" w:date="2014-08-27T15:48:00Z"/>
          <w:rFonts w:asciiTheme="minorHAnsi" w:eastAsiaTheme="minorEastAsia" w:hAnsiTheme="minorHAnsi" w:cstheme="minorBidi"/>
          <w:sz w:val="22"/>
          <w:szCs w:val="22"/>
        </w:rPr>
      </w:pPr>
      <w:del w:id="977" w:author="Author" w:date="2014-08-27T15:48:00Z">
        <w:r w:rsidDel="00DF5298">
          <w:delText>Figure 2</w:delText>
        </w:r>
        <w:r w:rsidDel="00DF5298">
          <w:noBreakHyphen/>
          <w:delText>4. Install an ANY-USER policy</w:delText>
        </w:r>
        <w:r w:rsidDel="00DF5298">
          <w:tab/>
          <w:delText>13</w:delText>
        </w:r>
      </w:del>
    </w:p>
    <w:p w:rsidR="004764E2" w:rsidDel="00DF5298" w:rsidRDefault="004764E2">
      <w:pPr>
        <w:pStyle w:val="TableofFigures"/>
        <w:rPr>
          <w:del w:id="978" w:author="Author" w:date="2014-08-27T15:48:00Z"/>
          <w:rFonts w:asciiTheme="minorHAnsi" w:eastAsiaTheme="minorEastAsia" w:hAnsiTheme="minorHAnsi" w:cstheme="minorBidi"/>
          <w:sz w:val="22"/>
          <w:szCs w:val="22"/>
        </w:rPr>
      </w:pPr>
      <w:del w:id="979" w:author="Author" w:date="2014-08-27T15:48:00Z">
        <w:r w:rsidDel="00DF5298">
          <w:delText>Figure 2</w:delText>
        </w:r>
        <w:r w:rsidDel="00DF5298">
          <w:noBreakHyphen/>
          <w:delText>5. Install a guild-specific policy</w:delText>
        </w:r>
        <w:r w:rsidDel="00DF5298">
          <w:tab/>
          <w:delText>14</w:delText>
        </w:r>
      </w:del>
    </w:p>
    <w:p w:rsidR="004764E2" w:rsidDel="00DF5298" w:rsidRDefault="004764E2">
      <w:pPr>
        <w:pStyle w:val="TableofFigures"/>
        <w:rPr>
          <w:del w:id="980" w:author="Author" w:date="2014-08-27T15:48:00Z"/>
          <w:rFonts w:asciiTheme="minorHAnsi" w:eastAsiaTheme="minorEastAsia" w:hAnsiTheme="minorHAnsi" w:cstheme="minorBidi"/>
          <w:sz w:val="22"/>
          <w:szCs w:val="22"/>
        </w:rPr>
      </w:pPr>
      <w:del w:id="981" w:author="Author" w:date="2014-08-27T15:48:00Z">
        <w:r w:rsidDel="00DF5298">
          <w:delText>Figure 2</w:delText>
        </w:r>
        <w:r w:rsidDel="00DF5298">
          <w:noBreakHyphen/>
          <w:delText>6. Add an application to a guild</w:delText>
        </w:r>
        <w:r w:rsidDel="00DF5298">
          <w:tab/>
          <w:delText>15</w:delText>
        </w:r>
      </w:del>
    </w:p>
    <w:p w:rsidR="004764E2" w:rsidDel="00DF5298" w:rsidRDefault="004764E2">
      <w:pPr>
        <w:pStyle w:val="TableofFigures"/>
        <w:rPr>
          <w:del w:id="982" w:author="Author" w:date="2014-08-27T15:48:00Z"/>
          <w:rFonts w:asciiTheme="minorHAnsi" w:eastAsiaTheme="minorEastAsia" w:hAnsiTheme="minorHAnsi" w:cstheme="minorBidi"/>
          <w:sz w:val="22"/>
          <w:szCs w:val="22"/>
        </w:rPr>
      </w:pPr>
      <w:del w:id="983" w:author="Author" w:date="2014-08-27T15:48:00Z">
        <w:r w:rsidDel="00DF5298">
          <w:delText>Figure 2</w:delText>
        </w:r>
        <w:r w:rsidDel="00DF5298">
          <w:noBreakHyphen/>
          <w:delText>7. Add a user to a guild</w:delText>
        </w:r>
        <w:r w:rsidDel="00DF5298">
          <w:tab/>
          <w:delText>16</w:delText>
        </w:r>
      </w:del>
    </w:p>
    <w:p w:rsidR="004764E2" w:rsidDel="00DF5298" w:rsidRDefault="004764E2">
      <w:pPr>
        <w:pStyle w:val="TableofFigures"/>
        <w:rPr>
          <w:del w:id="984" w:author="Author" w:date="2014-08-27T15:48:00Z"/>
          <w:rFonts w:asciiTheme="minorHAnsi" w:eastAsiaTheme="minorEastAsia" w:hAnsiTheme="minorHAnsi" w:cstheme="minorBidi"/>
          <w:sz w:val="22"/>
          <w:szCs w:val="22"/>
        </w:rPr>
      </w:pPr>
      <w:del w:id="985" w:author="Author" w:date="2014-08-27T15:48:00Z">
        <w:r w:rsidDel="00DF5298">
          <w:delText>Figure 2</w:delText>
        </w:r>
        <w:r w:rsidDel="00DF5298">
          <w:noBreakHyphen/>
          <w:delText>8. Distribution of policy/membership certificate updates</w:delText>
        </w:r>
        <w:r w:rsidDel="00DF5298">
          <w:tab/>
          <w:delText>20</w:delText>
        </w:r>
      </w:del>
    </w:p>
    <w:p w:rsidR="004764E2" w:rsidDel="00DF5298" w:rsidRDefault="004764E2">
      <w:pPr>
        <w:pStyle w:val="TableofFigures"/>
        <w:rPr>
          <w:del w:id="986" w:author="Author" w:date="2014-08-27T15:48:00Z"/>
          <w:rFonts w:asciiTheme="minorHAnsi" w:eastAsiaTheme="minorEastAsia" w:hAnsiTheme="minorHAnsi" w:cstheme="minorBidi"/>
          <w:sz w:val="22"/>
          <w:szCs w:val="22"/>
        </w:rPr>
      </w:pPr>
      <w:del w:id="987" w:author="Author" w:date="2014-08-27T15:48:00Z">
        <w:r w:rsidDel="00DF5298">
          <w:delText>Figure 2</w:delText>
        </w:r>
        <w:r w:rsidDel="00DF5298">
          <w:noBreakHyphen/>
          <w:delText>9. Validation Flow</w:delText>
        </w:r>
        <w:r w:rsidDel="00DF5298">
          <w:tab/>
          <w:delText>21</w:delText>
        </w:r>
      </w:del>
    </w:p>
    <w:p w:rsidR="004764E2" w:rsidDel="00DF5298" w:rsidRDefault="004764E2">
      <w:pPr>
        <w:pStyle w:val="TableofFigures"/>
        <w:rPr>
          <w:del w:id="988" w:author="Author" w:date="2014-08-27T15:48:00Z"/>
          <w:rFonts w:asciiTheme="minorHAnsi" w:eastAsiaTheme="minorEastAsia" w:hAnsiTheme="minorHAnsi" w:cstheme="minorBidi"/>
          <w:sz w:val="22"/>
          <w:szCs w:val="22"/>
        </w:rPr>
      </w:pPr>
      <w:del w:id="989" w:author="Author" w:date="2014-08-27T15:48:00Z">
        <w:r w:rsidDel="00DF5298">
          <w:delText>Figure 2</w:delText>
        </w:r>
        <w:r w:rsidDel="00DF5298">
          <w:noBreakHyphen/>
          <w:delText>10. Validating a consumer policy</w:delText>
        </w:r>
        <w:r w:rsidDel="00DF5298">
          <w:tab/>
          <w:delText>22</w:delText>
        </w:r>
      </w:del>
    </w:p>
    <w:p w:rsidR="004764E2" w:rsidDel="00DF5298" w:rsidRDefault="004764E2">
      <w:pPr>
        <w:pStyle w:val="TableofFigures"/>
        <w:rPr>
          <w:del w:id="990" w:author="Author" w:date="2014-08-27T15:48:00Z"/>
          <w:rFonts w:asciiTheme="minorHAnsi" w:eastAsiaTheme="minorEastAsia" w:hAnsiTheme="minorHAnsi" w:cstheme="minorBidi"/>
          <w:sz w:val="22"/>
          <w:szCs w:val="22"/>
        </w:rPr>
      </w:pPr>
      <w:del w:id="991" w:author="Author" w:date="2014-08-27T15:48:00Z">
        <w:r w:rsidDel="00DF5298">
          <w:delText>Figure 2</w:delText>
        </w:r>
        <w:r w:rsidDel="00DF5298">
          <w:noBreakHyphen/>
          <w:delText>11. Exchange a trust profile</w:delText>
        </w:r>
        <w:r w:rsidDel="00DF5298">
          <w:tab/>
          <w:delText>23</w:delText>
        </w:r>
      </w:del>
    </w:p>
    <w:p w:rsidR="004764E2" w:rsidDel="00DF5298" w:rsidRDefault="004764E2">
      <w:pPr>
        <w:pStyle w:val="TableofFigures"/>
        <w:rPr>
          <w:del w:id="992" w:author="Author" w:date="2014-08-27T15:48:00Z"/>
          <w:rFonts w:asciiTheme="minorHAnsi" w:eastAsiaTheme="minorEastAsia" w:hAnsiTheme="minorHAnsi" w:cstheme="minorBidi"/>
          <w:sz w:val="22"/>
          <w:szCs w:val="22"/>
        </w:rPr>
      </w:pPr>
      <w:del w:id="993" w:author="Author" w:date="2014-08-27T15:48:00Z">
        <w:r w:rsidDel="00DF5298">
          <w:delText>Figure 2</w:delText>
        </w:r>
        <w:r w:rsidDel="00DF5298">
          <w:noBreakHyphen/>
          <w:delText>12. Anonymous access</w:delText>
        </w:r>
        <w:r w:rsidDel="00DF5298">
          <w:tab/>
          <w:delText>24</w:delText>
        </w:r>
      </w:del>
    </w:p>
    <w:p w:rsidR="004764E2" w:rsidDel="00DF5298" w:rsidRDefault="004764E2">
      <w:pPr>
        <w:pStyle w:val="TableofFigures"/>
        <w:rPr>
          <w:del w:id="994" w:author="Author" w:date="2014-08-27T15:48:00Z"/>
          <w:rFonts w:asciiTheme="minorHAnsi" w:eastAsiaTheme="minorEastAsia" w:hAnsiTheme="minorHAnsi" w:cstheme="minorBidi"/>
          <w:sz w:val="22"/>
          <w:szCs w:val="22"/>
        </w:rPr>
      </w:pPr>
      <w:del w:id="995" w:author="Author" w:date="2014-08-27T15:48:00Z">
        <w:r w:rsidDel="00DF5298">
          <w:delText>Figure 2</w:delText>
        </w:r>
        <w:r w:rsidDel="00DF5298">
          <w:noBreakHyphen/>
          <w:delText>13. Validating an admin user</w:delText>
        </w:r>
        <w:r w:rsidDel="00DF5298">
          <w:tab/>
          <w:delText>25</w:delText>
        </w:r>
      </w:del>
    </w:p>
    <w:p w:rsidR="004764E2" w:rsidDel="00DF5298" w:rsidRDefault="004764E2">
      <w:pPr>
        <w:pStyle w:val="TableofFigures"/>
        <w:rPr>
          <w:del w:id="996" w:author="Author" w:date="2014-08-27T15:48:00Z"/>
          <w:rFonts w:asciiTheme="minorHAnsi" w:eastAsiaTheme="minorEastAsia" w:hAnsiTheme="minorHAnsi" w:cstheme="minorBidi"/>
          <w:sz w:val="22"/>
          <w:szCs w:val="22"/>
        </w:rPr>
      </w:pPr>
      <w:del w:id="997" w:author="Author" w:date="2014-08-27T15:48:00Z">
        <w:r w:rsidDel="00DF5298">
          <w:delText>Figure 2</w:delText>
        </w:r>
        <w:r w:rsidDel="00DF5298">
          <w:noBreakHyphen/>
          <w:delText>14. Validating a session-based signal</w:delText>
        </w:r>
        <w:r w:rsidDel="00DF5298">
          <w:tab/>
          <w:delText>26</w:delText>
        </w:r>
      </w:del>
    </w:p>
    <w:p w:rsidR="004764E2" w:rsidDel="00DF5298" w:rsidRDefault="004764E2">
      <w:pPr>
        <w:pStyle w:val="TableofFigures"/>
        <w:rPr>
          <w:del w:id="998" w:author="Author" w:date="2014-08-27T15:48:00Z"/>
          <w:rFonts w:asciiTheme="minorHAnsi" w:eastAsiaTheme="minorEastAsia" w:hAnsiTheme="minorHAnsi" w:cstheme="minorBidi"/>
          <w:sz w:val="22"/>
          <w:szCs w:val="22"/>
        </w:rPr>
      </w:pPr>
      <w:del w:id="999" w:author="Author" w:date="2014-08-27T15:48:00Z">
        <w:r w:rsidDel="00DF5298">
          <w:delText>Figure 2</w:delText>
        </w:r>
        <w:r w:rsidDel="00DF5298">
          <w:noBreakHyphen/>
          <w:delText>15. Use case - users set up by Dad</w:delText>
        </w:r>
        <w:r w:rsidDel="00DF5298">
          <w:tab/>
          <w:delText>38</w:delText>
        </w:r>
      </w:del>
    </w:p>
    <w:p w:rsidR="004764E2" w:rsidDel="00DF5298" w:rsidRDefault="004764E2">
      <w:pPr>
        <w:pStyle w:val="TableofFigures"/>
        <w:rPr>
          <w:del w:id="1000" w:author="Author" w:date="2014-08-27T15:48:00Z"/>
          <w:rFonts w:asciiTheme="minorHAnsi" w:eastAsiaTheme="minorEastAsia" w:hAnsiTheme="minorHAnsi" w:cstheme="minorBidi"/>
          <w:sz w:val="22"/>
          <w:szCs w:val="22"/>
        </w:rPr>
      </w:pPr>
      <w:del w:id="1001" w:author="Author" w:date="2014-08-27T15:48:00Z">
        <w:r w:rsidDel="00DF5298">
          <w:delText>Figure 2</w:delText>
        </w:r>
        <w:r w:rsidDel="00DF5298">
          <w:noBreakHyphen/>
          <w:delText>16. Use case - living room set up by Dad</w:delText>
        </w:r>
        <w:r w:rsidDel="00DF5298">
          <w:tab/>
          <w:delText>39</w:delText>
        </w:r>
      </w:del>
    </w:p>
    <w:p w:rsidR="004764E2" w:rsidDel="00DF5298" w:rsidRDefault="004764E2">
      <w:pPr>
        <w:pStyle w:val="TableofFigures"/>
        <w:rPr>
          <w:del w:id="1002" w:author="Author" w:date="2014-08-27T15:48:00Z"/>
          <w:rFonts w:asciiTheme="minorHAnsi" w:eastAsiaTheme="minorEastAsia" w:hAnsiTheme="minorHAnsi" w:cstheme="minorBidi"/>
          <w:sz w:val="22"/>
          <w:szCs w:val="22"/>
        </w:rPr>
      </w:pPr>
      <w:del w:id="1003" w:author="Author" w:date="2014-08-27T15:48:00Z">
        <w:r w:rsidDel="00DF5298">
          <w:delText>Figure 2</w:delText>
        </w:r>
        <w:r w:rsidDel="00DF5298">
          <w:noBreakHyphen/>
          <w:delText>17. Use case - son's bedroom set up by son</w:delText>
        </w:r>
        <w:r w:rsidDel="00DF5298">
          <w:tab/>
          <w:delText>40</w:delText>
        </w:r>
      </w:del>
    </w:p>
    <w:p w:rsidR="004764E2" w:rsidDel="00DF5298" w:rsidRDefault="004764E2">
      <w:pPr>
        <w:pStyle w:val="TableofFigures"/>
        <w:rPr>
          <w:del w:id="1004" w:author="Author" w:date="2014-08-27T15:48:00Z"/>
          <w:rFonts w:asciiTheme="minorHAnsi" w:eastAsiaTheme="minorEastAsia" w:hAnsiTheme="minorHAnsi" w:cstheme="minorBidi"/>
          <w:sz w:val="22"/>
          <w:szCs w:val="22"/>
        </w:rPr>
      </w:pPr>
      <w:del w:id="1005" w:author="Author" w:date="2014-08-27T15:48:00Z">
        <w:r w:rsidDel="00DF5298">
          <w:delText>Figure 2</w:delText>
        </w:r>
        <w:r w:rsidDel="00DF5298">
          <w:noBreakHyphen/>
          <w:delText>18. Use case - master bedroom set up by Dad</w:delText>
        </w:r>
        <w:r w:rsidDel="00DF5298">
          <w:tab/>
          <w:delText>41</w:delText>
        </w:r>
      </w:del>
    </w:p>
    <w:p w:rsidR="004764E2" w:rsidDel="00DF5298" w:rsidRDefault="004764E2">
      <w:pPr>
        <w:pStyle w:val="TableofFigures"/>
        <w:rPr>
          <w:del w:id="1006" w:author="Author" w:date="2014-08-27T15:48:00Z"/>
          <w:rFonts w:asciiTheme="minorHAnsi" w:eastAsiaTheme="minorEastAsia" w:hAnsiTheme="minorHAnsi" w:cstheme="minorBidi"/>
          <w:sz w:val="22"/>
          <w:szCs w:val="22"/>
        </w:rPr>
      </w:pPr>
      <w:del w:id="1007" w:author="Author" w:date="2014-08-27T15:48:00Z">
        <w:r w:rsidDel="00DF5298">
          <w:delText>Figure 2</w:delText>
        </w:r>
        <w:r w:rsidDel="00DF5298">
          <w:noBreakHyphen/>
          <w:delText>19. Use case – Son can control different TVs in the house</w:delText>
        </w:r>
        <w:r w:rsidDel="00DF5298">
          <w:tab/>
          <w:delText>42</w:delText>
        </w:r>
      </w:del>
    </w:p>
    <w:p w:rsidR="004764E2" w:rsidDel="00DF5298" w:rsidRDefault="004764E2">
      <w:pPr>
        <w:pStyle w:val="TableofFigures"/>
        <w:rPr>
          <w:del w:id="1008" w:author="Author" w:date="2014-08-27T15:48:00Z"/>
          <w:rFonts w:asciiTheme="minorHAnsi" w:eastAsiaTheme="minorEastAsia" w:hAnsiTheme="minorHAnsi" w:cstheme="minorBidi"/>
          <w:sz w:val="22"/>
          <w:szCs w:val="22"/>
        </w:rPr>
      </w:pPr>
      <w:del w:id="1009" w:author="Author" w:date="2014-08-27T15:48:00Z">
        <w:r w:rsidDel="00DF5298">
          <w:delText>Figure 2</w:delText>
        </w:r>
        <w:r w:rsidDel="00DF5298">
          <w:noBreakHyphen/>
          <w:delText>20. Use case - Living room tablet controls TVs</w:delText>
        </w:r>
        <w:r w:rsidDel="00DF5298">
          <w:tab/>
          <w:delText>43</w:delText>
        </w:r>
      </w:del>
    </w:p>
    <w:p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rsidR="00C76273" w:rsidRPr="00B94E70" w:rsidRDefault="00C76273" w:rsidP="00B94E70">
      <w:pPr>
        <w:pStyle w:val="LOF-LOT"/>
      </w:pPr>
      <w:r w:rsidRPr="00F0473D">
        <w:t>Tables</w:t>
      </w:r>
    </w:p>
    <w:p w:rsidR="00DF5298" w:rsidRDefault="00294B4C">
      <w:pPr>
        <w:pStyle w:val="TableofFigures"/>
        <w:rPr>
          <w:ins w:id="1010" w:author="Author" w:date="2014-08-27T15:4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1011" w:author="Author" w:date="2014-08-27T15:48:00Z">
        <w:r w:rsidR="00DF5298">
          <w:t>Table 2</w:t>
        </w:r>
        <w:r w:rsidR="00DF5298">
          <w:noBreakHyphen/>
          <w:t>1. Security 2.0 premises</w:t>
        </w:r>
        <w:r w:rsidR="00DF5298">
          <w:tab/>
        </w:r>
        <w:r w:rsidR="00DF5298">
          <w:fldChar w:fldCharType="begin"/>
        </w:r>
        <w:r w:rsidR="00DF5298">
          <w:instrText xml:space="preserve"> PAGEREF _Toc396917858 \h </w:instrText>
        </w:r>
      </w:ins>
      <w:r w:rsidR="00DF5298">
        <w:fldChar w:fldCharType="separate"/>
      </w:r>
      <w:ins w:id="1012" w:author="Author" w:date="2014-08-28T09:06:00Z">
        <w:r w:rsidR="00776C0A">
          <w:t>8</w:t>
        </w:r>
      </w:ins>
      <w:ins w:id="1013" w:author="Author" w:date="2014-08-27T15:48:00Z">
        <w:r w:rsidR="00DF5298">
          <w:fldChar w:fldCharType="end"/>
        </w:r>
      </w:ins>
    </w:p>
    <w:p w:rsidR="00DF5298" w:rsidRDefault="00DF5298">
      <w:pPr>
        <w:pStyle w:val="TableofFigures"/>
        <w:rPr>
          <w:ins w:id="1014" w:author="Author" w:date="2014-08-27T15:48:00Z"/>
          <w:rFonts w:asciiTheme="minorHAnsi" w:eastAsiaTheme="minorEastAsia" w:hAnsiTheme="minorHAnsi" w:cstheme="minorBidi"/>
          <w:sz w:val="22"/>
          <w:szCs w:val="22"/>
        </w:rPr>
      </w:pPr>
      <w:ins w:id="1015" w:author="Author" w:date="2014-08-27T15:48:00Z">
        <w:r>
          <w:t>Table 2</w:t>
        </w:r>
        <w:r>
          <w:noBreakHyphen/>
          <w:t>2. Policy certificate fields</w:t>
        </w:r>
        <w:r>
          <w:tab/>
        </w:r>
        <w:r>
          <w:fldChar w:fldCharType="begin"/>
        </w:r>
        <w:r>
          <w:instrText xml:space="preserve"> PAGEREF _Toc396917859 \h </w:instrText>
        </w:r>
      </w:ins>
      <w:r>
        <w:fldChar w:fldCharType="separate"/>
      </w:r>
      <w:ins w:id="1016" w:author="Author" w:date="2014-08-28T09:06:00Z">
        <w:r w:rsidR="00776C0A">
          <w:t>35</w:t>
        </w:r>
      </w:ins>
      <w:ins w:id="1017" w:author="Author" w:date="2014-08-27T15:48:00Z">
        <w:r>
          <w:fldChar w:fldCharType="end"/>
        </w:r>
      </w:ins>
    </w:p>
    <w:p w:rsidR="00DF5298" w:rsidRDefault="00DF5298">
      <w:pPr>
        <w:pStyle w:val="TableofFigures"/>
        <w:rPr>
          <w:ins w:id="1018" w:author="Author" w:date="2014-08-27T15:48:00Z"/>
          <w:rFonts w:asciiTheme="minorHAnsi" w:eastAsiaTheme="minorEastAsia" w:hAnsiTheme="minorHAnsi" w:cstheme="minorBidi"/>
          <w:sz w:val="22"/>
          <w:szCs w:val="22"/>
        </w:rPr>
      </w:pPr>
      <w:ins w:id="1019" w:author="Author" w:date="2014-08-27T15:48:00Z">
        <w:r>
          <w:t>Table 2</w:t>
        </w:r>
        <w:r>
          <w:noBreakHyphen/>
          <w:t>3. Guild-specific certificate fields</w:t>
        </w:r>
        <w:r>
          <w:tab/>
        </w:r>
        <w:r>
          <w:fldChar w:fldCharType="begin"/>
        </w:r>
        <w:r>
          <w:instrText xml:space="preserve"> PAGEREF _Toc396917860 \h </w:instrText>
        </w:r>
      </w:ins>
      <w:r>
        <w:fldChar w:fldCharType="separate"/>
      </w:r>
      <w:ins w:id="1020" w:author="Author" w:date="2014-08-28T09:06:00Z">
        <w:r w:rsidR="00776C0A">
          <w:t>36</w:t>
        </w:r>
      </w:ins>
      <w:ins w:id="1021" w:author="Author" w:date="2014-08-27T15:48:00Z">
        <w:r>
          <w:fldChar w:fldCharType="end"/>
        </w:r>
      </w:ins>
    </w:p>
    <w:p w:rsidR="00DF5298" w:rsidRDefault="00DF5298">
      <w:pPr>
        <w:pStyle w:val="TableofFigures"/>
        <w:rPr>
          <w:ins w:id="1022" w:author="Author" w:date="2014-08-27T15:48:00Z"/>
          <w:rFonts w:asciiTheme="minorHAnsi" w:eastAsiaTheme="minorEastAsia" w:hAnsiTheme="minorHAnsi" w:cstheme="minorBidi"/>
          <w:sz w:val="22"/>
          <w:szCs w:val="22"/>
        </w:rPr>
      </w:pPr>
      <w:ins w:id="1023" w:author="Author" w:date="2014-08-27T15:48:00Z">
        <w:r>
          <w:t>Table 2</w:t>
        </w:r>
        <w:r>
          <w:noBreakHyphen/>
          <w:t>4. User equivalence certificate fields</w:t>
        </w:r>
        <w:r>
          <w:tab/>
        </w:r>
        <w:r>
          <w:fldChar w:fldCharType="begin"/>
        </w:r>
        <w:r>
          <w:instrText xml:space="preserve"> PAGEREF _Toc396917861 \h </w:instrText>
        </w:r>
      </w:ins>
      <w:r>
        <w:fldChar w:fldCharType="separate"/>
      </w:r>
      <w:ins w:id="1024" w:author="Author" w:date="2014-08-28T09:06:00Z">
        <w:r w:rsidR="00776C0A">
          <w:t>36</w:t>
        </w:r>
      </w:ins>
      <w:ins w:id="1025" w:author="Author" w:date="2014-08-27T15:48:00Z">
        <w:r>
          <w:fldChar w:fldCharType="end"/>
        </w:r>
      </w:ins>
    </w:p>
    <w:p w:rsidR="00DF5298" w:rsidRDefault="00DF5298">
      <w:pPr>
        <w:pStyle w:val="TableofFigures"/>
        <w:rPr>
          <w:ins w:id="1026" w:author="Author" w:date="2014-08-27T15:48:00Z"/>
          <w:rFonts w:asciiTheme="minorHAnsi" w:eastAsiaTheme="minorEastAsia" w:hAnsiTheme="minorHAnsi" w:cstheme="minorBidi"/>
          <w:sz w:val="22"/>
          <w:szCs w:val="22"/>
        </w:rPr>
      </w:pPr>
      <w:ins w:id="1027" w:author="Author" w:date="2014-08-27T15:48:00Z">
        <w:r>
          <w:t>Table 2</w:t>
        </w:r>
        <w:r>
          <w:noBreakHyphen/>
          <w:t>5. Identity certificate fields</w:t>
        </w:r>
        <w:r>
          <w:tab/>
        </w:r>
        <w:r>
          <w:fldChar w:fldCharType="begin"/>
        </w:r>
        <w:r>
          <w:instrText xml:space="preserve"> PAGEREF _Toc396917862 \h </w:instrText>
        </w:r>
      </w:ins>
      <w:r>
        <w:fldChar w:fldCharType="separate"/>
      </w:r>
      <w:ins w:id="1028" w:author="Author" w:date="2014-08-28T09:06:00Z">
        <w:r w:rsidR="00776C0A">
          <w:t>37</w:t>
        </w:r>
      </w:ins>
      <w:ins w:id="1029" w:author="Author" w:date="2014-08-27T15:48:00Z">
        <w:r>
          <w:fldChar w:fldCharType="end"/>
        </w:r>
      </w:ins>
    </w:p>
    <w:p w:rsidR="00DF5298" w:rsidRDefault="00DF5298">
      <w:pPr>
        <w:pStyle w:val="TableofFigures"/>
        <w:rPr>
          <w:ins w:id="1030" w:author="Author" w:date="2014-08-27T15:48:00Z"/>
          <w:rFonts w:asciiTheme="minorHAnsi" w:eastAsiaTheme="minorEastAsia" w:hAnsiTheme="minorHAnsi" w:cstheme="minorBidi"/>
          <w:sz w:val="22"/>
          <w:szCs w:val="22"/>
        </w:rPr>
      </w:pPr>
      <w:ins w:id="1031" w:author="Author" w:date="2014-08-27T15:48:00Z">
        <w:r>
          <w:t>Table 2</w:t>
        </w:r>
        <w:r>
          <w:noBreakHyphen/>
          <w:t>6. Guild equivalence certificate fields</w:t>
        </w:r>
        <w:r>
          <w:tab/>
        </w:r>
        <w:r>
          <w:fldChar w:fldCharType="begin"/>
        </w:r>
        <w:r>
          <w:instrText xml:space="preserve"> PAGEREF _Toc396917863 \h </w:instrText>
        </w:r>
      </w:ins>
      <w:r>
        <w:fldChar w:fldCharType="separate"/>
      </w:r>
      <w:ins w:id="1032" w:author="Author" w:date="2014-08-28T09:06:00Z">
        <w:r w:rsidR="00776C0A">
          <w:t>38</w:t>
        </w:r>
      </w:ins>
      <w:ins w:id="1033" w:author="Author" w:date="2014-08-27T15:48:00Z">
        <w:r>
          <w:fldChar w:fldCharType="end"/>
        </w:r>
      </w:ins>
    </w:p>
    <w:p w:rsidR="006931CE" w:rsidDel="00DF5298" w:rsidRDefault="006931CE">
      <w:pPr>
        <w:pStyle w:val="TableofFigures"/>
        <w:rPr>
          <w:ins w:id="1034" w:author="Author" w:date="2014-08-25T15:42:00Z"/>
          <w:del w:id="1035" w:author="Author" w:date="2014-08-27T15:48:00Z"/>
          <w:rFonts w:asciiTheme="minorHAnsi" w:eastAsiaTheme="minorEastAsia" w:hAnsiTheme="minorHAnsi" w:cstheme="minorBidi"/>
          <w:sz w:val="22"/>
          <w:szCs w:val="22"/>
        </w:rPr>
      </w:pPr>
      <w:ins w:id="1036" w:author="Author" w:date="2014-08-25T15:42:00Z">
        <w:del w:id="1037" w:author="Author" w:date="2014-08-27T15:48:00Z">
          <w:r w:rsidDel="00DF5298">
            <w:delText>Table 2</w:delText>
          </w:r>
          <w:r w:rsidDel="00DF5298">
            <w:noBreakHyphen/>
            <w:delText>1. Security 2.0 premises</w:delText>
          </w:r>
          <w:r w:rsidDel="00DF5298">
            <w:tab/>
            <w:delText>8</w:delText>
          </w:r>
        </w:del>
      </w:ins>
    </w:p>
    <w:p w:rsidR="006931CE" w:rsidDel="00DF5298" w:rsidRDefault="006931CE">
      <w:pPr>
        <w:pStyle w:val="TableofFigures"/>
        <w:rPr>
          <w:ins w:id="1038" w:author="Author" w:date="2014-08-25T15:42:00Z"/>
          <w:del w:id="1039" w:author="Author" w:date="2014-08-27T15:48:00Z"/>
          <w:rFonts w:asciiTheme="minorHAnsi" w:eastAsiaTheme="minorEastAsia" w:hAnsiTheme="minorHAnsi" w:cstheme="minorBidi"/>
          <w:sz w:val="22"/>
          <w:szCs w:val="22"/>
        </w:rPr>
      </w:pPr>
      <w:ins w:id="1040" w:author="Author" w:date="2014-08-25T15:42:00Z">
        <w:del w:id="1041" w:author="Author" w:date="2014-08-27T15:48:00Z">
          <w:r w:rsidDel="00DF5298">
            <w:delText>Table 2</w:delText>
          </w:r>
          <w:r w:rsidDel="00DF5298">
            <w:noBreakHyphen/>
            <w:delText>2. Policy certificate fields</w:delText>
          </w:r>
          <w:r w:rsidDel="00DF5298">
            <w:tab/>
            <w:delText>35</w:delText>
          </w:r>
        </w:del>
      </w:ins>
    </w:p>
    <w:p w:rsidR="006931CE" w:rsidDel="00DF5298" w:rsidRDefault="006931CE">
      <w:pPr>
        <w:pStyle w:val="TableofFigures"/>
        <w:rPr>
          <w:ins w:id="1042" w:author="Author" w:date="2014-08-25T15:42:00Z"/>
          <w:del w:id="1043" w:author="Author" w:date="2014-08-27T15:48:00Z"/>
          <w:rFonts w:asciiTheme="minorHAnsi" w:eastAsiaTheme="minorEastAsia" w:hAnsiTheme="minorHAnsi" w:cstheme="minorBidi"/>
          <w:sz w:val="22"/>
          <w:szCs w:val="22"/>
        </w:rPr>
      </w:pPr>
      <w:ins w:id="1044" w:author="Author" w:date="2014-08-25T15:42:00Z">
        <w:del w:id="1045" w:author="Author" w:date="2014-08-27T15:48:00Z">
          <w:r w:rsidDel="00DF5298">
            <w:delText>Table 2</w:delText>
          </w:r>
          <w:r w:rsidDel="00DF5298">
            <w:noBreakHyphen/>
            <w:delText>3. Guild-specific certificate fields</w:delText>
          </w:r>
          <w:r w:rsidDel="00DF5298">
            <w:tab/>
            <w:delText>35</w:delText>
          </w:r>
        </w:del>
      </w:ins>
    </w:p>
    <w:p w:rsidR="006931CE" w:rsidDel="00DF5298" w:rsidRDefault="006931CE">
      <w:pPr>
        <w:pStyle w:val="TableofFigures"/>
        <w:rPr>
          <w:ins w:id="1046" w:author="Author" w:date="2014-08-25T15:42:00Z"/>
          <w:del w:id="1047" w:author="Author" w:date="2014-08-27T15:48:00Z"/>
          <w:rFonts w:asciiTheme="minorHAnsi" w:eastAsiaTheme="minorEastAsia" w:hAnsiTheme="minorHAnsi" w:cstheme="minorBidi"/>
          <w:sz w:val="22"/>
          <w:szCs w:val="22"/>
        </w:rPr>
      </w:pPr>
      <w:ins w:id="1048" w:author="Author" w:date="2014-08-25T15:42:00Z">
        <w:del w:id="1049" w:author="Author" w:date="2014-08-27T15:48:00Z">
          <w:r w:rsidDel="00DF5298">
            <w:delText>Table 2</w:delText>
          </w:r>
          <w:r w:rsidDel="00DF5298">
            <w:noBreakHyphen/>
            <w:delText>4. User equivalence certificate fields</w:delText>
          </w:r>
          <w:r w:rsidDel="00DF5298">
            <w:tab/>
            <w:delText>36</w:delText>
          </w:r>
        </w:del>
      </w:ins>
    </w:p>
    <w:p w:rsidR="006931CE" w:rsidDel="00DF5298" w:rsidRDefault="006931CE">
      <w:pPr>
        <w:pStyle w:val="TableofFigures"/>
        <w:rPr>
          <w:ins w:id="1050" w:author="Author" w:date="2014-08-25T15:42:00Z"/>
          <w:del w:id="1051" w:author="Author" w:date="2014-08-27T15:48:00Z"/>
          <w:rFonts w:asciiTheme="minorHAnsi" w:eastAsiaTheme="minorEastAsia" w:hAnsiTheme="minorHAnsi" w:cstheme="minorBidi"/>
          <w:sz w:val="22"/>
          <w:szCs w:val="22"/>
        </w:rPr>
      </w:pPr>
      <w:ins w:id="1052" w:author="Author" w:date="2014-08-25T15:42:00Z">
        <w:del w:id="1053" w:author="Author" w:date="2014-08-27T15:48:00Z">
          <w:r w:rsidDel="00DF5298">
            <w:delText>Table 2</w:delText>
          </w:r>
          <w:r w:rsidDel="00DF5298">
            <w:noBreakHyphen/>
            <w:delText>5. Identity certificate fields</w:delText>
          </w:r>
          <w:r w:rsidDel="00DF5298">
            <w:tab/>
            <w:delText>36</w:delText>
          </w:r>
        </w:del>
      </w:ins>
    </w:p>
    <w:p w:rsidR="006931CE" w:rsidDel="00DF5298" w:rsidRDefault="006931CE">
      <w:pPr>
        <w:pStyle w:val="TableofFigures"/>
        <w:rPr>
          <w:ins w:id="1054" w:author="Author" w:date="2014-08-25T15:42:00Z"/>
          <w:del w:id="1055" w:author="Author" w:date="2014-08-27T15:48:00Z"/>
          <w:rFonts w:asciiTheme="minorHAnsi" w:eastAsiaTheme="minorEastAsia" w:hAnsiTheme="minorHAnsi" w:cstheme="minorBidi"/>
          <w:sz w:val="22"/>
          <w:szCs w:val="22"/>
        </w:rPr>
      </w:pPr>
      <w:ins w:id="1056" w:author="Author" w:date="2014-08-25T15:42:00Z">
        <w:del w:id="1057" w:author="Author" w:date="2014-08-27T15:48:00Z">
          <w:r w:rsidDel="00DF5298">
            <w:delText>Table 2</w:delText>
          </w:r>
          <w:r w:rsidDel="00DF5298">
            <w:noBreakHyphen/>
            <w:delText>6. Guild equivalence certificate fields</w:delText>
          </w:r>
          <w:r w:rsidDel="00DF5298">
            <w:tab/>
            <w:delText>37</w:delText>
          </w:r>
        </w:del>
      </w:ins>
    </w:p>
    <w:p w:rsidR="0011033B" w:rsidDel="00DF5298" w:rsidRDefault="0011033B">
      <w:pPr>
        <w:pStyle w:val="TableofFigures"/>
        <w:rPr>
          <w:ins w:id="1058" w:author="Author" w:date="2014-08-21T16:23:00Z"/>
          <w:del w:id="1059" w:author="Author" w:date="2014-08-27T15:48:00Z"/>
          <w:rFonts w:asciiTheme="minorHAnsi" w:eastAsiaTheme="minorEastAsia" w:hAnsiTheme="minorHAnsi" w:cstheme="minorBidi"/>
          <w:sz w:val="22"/>
          <w:szCs w:val="22"/>
        </w:rPr>
      </w:pPr>
      <w:ins w:id="1060" w:author="Author" w:date="2014-08-21T16:23:00Z">
        <w:del w:id="1061" w:author="Author" w:date="2014-08-27T15:48:00Z">
          <w:r w:rsidDel="00DF5298">
            <w:delText>Table 2</w:delText>
          </w:r>
          <w:r w:rsidDel="00DF5298">
            <w:noBreakHyphen/>
            <w:delText>1. Security 2.0 premises</w:delText>
          </w:r>
          <w:r w:rsidDel="00DF5298">
            <w:tab/>
            <w:delText>8</w:delText>
          </w:r>
        </w:del>
      </w:ins>
    </w:p>
    <w:p w:rsidR="0011033B" w:rsidDel="00DF5298" w:rsidRDefault="0011033B">
      <w:pPr>
        <w:pStyle w:val="TableofFigures"/>
        <w:rPr>
          <w:ins w:id="1062" w:author="Author" w:date="2014-08-21T16:23:00Z"/>
          <w:del w:id="1063" w:author="Author" w:date="2014-08-27T15:48:00Z"/>
          <w:rFonts w:asciiTheme="minorHAnsi" w:eastAsiaTheme="minorEastAsia" w:hAnsiTheme="minorHAnsi" w:cstheme="minorBidi"/>
          <w:sz w:val="22"/>
          <w:szCs w:val="22"/>
        </w:rPr>
      </w:pPr>
      <w:ins w:id="1064" w:author="Author" w:date="2014-08-21T16:23:00Z">
        <w:del w:id="1065" w:author="Author" w:date="2014-08-27T15:48:00Z">
          <w:r w:rsidDel="00DF5298">
            <w:delText>Table 2</w:delText>
          </w:r>
          <w:r w:rsidDel="00DF5298">
            <w:noBreakHyphen/>
            <w:delText>2. Policy certificate fields</w:delText>
          </w:r>
          <w:r w:rsidDel="00DF5298">
            <w:tab/>
            <w:delText>34</w:delText>
          </w:r>
        </w:del>
      </w:ins>
    </w:p>
    <w:p w:rsidR="0011033B" w:rsidDel="00DF5298" w:rsidRDefault="0011033B">
      <w:pPr>
        <w:pStyle w:val="TableofFigures"/>
        <w:rPr>
          <w:ins w:id="1066" w:author="Author" w:date="2014-08-21T16:23:00Z"/>
          <w:del w:id="1067" w:author="Author" w:date="2014-08-27T15:48:00Z"/>
          <w:rFonts w:asciiTheme="minorHAnsi" w:eastAsiaTheme="minorEastAsia" w:hAnsiTheme="minorHAnsi" w:cstheme="minorBidi"/>
          <w:sz w:val="22"/>
          <w:szCs w:val="22"/>
        </w:rPr>
      </w:pPr>
      <w:ins w:id="1068" w:author="Author" w:date="2014-08-21T16:23:00Z">
        <w:del w:id="1069" w:author="Author" w:date="2014-08-27T15:48:00Z">
          <w:r w:rsidDel="00DF5298">
            <w:delText>Table 2</w:delText>
          </w:r>
          <w:r w:rsidDel="00DF5298">
            <w:noBreakHyphen/>
            <w:delText>3. Guild-specific certificate fields</w:delText>
          </w:r>
          <w:r w:rsidDel="00DF5298">
            <w:tab/>
            <w:delText>35</w:delText>
          </w:r>
        </w:del>
      </w:ins>
    </w:p>
    <w:p w:rsidR="0011033B" w:rsidDel="00DF5298" w:rsidRDefault="0011033B">
      <w:pPr>
        <w:pStyle w:val="TableofFigures"/>
        <w:rPr>
          <w:ins w:id="1070" w:author="Author" w:date="2014-08-21T16:23:00Z"/>
          <w:del w:id="1071" w:author="Author" w:date="2014-08-27T15:48:00Z"/>
          <w:rFonts w:asciiTheme="minorHAnsi" w:eastAsiaTheme="minorEastAsia" w:hAnsiTheme="minorHAnsi" w:cstheme="minorBidi"/>
          <w:sz w:val="22"/>
          <w:szCs w:val="22"/>
        </w:rPr>
      </w:pPr>
      <w:ins w:id="1072" w:author="Author" w:date="2014-08-21T16:23:00Z">
        <w:del w:id="1073" w:author="Author" w:date="2014-08-27T15:48:00Z">
          <w:r w:rsidDel="00DF5298">
            <w:delText>Table 2</w:delText>
          </w:r>
          <w:r w:rsidDel="00DF5298">
            <w:noBreakHyphen/>
            <w:delText>4. User equivalence certificate fields</w:delText>
          </w:r>
          <w:r w:rsidDel="00DF5298">
            <w:tab/>
            <w:delText>35</w:delText>
          </w:r>
        </w:del>
      </w:ins>
    </w:p>
    <w:p w:rsidR="0011033B" w:rsidDel="00DF5298" w:rsidRDefault="0011033B">
      <w:pPr>
        <w:pStyle w:val="TableofFigures"/>
        <w:rPr>
          <w:ins w:id="1074" w:author="Author" w:date="2014-08-21T16:23:00Z"/>
          <w:del w:id="1075" w:author="Author" w:date="2014-08-27T15:48:00Z"/>
          <w:rFonts w:asciiTheme="minorHAnsi" w:eastAsiaTheme="minorEastAsia" w:hAnsiTheme="minorHAnsi" w:cstheme="minorBidi"/>
          <w:sz w:val="22"/>
          <w:szCs w:val="22"/>
        </w:rPr>
      </w:pPr>
      <w:ins w:id="1076" w:author="Author" w:date="2014-08-21T16:23:00Z">
        <w:del w:id="1077" w:author="Author" w:date="2014-08-27T15:48:00Z">
          <w:r w:rsidDel="00DF5298">
            <w:delText>Table 2</w:delText>
          </w:r>
          <w:r w:rsidDel="00DF5298">
            <w:noBreakHyphen/>
            <w:delText>5. Identity certificate fields</w:delText>
          </w:r>
          <w:r w:rsidDel="00DF5298">
            <w:tab/>
            <w:delText>36</w:delText>
          </w:r>
        </w:del>
      </w:ins>
    </w:p>
    <w:p w:rsidR="0011033B" w:rsidDel="00DF5298" w:rsidRDefault="0011033B">
      <w:pPr>
        <w:pStyle w:val="TableofFigures"/>
        <w:rPr>
          <w:ins w:id="1078" w:author="Author" w:date="2014-08-21T16:23:00Z"/>
          <w:del w:id="1079" w:author="Author" w:date="2014-08-27T15:48:00Z"/>
          <w:rFonts w:asciiTheme="minorHAnsi" w:eastAsiaTheme="minorEastAsia" w:hAnsiTheme="minorHAnsi" w:cstheme="minorBidi"/>
          <w:sz w:val="22"/>
          <w:szCs w:val="22"/>
        </w:rPr>
      </w:pPr>
      <w:ins w:id="1080" w:author="Author" w:date="2014-08-21T16:23:00Z">
        <w:del w:id="1081" w:author="Author" w:date="2014-08-27T15:48:00Z">
          <w:r w:rsidDel="00DF5298">
            <w:delText>Table 2</w:delText>
          </w:r>
          <w:r w:rsidDel="00DF5298">
            <w:noBreakHyphen/>
            <w:delText>6. Guild equivalence certificate fields</w:delText>
          </w:r>
          <w:r w:rsidDel="00DF5298">
            <w:tab/>
            <w:delText>36</w:delText>
          </w:r>
        </w:del>
      </w:ins>
    </w:p>
    <w:p w:rsidR="004764E2" w:rsidDel="00DF5298" w:rsidRDefault="004764E2">
      <w:pPr>
        <w:pStyle w:val="TableofFigures"/>
        <w:rPr>
          <w:del w:id="1082" w:author="Author" w:date="2014-08-27T15:48:00Z"/>
          <w:rFonts w:asciiTheme="minorHAnsi" w:eastAsiaTheme="minorEastAsia" w:hAnsiTheme="minorHAnsi" w:cstheme="minorBidi"/>
          <w:sz w:val="22"/>
          <w:szCs w:val="22"/>
        </w:rPr>
      </w:pPr>
      <w:del w:id="1083" w:author="Author" w:date="2014-08-27T15:48:00Z">
        <w:r w:rsidDel="00DF5298">
          <w:delText>Table 2</w:delText>
        </w:r>
        <w:r w:rsidDel="00DF5298">
          <w:noBreakHyphen/>
          <w:delText>1. Security 2.0 premises</w:delText>
        </w:r>
        <w:r w:rsidDel="00DF5298">
          <w:tab/>
          <w:delText>8</w:delText>
        </w:r>
      </w:del>
    </w:p>
    <w:p w:rsidR="004764E2" w:rsidDel="00DF5298" w:rsidRDefault="004764E2">
      <w:pPr>
        <w:pStyle w:val="TableofFigures"/>
        <w:rPr>
          <w:del w:id="1084" w:author="Author" w:date="2014-08-27T15:48:00Z"/>
          <w:rFonts w:asciiTheme="minorHAnsi" w:eastAsiaTheme="minorEastAsia" w:hAnsiTheme="minorHAnsi" w:cstheme="minorBidi"/>
          <w:sz w:val="22"/>
          <w:szCs w:val="22"/>
        </w:rPr>
      </w:pPr>
      <w:del w:id="1085" w:author="Author" w:date="2014-08-27T15:48:00Z">
        <w:r w:rsidDel="00DF5298">
          <w:delText>Table 2</w:delText>
        </w:r>
        <w:r w:rsidDel="00DF5298">
          <w:noBreakHyphen/>
          <w:delText>2. Policy certificate fields</w:delText>
        </w:r>
        <w:r w:rsidDel="00DF5298">
          <w:tab/>
          <w:delText>34</w:delText>
        </w:r>
      </w:del>
    </w:p>
    <w:p w:rsidR="004764E2" w:rsidDel="00DF5298" w:rsidRDefault="004764E2">
      <w:pPr>
        <w:pStyle w:val="TableofFigures"/>
        <w:rPr>
          <w:del w:id="1086" w:author="Author" w:date="2014-08-27T15:48:00Z"/>
          <w:rFonts w:asciiTheme="minorHAnsi" w:eastAsiaTheme="minorEastAsia" w:hAnsiTheme="minorHAnsi" w:cstheme="minorBidi"/>
          <w:sz w:val="22"/>
          <w:szCs w:val="22"/>
        </w:rPr>
      </w:pPr>
      <w:del w:id="1087" w:author="Author" w:date="2014-08-27T15:48:00Z">
        <w:r w:rsidDel="00DF5298">
          <w:delText>Table 2</w:delText>
        </w:r>
        <w:r w:rsidDel="00DF5298">
          <w:noBreakHyphen/>
          <w:delText>3. Guild-specific certificate fields</w:delText>
        </w:r>
        <w:r w:rsidDel="00DF5298">
          <w:tab/>
          <w:delText>35</w:delText>
        </w:r>
      </w:del>
    </w:p>
    <w:p w:rsidR="004764E2" w:rsidDel="00DF5298" w:rsidRDefault="004764E2">
      <w:pPr>
        <w:pStyle w:val="TableofFigures"/>
        <w:rPr>
          <w:del w:id="1088" w:author="Author" w:date="2014-08-27T15:48:00Z"/>
          <w:rFonts w:asciiTheme="minorHAnsi" w:eastAsiaTheme="minorEastAsia" w:hAnsiTheme="minorHAnsi" w:cstheme="minorBidi"/>
          <w:sz w:val="22"/>
          <w:szCs w:val="22"/>
        </w:rPr>
      </w:pPr>
      <w:del w:id="1089" w:author="Author" w:date="2014-08-27T15:48:00Z">
        <w:r w:rsidDel="00DF5298">
          <w:delText>Table 2</w:delText>
        </w:r>
        <w:r w:rsidDel="00DF5298">
          <w:noBreakHyphen/>
          <w:delText>4. User equivalence certificate fields</w:delText>
        </w:r>
        <w:r w:rsidDel="00DF5298">
          <w:tab/>
          <w:delText>35</w:delText>
        </w:r>
      </w:del>
    </w:p>
    <w:p w:rsidR="004764E2" w:rsidDel="00DF5298" w:rsidRDefault="004764E2">
      <w:pPr>
        <w:pStyle w:val="TableofFigures"/>
        <w:rPr>
          <w:del w:id="1090" w:author="Author" w:date="2014-08-27T15:48:00Z"/>
          <w:rFonts w:asciiTheme="minorHAnsi" w:eastAsiaTheme="minorEastAsia" w:hAnsiTheme="minorHAnsi" w:cstheme="minorBidi"/>
          <w:sz w:val="22"/>
          <w:szCs w:val="22"/>
        </w:rPr>
      </w:pPr>
      <w:del w:id="1091" w:author="Author" w:date="2014-08-27T15:48:00Z">
        <w:r w:rsidDel="00DF5298">
          <w:delText>Table 2</w:delText>
        </w:r>
        <w:r w:rsidDel="00DF5298">
          <w:noBreakHyphen/>
          <w:delText>5. Identity certificate fields</w:delText>
        </w:r>
        <w:r w:rsidDel="00DF5298">
          <w:tab/>
          <w:delText>36</w:delText>
        </w:r>
      </w:del>
    </w:p>
    <w:p w:rsidR="004764E2" w:rsidDel="00DF5298" w:rsidRDefault="004764E2">
      <w:pPr>
        <w:pStyle w:val="TableofFigures"/>
        <w:rPr>
          <w:del w:id="1092" w:author="Author" w:date="2014-08-27T15:48:00Z"/>
          <w:rFonts w:asciiTheme="minorHAnsi" w:eastAsiaTheme="minorEastAsia" w:hAnsiTheme="minorHAnsi" w:cstheme="minorBidi"/>
          <w:sz w:val="22"/>
          <w:szCs w:val="22"/>
        </w:rPr>
      </w:pPr>
      <w:del w:id="1093" w:author="Author" w:date="2014-08-27T15:48:00Z">
        <w:r w:rsidDel="00DF5298">
          <w:delText>Table 2</w:delText>
        </w:r>
        <w:r w:rsidDel="00DF5298">
          <w:noBreakHyphen/>
          <w:delText>6. Guild equivalence certificate fields</w:delText>
        </w:r>
        <w:r w:rsidDel="00DF5298">
          <w:tab/>
          <w:delText>37</w:delText>
        </w:r>
      </w:del>
    </w:p>
    <w:p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rsidR="001E28D3" w:rsidRPr="00FE774D" w:rsidRDefault="001E28D3" w:rsidP="00FE774D">
      <w:pPr>
        <w:pStyle w:val="Heading1"/>
      </w:pPr>
      <w:bookmarkStart w:id="1094" w:name="_Toc396917886"/>
      <w:bookmarkStart w:id="1095" w:name="_Toc368911281"/>
      <w:r w:rsidRPr="00FE774D">
        <w:lastRenderedPageBreak/>
        <w:t>Introduction</w:t>
      </w:r>
      <w:bookmarkEnd w:id="1094"/>
    </w:p>
    <w:p w:rsidR="00AE4C57" w:rsidRPr="00B94E70" w:rsidRDefault="005D2554" w:rsidP="00B94E70">
      <w:pPr>
        <w:pStyle w:val="Heading2"/>
      </w:pPr>
      <w:bookmarkStart w:id="1096" w:name="_Toc368911282"/>
      <w:bookmarkStart w:id="1097" w:name="_Toc396917887"/>
      <w:bookmarkEnd w:id="1095"/>
      <w:r>
        <w:t xml:space="preserve">Purpose and </w:t>
      </w:r>
      <w:r w:rsidR="00BC03FC">
        <w:t>s</w:t>
      </w:r>
      <w:r w:rsidR="00AE4C57" w:rsidRPr="00B94E70">
        <w:t>cope</w:t>
      </w:r>
      <w:bookmarkEnd w:id="1096"/>
      <w:bookmarkEnd w:id="1097"/>
    </w:p>
    <w:p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rsidR="0035792F" w:rsidRPr="00742DC8" w:rsidRDefault="0035792F" w:rsidP="0035792F">
      <w:pPr>
        <w:pStyle w:val="Heading2"/>
      </w:pPr>
      <w:bookmarkStart w:id="1098" w:name="_Toc368911284"/>
      <w:bookmarkStart w:id="1099" w:name="_Toc379471817"/>
      <w:bookmarkStart w:id="1100" w:name="_Toc396917888"/>
      <w:bookmarkStart w:id="1101" w:name="_Toc368911286"/>
      <w:r w:rsidRPr="00F0473D">
        <w:t>Revision</w:t>
      </w:r>
      <w:r w:rsidR="005D2554">
        <w:t xml:space="preserve"> h</w:t>
      </w:r>
      <w:r w:rsidRPr="00742DC8">
        <w:t>istory</w:t>
      </w:r>
      <w:bookmarkEnd w:id="1098"/>
      <w:bookmarkEnd w:id="1099"/>
      <w:bookmarkEnd w:id="1100"/>
    </w:p>
    <w:tbl>
      <w:tblPr>
        <w:tblStyle w:val="TableGrid"/>
        <w:tblW w:w="0" w:type="auto"/>
        <w:tblInd w:w="745" w:type="dxa"/>
        <w:tblLook w:val="04A0" w:firstRow="1" w:lastRow="0" w:firstColumn="1" w:lastColumn="0" w:noHBand="0" w:noVBand="1"/>
      </w:tblPr>
      <w:tblGrid>
        <w:gridCol w:w="1890"/>
        <w:gridCol w:w="1871"/>
        <w:gridCol w:w="4879"/>
      </w:tblGrid>
      <w:tr w:rsidR="0035792F" w:rsidRPr="00F0473D" w:rsidTr="00373FF5">
        <w:trPr>
          <w:cnfStyle w:val="100000000000" w:firstRow="1" w:lastRow="0" w:firstColumn="0" w:lastColumn="0" w:oddVBand="0" w:evenVBand="0" w:oddHBand="0" w:evenHBand="0" w:firstRowFirstColumn="0" w:firstRowLastColumn="0" w:lastRowFirstColumn="0" w:lastRowLastColumn="0"/>
        </w:trPr>
        <w:tc>
          <w:tcPr>
            <w:tcW w:w="1890" w:type="dxa"/>
          </w:tcPr>
          <w:p w:rsidR="0035792F" w:rsidRPr="00742DC8" w:rsidRDefault="0035792F" w:rsidP="00742DC8">
            <w:pPr>
              <w:pStyle w:val="tableheading"/>
            </w:pPr>
            <w:r w:rsidRPr="00742DC8">
              <w:t>Revision</w:t>
            </w:r>
          </w:p>
        </w:tc>
        <w:tc>
          <w:tcPr>
            <w:tcW w:w="1871" w:type="dxa"/>
          </w:tcPr>
          <w:p w:rsidR="0035792F" w:rsidRPr="00742DC8" w:rsidRDefault="0035792F" w:rsidP="00742DC8">
            <w:pPr>
              <w:pStyle w:val="tableheading"/>
            </w:pPr>
            <w:r w:rsidRPr="00742DC8">
              <w:t>Date</w:t>
            </w:r>
          </w:p>
        </w:tc>
        <w:tc>
          <w:tcPr>
            <w:tcW w:w="4879" w:type="dxa"/>
          </w:tcPr>
          <w:p w:rsidR="0035792F" w:rsidRPr="00742DC8" w:rsidRDefault="0035792F" w:rsidP="00742DC8">
            <w:pPr>
              <w:pStyle w:val="tableheading"/>
            </w:pPr>
            <w:r w:rsidRPr="00742DC8">
              <w:t>Change Log</w:t>
            </w:r>
          </w:p>
        </w:tc>
      </w:tr>
      <w:tr w:rsidR="0035792F" w:rsidRPr="00F0473D" w:rsidTr="00373FF5">
        <w:tc>
          <w:tcPr>
            <w:tcW w:w="1890" w:type="dxa"/>
          </w:tcPr>
          <w:p w:rsidR="0035792F" w:rsidRPr="00742DC8" w:rsidRDefault="004B00F0" w:rsidP="008531EC">
            <w:pPr>
              <w:pStyle w:val="tableentry"/>
            </w:pPr>
            <w:r>
              <w:t xml:space="preserve">Rev </w:t>
            </w:r>
            <w:r w:rsidR="006031B3">
              <w:t>1</w:t>
            </w:r>
            <w:r>
              <w:t xml:space="preserve"> Update </w:t>
            </w:r>
            <w:r w:rsidR="006031B3">
              <w:t>0</w:t>
            </w:r>
          </w:p>
        </w:tc>
        <w:tc>
          <w:tcPr>
            <w:tcW w:w="1871" w:type="dxa"/>
          </w:tcPr>
          <w:p w:rsidR="007D1AAA" w:rsidRPr="00742DC8" w:rsidRDefault="006031B3" w:rsidP="008531EC">
            <w:pPr>
              <w:pStyle w:val="tableentry"/>
            </w:pPr>
            <w:r>
              <w:t xml:space="preserve">August </w:t>
            </w:r>
            <w:r w:rsidR="00F754E2">
              <w:t>8</w:t>
            </w:r>
            <w:r>
              <w:t>, 2014</w:t>
            </w:r>
          </w:p>
        </w:tc>
        <w:tc>
          <w:tcPr>
            <w:tcW w:w="4879" w:type="dxa"/>
          </w:tcPr>
          <w:p w:rsidR="007D1AAA" w:rsidRPr="00742DC8" w:rsidRDefault="007F518F" w:rsidP="008531EC">
            <w:pPr>
              <w:pStyle w:val="tableentry"/>
            </w:pPr>
            <w:r>
              <w:t>Update with new format</w:t>
            </w:r>
            <w:r w:rsidR="006031B3">
              <w:t xml:space="preserve"> and comments</w:t>
            </w:r>
          </w:p>
        </w:tc>
      </w:tr>
      <w:tr w:rsidR="00EC58AD" w:rsidRPr="00F0473D" w:rsidTr="00373FF5">
        <w:trPr>
          <w:ins w:id="1102" w:author="Author" w:date="2014-08-20T09:04:00Z"/>
        </w:trPr>
        <w:tc>
          <w:tcPr>
            <w:tcW w:w="1890" w:type="dxa"/>
          </w:tcPr>
          <w:p w:rsidR="00EC58AD" w:rsidRDefault="00EC58AD" w:rsidP="008531EC">
            <w:pPr>
              <w:pStyle w:val="tableentry"/>
              <w:rPr>
                <w:ins w:id="1103" w:author="Author" w:date="2014-08-20T09:04:00Z"/>
              </w:rPr>
            </w:pPr>
            <w:ins w:id="1104" w:author="Author" w:date="2014-08-20T09:04:00Z">
              <w:r>
                <w:t>Rev 1 Update 1</w:t>
              </w:r>
            </w:ins>
          </w:p>
        </w:tc>
        <w:tc>
          <w:tcPr>
            <w:tcW w:w="1871" w:type="dxa"/>
          </w:tcPr>
          <w:p w:rsidR="00EC58AD" w:rsidRDefault="00EC58AD">
            <w:pPr>
              <w:pStyle w:val="tableentry"/>
              <w:rPr>
                <w:ins w:id="1105" w:author="Author" w:date="2014-08-20T09:04:00Z"/>
              </w:rPr>
            </w:pPr>
            <w:ins w:id="1106" w:author="Author" w:date="2014-08-20T09:05:00Z">
              <w:r>
                <w:t>August 2</w:t>
              </w:r>
            </w:ins>
            <w:ins w:id="1107" w:author="Author" w:date="2014-08-27T15:44:00Z">
              <w:r w:rsidR="009266DC">
                <w:t>7</w:t>
              </w:r>
            </w:ins>
            <w:ins w:id="1108" w:author="Author" w:date="2014-08-26T11:14:00Z">
              <w:del w:id="1109" w:author="Author" w:date="2014-08-27T15:44:00Z">
                <w:r w:rsidR="008F644D" w:rsidDel="009266DC">
                  <w:delText>6</w:delText>
                </w:r>
              </w:del>
            </w:ins>
            <w:ins w:id="1110" w:author="Author" w:date="2014-08-25T09:32:00Z">
              <w:del w:id="1111" w:author="Author" w:date="2014-08-26T11:14:00Z">
                <w:r w:rsidR="0062366E" w:rsidDel="008F644D">
                  <w:delText>5</w:delText>
                </w:r>
              </w:del>
            </w:ins>
            <w:ins w:id="1112" w:author="Author" w:date="2014-08-21T16:24:00Z">
              <w:del w:id="1113" w:author="Author" w:date="2014-08-25T09:32:00Z">
                <w:r w:rsidR="0011033B" w:rsidDel="0062366E">
                  <w:delText>2</w:delText>
                </w:r>
              </w:del>
            </w:ins>
            <w:ins w:id="1114" w:author="Author" w:date="2014-08-20T09:05:00Z">
              <w:del w:id="1115" w:author="Author" w:date="2014-08-21T16:24:00Z">
                <w:r w:rsidDel="0011033B">
                  <w:delText>0</w:delText>
                </w:r>
              </w:del>
              <w:r>
                <w:t>, 2014</w:t>
              </w:r>
            </w:ins>
          </w:p>
        </w:tc>
        <w:tc>
          <w:tcPr>
            <w:tcW w:w="4879" w:type="dxa"/>
          </w:tcPr>
          <w:p w:rsidR="00EC58AD" w:rsidRDefault="00EC58AD" w:rsidP="008531EC">
            <w:pPr>
              <w:pStyle w:val="tableentry"/>
              <w:rPr>
                <w:ins w:id="1116" w:author="Author" w:date="2014-08-20T09:04:00Z"/>
              </w:rPr>
            </w:pPr>
            <w:ins w:id="1117" w:author="Author" w:date="2014-08-20T09:05:00Z">
              <w:r>
                <w:t>Update with comments from the collaboration meeting</w:t>
              </w:r>
            </w:ins>
          </w:p>
        </w:tc>
      </w:tr>
    </w:tbl>
    <w:p w:rsidR="00AE4C57" w:rsidRDefault="00AE4C57" w:rsidP="00B94E70">
      <w:pPr>
        <w:pStyle w:val="Heading2"/>
      </w:pPr>
      <w:bookmarkStart w:id="1118" w:name="_Toc396917889"/>
      <w:r w:rsidRPr="00F0473D">
        <w:t xml:space="preserve">Acronyms and </w:t>
      </w:r>
      <w:r w:rsidR="00BC03FC">
        <w:t>t</w:t>
      </w:r>
      <w:r w:rsidRPr="00F0473D">
        <w:t>erms</w:t>
      </w:r>
      <w:bookmarkEnd w:id="1101"/>
      <w:bookmarkEnd w:id="1118"/>
    </w:p>
    <w:tbl>
      <w:tblPr>
        <w:tblStyle w:val="TableGrid"/>
        <w:tblW w:w="0" w:type="auto"/>
        <w:tblInd w:w="720" w:type="dxa"/>
        <w:tblLook w:val="04A0" w:firstRow="1" w:lastRow="0" w:firstColumn="1" w:lastColumn="0" w:noHBand="0" w:noVBand="1"/>
      </w:tblPr>
      <w:tblGrid>
        <w:gridCol w:w="2725"/>
        <w:gridCol w:w="5940"/>
      </w:tblGrid>
      <w:tr w:rsidR="00EE0BF1"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rsidR="00EE0BF1" w:rsidRDefault="00EE0BF1" w:rsidP="00EE0BF1">
            <w:pPr>
              <w:pStyle w:val="tableheading"/>
            </w:pPr>
            <w:r>
              <w:t>Acronym/term</w:t>
            </w:r>
          </w:p>
        </w:tc>
        <w:tc>
          <w:tcPr>
            <w:tcW w:w="5940" w:type="dxa"/>
          </w:tcPr>
          <w:p w:rsidR="00EE0BF1" w:rsidRDefault="00EE0BF1" w:rsidP="00EE0BF1">
            <w:pPr>
              <w:pStyle w:val="tableheading"/>
            </w:pPr>
            <w:r>
              <w:t>Description</w:t>
            </w:r>
          </w:p>
        </w:tc>
      </w:tr>
      <w:tr w:rsidR="006C62EE" w:rsidTr="00873242">
        <w:tc>
          <w:tcPr>
            <w:tcW w:w="2725" w:type="dxa"/>
          </w:tcPr>
          <w:p w:rsidR="006C62EE" w:rsidRDefault="006C62EE" w:rsidP="005D2554">
            <w:pPr>
              <w:pStyle w:val="tableentry"/>
            </w:pPr>
            <w:r>
              <w:t>About data</w:t>
            </w:r>
          </w:p>
        </w:tc>
        <w:tc>
          <w:tcPr>
            <w:tcW w:w="5940" w:type="dxa"/>
          </w:tcPr>
          <w:p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rsidTr="00873242">
        <w:tc>
          <w:tcPr>
            <w:tcW w:w="2725" w:type="dxa"/>
          </w:tcPr>
          <w:p w:rsidR="009C110C" w:rsidRDefault="009C110C" w:rsidP="005D2554">
            <w:pPr>
              <w:pStyle w:val="tableentry"/>
            </w:pPr>
            <w:r>
              <w:t>ACL</w:t>
            </w:r>
          </w:p>
        </w:tc>
        <w:tc>
          <w:tcPr>
            <w:tcW w:w="5940" w:type="dxa"/>
          </w:tcPr>
          <w:p w:rsidR="009C110C" w:rsidRPr="005D2554" w:rsidRDefault="009C110C" w:rsidP="00EE0BF1">
            <w:pPr>
              <w:pStyle w:val="tableentry"/>
            </w:pPr>
            <w:r>
              <w:t>Access Control List</w:t>
            </w:r>
          </w:p>
        </w:tc>
      </w:tr>
      <w:tr w:rsidR="006C62EE" w:rsidTr="00873242">
        <w:tc>
          <w:tcPr>
            <w:tcW w:w="2725" w:type="dxa"/>
          </w:tcPr>
          <w:p w:rsidR="006C62EE" w:rsidRDefault="006C62EE" w:rsidP="005D2554">
            <w:pPr>
              <w:pStyle w:val="tableentry"/>
            </w:pPr>
            <w:r>
              <w:t>AES CCM</w:t>
            </w:r>
          </w:p>
        </w:tc>
        <w:tc>
          <w:tcPr>
            <w:tcW w:w="5940" w:type="dxa"/>
          </w:tcPr>
          <w:p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rsidTr="00873242">
        <w:tc>
          <w:tcPr>
            <w:tcW w:w="2725" w:type="dxa"/>
          </w:tcPr>
          <w:p w:rsidR="00B25915" w:rsidRDefault="00D236ED" w:rsidP="005D2554">
            <w:pPr>
              <w:pStyle w:val="tableentry"/>
            </w:pPr>
            <w:r>
              <w:t>Provider</w:t>
            </w:r>
          </w:p>
        </w:tc>
        <w:tc>
          <w:tcPr>
            <w:tcW w:w="5940" w:type="dxa"/>
          </w:tcPr>
          <w:p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rsidTr="00873242">
        <w:tc>
          <w:tcPr>
            <w:tcW w:w="2725" w:type="dxa"/>
          </w:tcPr>
          <w:p w:rsidR="00B25915" w:rsidRPr="005A52D1" w:rsidRDefault="00A7648D" w:rsidP="005D2554">
            <w:pPr>
              <w:pStyle w:val="tableentry"/>
            </w:pPr>
            <w:r>
              <w:t>Con</w:t>
            </w:r>
            <w:r w:rsidR="00D236ED">
              <w:t>sumer</w:t>
            </w:r>
          </w:p>
        </w:tc>
        <w:tc>
          <w:tcPr>
            <w:tcW w:w="5940" w:type="dxa"/>
          </w:tcPr>
          <w:p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rsidTr="00873242">
        <w:tc>
          <w:tcPr>
            <w:tcW w:w="2725" w:type="dxa"/>
          </w:tcPr>
          <w:p w:rsidR="00B25915" w:rsidRDefault="00B25915" w:rsidP="005D2554">
            <w:pPr>
              <w:pStyle w:val="tableentry"/>
            </w:pPr>
            <w:r>
              <w:t>Device</w:t>
            </w:r>
          </w:p>
        </w:tc>
        <w:tc>
          <w:tcPr>
            <w:tcW w:w="5940" w:type="dxa"/>
          </w:tcPr>
          <w:p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rsidTr="00873242">
        <w:tc>
          <w:tcPr>
            <w:tcW w:w="2725" w:type="dxa"/>
          </w:tcPr>
          <w:p w:rsidR="00EE0BF1" w:rsidRPr="005A52D1" w:rsidRDefault="00EE0BF1" w:rsidP="00EE0BF1">
            <w:pPr>
              <w:pStyle w:val="tableentry"/>
            </w:pPr>
            <w:r w:rsidRPr="005A52D1">
              <w:t>AllJoyn framework</w:t>
            </w:r>
          </w:p>
        </w:tc>
        <w:tc>
          <w:tcPr>
            <w:tcW w:w="5940" w:type="dxa"/>
          </w:tcPr>
          <w:p w:rsidR="00EE0BF1" w:rsidRDefault="00EE0BF1" w:rsidP="00EE0BF1">
            <w:pPr>
              <w:pStyle w:val="tableentry"/>
            </w:pPr>
            <w:r w:rsidRPr="005A52D1">
              <w:t>Open source peer-to-peer framework that allows for abstraction of low-level network concepts and APIs.</w:t>
            </w:r>
          </w:p>
        </w:tc>
      </w:tr>
      <w:tr w:rsidR="005D2554" w:rsidTr="00873242">
        <w:tc>
          <w:tcPr>
            <w:tcW w:w="2725" w:type="dxa"/>
          </w:tcPr>
          <w:p w:rsidR="005D2554" w:rsidRDefault="005D2554" w:rsidP="00EE0BF1">
            <w:pPr>
              <w:pStyle w:val="tableentry"/>
            </w:pPr>
            <w:r>
              <w:t>DSA</w:t>
            </w:r>
          </w:p>
        </w:tc>
        <w:tc>
          <w:tcPr>
            <w:tcW w:w="5940" w:type="dxa"/>
          </w:tcPr>
          <w:p w:rsidR="005D2554" w:rsidRDefault="005D2554" w:rsidP="005D2554">
            <w:pPr>
              <w:pStyle w:val="tableentry"/>
            </w:pPr>
            <w:r>
              <w:t>Digital Signature Algorithm</w:t>
            </w:r>
          </w:p>
        </w:tc>
      </w:tr>
      <w:tr w:rsidR="005D2554" w:rsidTr="00873242">
        <w:tc>
          <w:tcPr>
            <w:tcW w:w="2725" w:type="dxa"/>
          </w:tcPr>
          <w:p w:rsidR="005D2554" w:rsidRDefault="005D2554" w:rsidP="00EE0BF1">
            <w:pPr>
              <w:pStyle w:val="tableentry"/>
            </w:pPr>
            <w:r>
              <w:t>ECC</w:t>
            </w:r>
          </w:p>
        </w:tc>
        <w:tc>
          <w:tcPr>
            <w:tcW w:w="5940" w:type="dxa"/>
          </w:tcPr>
          <w:p w:rsidR="005D2554" w:rsidRPr="005D2554" w:rsidRDefault="005D2554" w:rsidP="005D2554">
            <w:pPr>
              <w:pStyle w:val="tableentry"/>
            </w:pPr>
            <w:r>
              <w:t>Elliptic Curve Cryptography</w:t>
            </w:r>
          </w:p>
        </w:tc>
      </w:tr>
      <w:tr w:rsidR="005D2554" w:rsidTr="00873242">
        <w:tc>
          <w:tcPr>
            <w:tcW w:w="2725" w:type="dxa"/>
          </w:tcPr>
          <w:p w:rsidR="005D2554" w:rsidRDefault="005D2554" w:rsidP="005D2554">
            <w:pPr>
              <w:pStyle w:val="tableentry"/>
            </w:pPr>
            <w:r>
              <w:t>ECDHE</w:t>
            </w:r>
          </w:p>
        </w:tc>
        <w:tc>
          <w:tcPr>
            <w:tcW w:w="5940" w:type="dxa"/>
          </w:tcPr>
          <w:p w:rsidR="005D2554" w:rsidRPr="005D2554" w:rsidRDefault="005D2554" w:rsidP="005D2554">
            <w:pPr>
              <w:pStyle w:val="tableentry"/>
            </w:pPr>
            <w:r w:rsidRPr="005D2554">
              <w:t>Elliptic Curve Diffie-Hellman Ephemeral key exchange</w:t>
            </w:r>
          </w:p>
        </w:tc>
      </w:tr>
      <w:tr w:rsidR="005D2554" w:rsidTr="00873242">
        <w:tc>
          <w:tcPr>
            <w:tcW w:w="2725" w:type="dxa"/>
          </w:tcPr>
          <w:p w:rsidR="005D2554" w:rsidRDefault="005D2554" w:rsidP="005D2554">
            <w:pPr>
              <w:pStyle w:val="tableentry"/>
            </w:pPr>
            <w:r>
              <w:t>ECDHE_ECDSA</w:t>
            </w:r>
          </w:p>
        </w:tc>
        <w:tc>
          <w:tcPr>
            <w:tcW w:w="5940" w:type="dxa"/>
          </w:tcPr>
          <w:p w:rsidR="005D2554" w:rsidRPr="005D2554" w:rsidRDefault="005D2554" w:rsidP="005D2554">
            <w:pPr>
              <w:pStyle w:val="tableentry"/>
            </w:pPr>
            <w:r w:rsidRPr="005D2554">
              <w:t>ECDHE key agreement with asymmetric DSA based authentication</w:t>
            </w:r>
            <w:r w:rsidR="00516BDB">
              <w:t>.</w:t>
            </w:r>
          </w:p>
        </w:tc>
      </w:tr>
      <w:tr w:rsidR="005D2554" w:rsidTr="00873242">
        <w:tc>
          <w:tcPr>
            <w:tcW w:w="2725" w:type="dxa"/>
          </w:tcPr>
          <w:p w:rsidR="005D2554" w:rsidRPr="00592B00" w:rsidRDefault="005D2554" w:rsidP="005D2554">
            <w:pPr>
              <w:pStyle w:val="tableentry"/>
            </w:pPr>
            <w:r w:rsidRPr="00592B00">
              <w:t>ECDHE_NULL</w:t>
            </w:r>
          </w:p>
        </w:tc>
        <w:tc>
          <w:tcPr>
            <w:tcW w:w="5940" w:type="dxa"/>
          </w:tcPr>
          <w:p w:rsidR="005D2554" w:rsidRPr="00592B00" w:rsidRDefault="005A1F58" w:rsidP="005D2554">
            <w:pPr>
              <w:pStyle w:val="tableentry"/>
            </w:pPr>
            <w:r>
              <w:t xml:space="preserve">ECDHE key agreement only. </w:t>
            </w:r>
            <w:r w:rsidR="005D2554" w:rsidRPr="00592B00">
              <w:t>No authentication</w:t>
            </w:r>
            <w:r w:rsidR="00516BDB">
              <w:t>.</w:t>
            </w:r>
          </w:p>
        </w:tc>
      </w:tr>
      <w:tr w:rsidR="005D2554" w:rsidTr="00873242">
        <w:tc>
          <w:tcPr>
            <w:tcW w:w="2725" w:type="dxa"/>
          </w:tcPr>
          <w:p w:rsidR="005D2554" w:rsidRPr="00592B00" w:rsidRDefault="005D2554" w:rsidP="005D2554">
            <w:pPr>
              <w:pStyle w:val="tableentry"/>
            </w:pPr>
            <w:r w:rsidRPr="00592B00">
              <w:t>ECDHE_PSK</w:t>
            </w:r>
          </w:p>
        </w:tc>
        <w:tc>
          <w:tcPr>
            <w:tcW w:w="5940" w:type="dxa"/>
          </w:tcPr>
          <w:p w:rsidR="005D2554" w:rsidRDefault="005D2554" w:rsidP="005D2554">
            <w:pPr>
              <w:pStyle w:val="tableentry"/>
            </w:pPr>
            <w:r w:rsidRPr="00592B00">
              <w:t>ECDHE key agreement with symmetric key/pin/password based authentication</w:t>
            </w:r>
            <w:r w:rsidR="00516BDB">
              <w:t>.</w:t>
            </w:r>
          </w:p>
        </w:tc>
      </w:tr>
      <w:tr w:rsidR="00EE0BF1" w:rsidTr="00873242">
        <w:tc>
          <w:tcPr>
            <w:tcW w:w="2725" w:type="dxa"/>
          </w:tcPr>
          <w:p w:rsidR="00EE0BF1" w:rsidRPr="00E127B8" w:rsidRDefault="00A7648D" w:rsidP="00EE0BF1">
            <w:pPr>
              <w:pStyle w:val="tableentry"/>
            </w:pPr>
            <w:r>
              <w:t>U</w:t>
            </w:r>
            <w:r w:rsidR="005D2554">
              <w:t>ser</w:t>
            </w:r>
          </w:p>
        </w:tc>
        <w:tc>
          <w:tcPr>
            <w:tcW w:w="5940" w:type="dxa"/>
          </w:tcPr>
          <w:p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rsidTr="00873242">
        <w:tc>
          <w:tcPr>
            <w:tcW w:w="2725" w:type="dxa"/>
          </w:tcPr>
          <w:p w:rsidR="009C110C" w:rsidRDefault="009C110C" w:rsidP="00D02600">
            <w:pPr>
              <w:pStyle w:val="tableentry"/>
            </w:pPr>
            <w:r>
              <w:t>Factory</w:t>
            </w:r>
            <w:r w:rsidR="00640B05">
              <w:t>-</w:t>
            </w:r>
            <w:r>
              <w:t>reset device</w:t>
            </w:r>
          </w:p>
        </w:tc>
        <w:tc>
          <w:tcPr>
            <w:tcW w:w="5940" w:type="dxa"/>
          </w:tcPr>
          <w:p w:rsidR="009C110C" w:rsidRDefault="00A7648D" w:rsidP="005D2554">
            <w:pPr>
              <w:pStyle w:val="tableentry"/>
            </w:pPr>
            <w:r>
              <w:t>A device is restored to the original configuration</w:t>
            </w:r>
            <w:r w:rsidR="00516BDB">
              <w:t>.</w:t>
            </w:r>
          </w:p>
        </w:tc>
      </w:tr>
      <w:tr w:rsidR="009C110C" w:rsidTr="00873242">
        <w:tc>
          <w:tcPr>
            <w:tcW w:w="2725" w:type="dxa"/>
          </w:tcPr>
          <w:p w:rsidR="009C110C" w:rsidRDefault="009C110C" w:rsidP="00D02600">
            <w:pPr>
              <w:pStyle w:val="tableentry"/>
            </w:pPr>
            <w:r>
              <w:t>Friend</w:t>
            </w:r>
          </w:p>
        </w:tc>
        <w:tc>
          <w:tcPr>
            <w:tcW w:w="5940" w:type="dxa"/>
          </w:tcPr>
          <w:p w:rsidR="009C110C" w:rsidRDefault="00516D53" w:rsidP="005D2554">
            <w:pPr>
              <w:pStyle w:val="tableentry"/>
            </w:pPr>
            <w:r>
              <w:t xml:space="preserve">A user </w:t>
            </w:r>
            <w:r w:rsidR="00B25915">
              <w:t>who has a trusted relationship with the owner</w:t>
            </w:r>
          </w:p>
        </w:tc>
      </w:tr>
      <w:tr w:rsidR="009C110C" w:rsidTr="00873242">
        <w:tc>
          <w:tcPr>
            <w:tcW w:w="2725" w:type="dxa"/>
          </w:tcPr>
          <w:p w:rsidR="009C110C" w:rsidRDefault="009C110C" w:rsidP="00D02600">
            <w:pPr>
              <w:pStyle w:val="tableentry"/>
            </w:pPr>
            <w:r>
              <w:lastRenderedPageBreak/>
              <w:t>Grantee</w:t>
            </w:r>
          </w:p>
        </w:tc>
        <w:tc>
          <w:tcPr>
            <w:tcW w:w="5940" w:type="dxa"/>
          </w:tcPr>
          <w:p w:rsidR="009C110C" w:rsidRDefault="00516D53" w:rsidP="005D2554">
            <w:pPr>
              <w:pStyle w:val="tableentry"/>
            </w:pPr>
            <w:r>
              <w:t>The application or user who is the subject of a certificate</w:t>
            </w:r>
            <w:r w:rsidR="00516BDB">
              <w:t>.</w:t>
            </w:r>
          </w:p>
        </w:tc>
      </w:tr>
      <w:tr w:rsidR="005D2554" w:rsidTr="00873242">
        <w:tc>
          <w:tcPr>
            <w:tcW w:w="2725" w:type="dxa"/>
          </w:tcPr>
          <w:p w:rsidR="005D2554" w:rsidRDefault="005D2554" w:rsidP="00D02600">
            <w:pPr>
              <w:pStyle w:val="tableentry"/>
            </w:pPr>
            <w:r>
              <w:t>GUID</w:t>
            </w:r>
          </w:p>
        </w:tc>
        <w:tc>
          <w:tcPr>
            <w:tcW w:w="5940" w:type="dxa"/>
          </w:tcPr>
          <w:p w:rsidR="005D2554" w:rsidRPr="005D2554" w:rsidRDefault="005D2554" w:rsidP="005D2554">
            <w:pPr>
              <w:pStyle w:val="tableentry"/>
            </w:pPr>
            <w:r>
              <w:t>Globally Unique Identifier</w:t>
            </w:r>
          </w:p>
        </w:tc>
      </w:tr>
      <w:tr w:rsidR="00261B71" w:rsidTr="00873242">
        <w:tc>
          <w:tcPr>
            <w:tcW w:w="2725" w:type="dxa"/>
          </w:tcPr>
          <w:p w:rsidR="00261B71" w:rsidRPr="008633B1" w:rsidRDefault="005D2554" w:rsidP="00D02600">
            <w:pPr>
              <w:pStyle w:val="tableentry"/>
            </w:pPr>
            <w:r>
              <w:t>Guild</w:t>
            </w:r>
          </w:p>
        </w:tc>
        <w:tc>
          <w:tcPr>
            <w:tcW w:w="5940" w:type="dxa"/>
          </w:tcPr>
          <w:p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rsidTr="00873242">
        <w:tc>
          <w:tcPr>
            <w:tcW w:w="2725" w:type="dxa"/>
          </w:tcPr>
          <w:p w:rsidR="005D2554" w:rsidRDefault="005D2554" w:rsidP="00EE0BF1">
            <w:pPr>
              <w:pStyle w:val="tableentry"/>
            </w:pPr>
            <w:r>
              <w:t>Guild Authority</w:t>
            </w:r>
          </w:p>
        </w:tc>
        <w:tc>
          <w:tcPr>
            <w:tcW w:w="5940" w:type="dxa"/>
          </w:tcPr>
          <w:p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rsidTr="00873242">
        <w:tc>
          <w:tcPr>
            <w:tcW w:w="2725" w:type="dxa"/>
          </w:tcPr>
          <w:p w:rsidR="009C110C" w:rsidRDefault="009C110C" w:rsidP="00EE0BF1">
            <w:pPr>
              <w:pStyle w:val="tableentry"/>
            </w:pPr>
            <w:r>
              <w:t xml:space="preserve">Holder </w:t>
            </w:r>
          </w:p>
        </w:tc>
        <w:tc>
          <w:tcPr>
            <w:tcW w:w="5940" w:type="dxa"/>
          </w:tcPr>
          <w:p w:rsidR="009C110C" w:rsidRDefault="006311BA" w:rsidP="007D1AAA">
            <w:pPr>
              <w:pStyle w:val="tableentry"/>
            </w:pPr>
            <w:r>
              <w:t>The application or user possessing a certificate</w:t>
            </w:r>
            <w:r w:rsidR="00516BDB">
              <w:t>.</w:t>
            </w:r>
          </w:p>
        </w:tc>
      </w:tr>
      <w:tr w:rsidR="009C110C" w:rsidTr="00873242">
        <w:tc>
          <w:tcPr>
            <w:tcW w:w="2725" w:type="dxa"/>
          </w:tcPr>
          <w:p w:rsidR="009C110C" w:rsidRDefault="009C110C" w:rsidP="00EE0BF1">
            <w:pPr>
              <w:pStyle w:val="tableentry"/>
            </w:pPr>
            <w:r>
              <w:t>Issuer</w:t>
            </w:r>
          </w:p>
        </w:tc>
        <w:tc>
          <w:tcPr>
            <w:tcW w:w="5940" w:type="dxa"/>
          </w:tcPr>
          <w:p w:rsidR="009C110C" w:rsidRDefault="006311BA" w:rsidP="00EE0BF1">
            <w:pPr>
              <w:pStyle w:val="tableentry"/>
            </w:pPr>
            <w:r>
              <w:t>The application or user signing a certificate</w:t>
            </w:r>
            <w:r w:rsidR="00516BDB">
              <w:t>.</w:t>
            </w:r>
          </w:p>
        </w:tc>
      </w:tr>
      <w:tr w:rsidR="006C62EE" w:rsidTr="00873242">
        <w:tc>
          <w:tcPr>
            <w:tcW w:w="2725" w:type="dxa"/>
          </w:tcPr>
          <w:p w:rsidR="006C62EE" w:rsidRDefault="006C62EE" w:rsidP="00EE0BF1">
            <w:pPr>
              <w:pStyle w:val="tableentry"/>
            </w:pPr>
            <w:r>
              <w:t>OOB</w:t>
            </w:r>
          </w:p>
        </w:tc>
        <w:tc>
          <w:tcPr>
            <w:tcW w:w="5940" w:type="dxa"/>
          </w:tcPr>
          <w:p w:rsidR="006C62EE" w:rsidRPr="005D2554" w:rsidRDefault="006C62EE" w:rsidP="00EE0BF1">
            <w:pPr>
              <w:pStyle w:val="tableentry"/>
            </w:pPr>
            <w:r>
              <w:t>Out Of Band</w:t>
            </w:r>
          </w:p>
        </w:tc>
      </w:tr>
      <w:tr w:rsidR="00927519" w:rsidTr="00873242">
        <w:tc>
          <w:tcPr>
            <w:tcW w:w="2725" w:type="dxa"/>
          </w:tcPr>
          <w:p w:rsidR="00927519" w:rsidRDefault="00927519" w:rsidP="00EE0BF1">
            <w:pPr>
              <w:pStyle w:val="tableentry"/>
            </w:pPr>
            <w:r>
              <w:t>Permission Management module</w:t>
            </w:r>
          </w:p>
        </w:tc>
        <w:tc>
          <w:tcPr>
            <w:tcW w:w="5940" w:type="dxa"/>
          </w:tcPr>
          <w:p w:rsidR="00927519" w:rsidRDefault="00927519" w:rsidP="00EE0BF1">
            <w:pPr>
              <w:pStyle w:val="tableentry"/>
            </w:pPr>
            <w:r>
              <w:t>The AllJoyn Core module that handles all the permission authorization.</w:t>
            </w:r>
          </w:p>
        </w:tc>
      </w:tr>
      <w:tr w:rsidR="00927519" w:rsidTr="00873242">
        <w:tc>
          <w:tcPr>
            <w:tcW w:w="2725" w:type="dxa"/>
          </w:tcPr>
          <w:p w:rsidR="00927519" w:rsidRPr="00E127B8" w:rsidRDefault="00927519" w:rsidP="00EE0BF1">
            <w:pPr>
              <w:pStyle w:val="tableentry"/>
            </w:pPr>
            <w:r>
              <w:t>PermissionMgmt</w:t>
            </w:r>
          </w:p>
        </w:tc>
        <w:tc>
          <w:tcPr>
            <w:tcW w:w="5940" w:type="dxa"/>
          </w:tcPr>
          <w:p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rsidTr="00873242">
        <w:tc>
          <w:tcPr>
            <w:tcW w:w="2725" w:type="dxa"/>
          </w:tcPr>
          <w:p w:rsidR="00927519" w:rsidRPr="008633B1" w:rsidRDefault="00927519" w:rsidP="00D02600">
            <w:pPr>
              <w:pStyle w:val="tableentry"/>
            </w:pPr>
            <w:r>
              <w:t>Security Manager</w:t>
            </w:r>
          </w:p>
        </w:tc>
        <w:tc>
          <w:tcPr>
            <w:tcW w:w="5940" w:type="dxa"/>
          </w:tcPr>
          <w:p w:rsidR="00927519" w:rsidRDefault="00927519" w:rsidP="00D02600">
            <w:pPr>
              <w:pStyle w:val="tableentry"/>
            </w:pPr>
            <w:r w:rsidRPr="005D2554">
              <w:t>A set of AllJoyn interfaces to manage cryptographic keys, generate and distribute certificates.</w:t>
            </w:r>
          </w:p>
        </w:tc>
      </w:tr>
      <w:tr w:rsidR="00927519" w:rsidTr="00873242">
        <w:tc>
          <w:tcPr>
            <w:tcW w:w="2725" w:type="dxa"/>
          </w:tcPr>
          <w:p w:rsidR="00927519" w:rsidRDefault="00927519" w:rsidP="00D02600">
            <w:pPr>
              <w:pStyle w:val="tableentry"/>
            </w:pPr>
            <w:r>
              <w:t>Security Appliance</w:t>
            </w:r>
          </w:p>
        </w:tc>
        <w:tc>
          <w:tcPr>
            <w:tcW w:w="5940" w:type="dxa"/>
          </w:tcPr>
          <w:p w:rsidR="00927519" w:rsidRPr="005D2554" w:rsidRDefault="00927519" w:rsidP="00D02600">
            <w:pPr>
              <w:pStyle w:val="tableentry"/>
            </w:pPr>
            <w:r>
              <w:rPr>
                <w:lang w:eastAsia="ja-JP"/>
              </w:rPr>
              <w:t>A security appliance is a type of Security Manager that is always present.</w:t>
            </w:r>
          </w:p>
        </w:tc>
      </w:tr>
      <w:tr w:rsidR="00927519" w:rsidTr="00873242">
        <w:tc>
          <w:tcPr>
            <w:tcW w:w="2725" w:type="dxa"/>
          </w:tcPr>
          <w:p w:rsidR="00927519" w:rsidRPr="00544F37" w:rsidRDefault="00927519" w:rsidP="00EE0BF1">
            <w:pPr>
              <w:pStyle w:val="tableentry"/>
            </w:pPr>
            <w:r w:rsidRPr="00544F37">
              <w:t>IoE</w:t>
            </w:r>
          </w:p>
        </w:tc>
        <w:tc>
          <w:tcPr>
            <w:tcW w:w="5940" w:type="dxa"/>
          </w:tcPr>
          <w:p w:rsidR="00927519" w:rsidRDefault="00927519" w:rsidP="00EE0BF1">
            <w:pPr>
              <w:pStyle w:val="tableentry"/>
            </w:pPr>
            <w:r>
              <w:t xml:space="preserve">Internet of </w:t>
            </w:r>
            <w:r w:rsidRPr="00544F37">
              <w:t>Everything</w:t>
            </w:r>
          </w:p>
        </w:tc>
      </w:tr>
      <w:tr w:rsidR="00927519" w:rsidTr="00873242">
        <w:tc>
          <w:tcPr>
            <w:tcW w:w="2725" w:type="dxa"/>
          </w:tcPr>
          <w:p w:rsidR="00927519" w:rsidRDefault="00927519" w:rsidP="00D02600">
            <w:pPr>
              <w:pStyle w:val="tableentry"/>
            </w:pPr>
            <w:r>
              <w:t>Peer</w:t>
            </w:r>
          </w:p>
        </w:tc>
        <w:tc>
          <w:tcPr>
            <w:tcW w:w="5940" w:type="dxa"/>
          </w:tcPr>
          <w:p w:rsidR="00927519" w:rsidRPr="008633B1" w:rsidRDefault="00927519" w:rsidP="00D02600">
            <w:pPr>
              <w:pStyle w:val="tableentry"/>
            </w:pPr>
            <w:r>
              <w:t>Application participating in the AllJoyn messaging.</w:t>
            </w:r>
          </w:p>
        </w:tc>
      </w:tr>
      <w:tr w:rsidR="00927519" w:rsidTr="00873242">
        <w:tc>
          <w:tcPr>
            <w:tcW w:w="2725" w:type="dxa"/>
          </w:tcPr>
          <w:p w:rsidR="00927519" w:rsidRPr="008E3362" w:rsidRDefault="00927519" w:rsidP="005D2554">
            <w:pPr>
              <w:pStyle w:val="tableentry"/>
            </w:pPr>
            <w:r>
              <w:t>SHA-256</w:t>
            </w:r>
          </w:p>
        </w:tc>
        <w:tc>
          <w:tcPr>
            <w:tcW w:w="5940" w:type="dxa"/>
          </w:tcPr>
          <w:p w:rsidR="00927519" w:rsidRDefault="00927519" w:rsidP="00D02600">
            <w:pPr>
              <w:pStyle w:val="tableentry"/>
            </w:pPr>
            <w:r w:rsidRPr="005D2554">
              <w:t>Secure Hash Algorithm SHA-2 with digest size of 256 bits or 32 bytes</w:t>
            </w:r>
            <w:r>
              <w:t>.</w:t>
            </w:r>
          </w:p>
        </w:tc>
      </w:tr>
      <w:tr w:rsidR="00927519" w:rsidTr="00873242">
        <w:tc>
          <w:tcPr>
            <w:tcW w:w="2725" w:type="dxa"/>
          </w:tcPr>
          <w:p w:rsidR="00927519" w:rsidRPr="008633B1" w:rsidRDefault="00927519" w:rsidP="00EE0BF1">
            <w:pPr>
              <w:pStyle w:val="tableentry"/>
            </w:pPr>
            <w:r>
              <w:t>Trust profile</w:t>
            </w:r>
          </w:p>
        </w:tc>
        <w:tc>
          <w:tcPr>
            <w:tcW w:w="5940" w:type="dxa"/>
          </w:tcPr>
          <w:p w:rsidR="00927519" w:rsidRPr="008633B1" w:rsidRDefault="00927519" w:rsidP="00EE0BF1">
            <w:pPr>
              <w:pStyle w:val="tableentry"/>
            </w:pPr>
            <w:r>
              <w:t>Information used by peers to introduce themselves when contacting each other.</w:t>
            </w:r>
          </w:p>
        </w:tc>
      </w:tr>
      <w:tr w:rsidR="00927519" w:rsidTr="00873242">
        <w:tc>
          <w:tcPr>
            <w:tcW w:w="2725" w:type="dxa"/>
          </w:tcPr>
          <w:p w:rsidR="00927519" w:rsidRDefault="00927519" w:rsidP="00EE0BF1">
            <w:pPr>
              <w:pStyle w:val="tableentry"/>
            </w:pPr>
            <w:r>
              <w:t>Certificate Authority (CA)</w:t>
            </w:r>
          </w:p>
        </w:tc>
        <w:tc>
          <w:tcPr>
            <w:tcW w:w="5940" w:type="dxa"/>
          </w:tcPr>
          <w:p w:rsidR="00927519" w:rsidRDefault="00927519" w:rsidP="00EE0BF1">
            <w:pPr>
              <w:pStyle w:val="tableentry"/>
            </w:pPr>
            <w:r>
              <w:t>Entity that issues a digital certificate</w:t>
            </w:r>
          </w:p>
        </w:tc>
      </w:tr>
    </w:tbl>
    <w:p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rsidR="004A256E" w:rsidRPr="001F03FC" w:rsidRDefault="005D2554" w:rsidP="001F03FC">
      <w:pPr>
        <w:pStyle w:val="Heading1"/>
      </w:pPr>
      <w:bookmarkStart w:id="1119" w:name="_Toc396917890"/>
      <w:r>
        <w:lastRenderedPageBreak/>
        <w:t>System</w:t>
      </w:r>
      <w:r w:rsidR="00223069" w:rsidRPr="001F03FC">
        <w:t xml:space="preserve"> </w:t>
      </w:r>
      <w:r w:rsidR="006D2D6C" w:rsidRPr="001F03FC">
        <w:t>Design</w:t>
      </w:r>
      <w:bookmarkEnd w:id="1119"/>
    </w:p>
    <w:p w:rsidR="006D2D6C" w:rsidRPr="001F03FC" w:rsidRDefault="006D2D6C" w:rsidP="001F03FC">
      <w:pPr>
        <w:pStyle w:val="Heading2"/>
      </w:pPr>
      <w:bookmarkStart w:id="1120" w:name="_Toc396917891"/>
      <w:r w:rsidRPr="001F03FC">
        <w:t>Overview</w:t>
      </w:r>
      <w:bookmarkEnd w:id="1120"/>
    </w:p>
    <w:p w:rsidR="00D9463D" w:rsidRDefault="005D2554" w:rsidP="005D2554">
      <w:pPr>
        <w:pStyle w:val="body"/>
      </w:pPr>
      <w:r>
        <w:t xml:space="preserve">The goal of the Security 2.0 </w:t>
      </w:r>
      <w:r w:rsidR="00C248B1">
        <w:t>feature</w:t>
      </w:r>
      <w:r>
        <w:t xml:space="preserve"> is to allow a</w:t>
      </w:r>
      <w:r w:rsidR="00B25915">
        <w:t>n application to validate access to</w:t>
      </w:r>
      <w:del w:id="1121" w:author="Author" w:date="2014-08-21T10:10:00Z">
        <w:r w:rsidR="00B25915" w:rsidDel="00997C42">
          <w:delText xml:space="preserve"> </w:delText>
        </w:r>
      </w:del>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ins w:id="1122" w:author="Author" w:date="2014-08-21T10:08:00Z">
        <w:r w:rsidR="00997C42">
          <w:t xml:space="preserve">  The security Manger is optional because the permissions can be installed directly into the application.</w:t>
        </w:r>
      </w:ins>
    </w:p>
    <w:p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rsidR="005D2554" w:rsidRDefault="0011448B" w:rsidP="00873242">
      <w:pPr>
        <w:pStyle w:val="figureanchor"/>
      </w:pPr>
      <w:r>
        <w:object w:dxaOrig="10712" w:dyaOrig="9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70722141" r:id="rId26"/>
        </w:object>
      </w:r>
    </w:p>
    <w:p w:rsidR="003443AB" w:rsidRDefault="005D2554" w:rsidP="00873242">
      <w:pPr>
        <w:pStyle w:val="Caption"/>
      </w:pPr>
      <w:bookmarkStart w:id="1123" w:name="_Ref393889463"/>
      <w:bookmarkStart w:id="1124" w:name="_Toc396917865"/>
      <w:r>
        <w:t xml:space="preserve">Figure </w:t>
      </w:r>
      <w:ins w:id="1125" w:author="Author" w:date="2014-08-21T16:21:00Z">
        <w:r w:rsidR="0011033B">
          <w:fldChar w:fldCharType="begin"/>
        </w:r>
        <w:r w:rsidR="0011033B">
          <w:instrText xml:space="preserve"> STYLEREF 1 \s </w:instrText>
        </w:r>
      </w:ins>
      <w:r w:rsidR="0011033B">
        <w:fldChar w:fldCharType="separate"/>
      </w:r>
      <w:r w:rsidR="00776C0A">
        <w:rPr>
          <w:noProof/>
        </w:rPr>
        <w:t>2</w:t>
      </w:r>
      <w:ins w:id="1126"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127" w:author="Author" w:date="2014-08-28T09:06:00Z">
        <w:r w:rsidR="00776C0A">
          <w:rPr>
            <w:noProof/>
          </w:rPr>
          <w:t>1</w:t>
        </w:r>
      </w:ins>
      <w:ins w:id="1128" w:author="Author" w:date="2014-08-21T16:21:00Z">
        <w:r w:rsidR="0011033B">
          <w:fldChar w:fldCharType="end"/>
        </w:r>
      </w:ins>
      <w:del w:id="1129"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w:delText>
        </w:r>
        <w:r w:rsidR="000903F7" w:rsidDel="0011033B">
          <w:rPr>
            <w:noProof/>
          </w:rPr>
          <w:fldChar w:fldCharType="end"/>
        </w:r>
      </w:del>
      <w:bookmarkEnd w:id="1123"/>
      <w:r>
        <w:t>. Security system diagram</w:t>
      </w:r>
      <w:bookmarkEnd w:id="1124"/>
    </w:p>
    <w:p w:rsidR="005D2554" w:rsidRDefault="005D2554" w:rsidP="005D2554">
      <w:pPr>
        <w:pStyle w:val="Heading2"/>
      </w:pPr>
      <w:bookmarkStart w:id="1130" w:name="_Toc396917892"/>
      <w:r>
        <w:t>Premises</w:t>
      </w:r>
      <w:bookmarkEnd w:id="1130"/>
    </w:p>
    <w:p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rsidR="005D2554" w:rsidRDefault="007E1B72" w:rsidP="007E1B72">
      <w:pPr>
        <w:pStyle w:val="Caption"/>
      </w:pPr>
      <w:bookmarkStart w:id="1131" w:name="_Ref393889708"/>
      <w:bookmarkStart w:id="1132" w:name="_Toc396917858"/>
      <w:r>
        <w:t xml:space="preserve">Table </w:t>
      </w:r>
      <w:r w:rsidR="00D148A7">
        <w:fldChar w:fldCharType="begin"/>
      </w:r>
      <w:r w:rsidR="00D148A7">
        <w:instrText xml:space="preserve"> STYLEREF 1 \s </w:instrText>
      </w:r>
      <w:r w:rsidR="00D148A7">
        <w:fldChar w:fldCharType="separate"/>
      </w:r>
      <w:r w:rsidR="00776C0A">
        <w:rPr>
          <w:noProof/>
        </w:rPr>
        <w:t>2</w:t>
      </w:r>
      <w:r w:rsidR="00D148A7">
        <w:rPr>
          <w:noProof/>
        </w:rPr>
        <w:fldChar w:fldCharType="end"/>
      </w:r>
      <w:r w:rsidR="00E37DF9">
        <w:noBreakHyphen/>
      </w:r>
      <w:r w:rsidR="00D148A7">
        <w:fldChar w:fldCharType="begin"/>
      </w:r>
      <w:r w:rsidR="00D148A7">
        <w:instrText xml:space="preserve"> SEQ Table \* ARABIC \s 1 </w:instrText>
      </w:r>
      <w:r w:rsidR="00D148A7">
        <w:fldChar w:fldCharType="separate"/>
      </w:r>
      <w:r w:rsidR="00776C0A">
        <w:rPr>
          <w:noProof/>
        </w:rPr>
        <w:t>1</w:t>
      </w:r>
      <w:r w:rsidR="00D148A7">
        <w:rPr>
          <w:noProof/>
        </w:rPr>
        <w:fldChar w:fldCharType="end"/>
      </w:r>
      <w:bookmarkEnd w:id="1131"/>
      <w:r>
        <w:t>. Security 2.0 premises</w:t>
      </w:r>
      <w:bookmarkEnd w:id="1132"/>
    </w:p>
    <w:tbl>
      <w:tblPr>
        <w:tblStyle w:val="TableGrid"/>
        <w:tblW w:w="8755" w:type="dxa"/>
        <w:tblInd w:w="835" w:type="dxa"/>
        <w:tblLook w:val="04A0" w:firstRow="1" w:lastRow="0" w:firstColumn="1" w:lastColumn="0" w:noHBand="0" w:noVBand="1"/>
      </w:tblPr>
      <w:tblGrid>
        <w:gridCol w:w="1621"/>
        <w:gridCol w:w="2468"/>
        <w:gridCol w:w="4666"/>
      </w:tblGrid>
      <w:tr w:rsidR="007861BB"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rsidR="007861BB" w:rsidRDefault="007861BB" w:rsidP="007E1B72">
            <w:pPr>
              <w:pStyle w:val="tableheading"/>
            </w:pPr>
            <w:r>
              <w:t>Topic</w:t>
            </w:r>
          </w:p>
        </w:tc>
        <w:tc>
          <w:tcPr>
            <w:tcW w:w="2468" w:type="dxa"/>
          </w:tcPr>
          <w:p w:rsidR="007861BB" w:rsidRDefault="007861BB" w:rsidP="007E1B72">
            <w:pPr>
              <w:pStyle w:val="tableheading"/>
            </w:pPr>
            <w:r>
              <w:t>Definition</w:t>
            </w:r>
          </w:p>
        </w:tc>
        <w:tc>
          <w:tcPr>
            <w:tcW w:w="4666" w:type="dxa"/>
          </w:tcPr>
          <w:p w:rsidR="007861BB" w:rsidRDefault="007861BB" w:rsidP="007E1B72">
            <w:pPr>
              <w:pStyle w:val="tableheading"/>
            </w:pPr>
            <w:r>
              <w:t>Premises</w:t>
            </w:r>
          </w:p>
        </w:tc>
      </w:tr>
      <w:tr w:rsidR="007861BB" w:rsidTr="00373FF5">
        <w:tc>
          <w:tcPr>
            <w:tcW w:w="1621" w:type="dxa"/>
          </w:tcPr>
          <w:p w:rsidR="007861BB" w:rsidRDefault="007861BB" w:rsidP="007D1AAA">
            <w:pPr>
              <w:pStyle w:val="tableentry"/>
            </w:pPr>
            <w:r>
              <w:t>Identity</w:t>
            </w:r>
          </w:p>
        </w:tc>
        <w:tc>
          <w:tcPr>
            <w:tcW w:w="2468" w:type="dxa"/>
          </w:tcPr>
          <w:p w:rsidR="007861BB" w:rsidRPr="007E1B72" w:rsidRDefault="007861BB" w:rsidP="007E1B72">
            <w:pPr>
              <w:pStyle w:val="tableentry"/>
            </w:pPr>
            <w:r>
              <w:t>The application identification</w:t>
            </w:r>
          </w:p>
        </w:tc>
        <w:tc>
          <w:tcPr>
            <w:tcW w:w="4666" w:type="dxa"/>
          </w:tcPr>
          <w:p w:rsidR="007861BB" w:rsidRDefault="007861BB" w:rsidP="007E1B72">
            <w:pPr>
              <w:pStyle w:val="tableentry"/>
            </w:pPr>
            <w:r w:rsidRPr="007E1B72">
              <w:t>All peers are identified by a cryptographic public key</w:t>
            </w:r>
          </w:p>
        </w:tc>
      </w:tr>
      <w:tr w:rsidR="00D71FEF" w:rsidTr="00233ED5">
        <w:tc>
          <w:tcPr>
            <w:tcW w:w="1621" w:type="dxa"/>
          </w:tcPr>
          <w:p w:rsidR="00D71FEF" w:rsidRDefault="00640B05" w:rsidP="007D1AAA">
            <w:pPr>
              <w:pStyle w:val="tableentry"/>
            </w:pPr>
            <w:r>
              <w:t xml:space="preserve">Admin </w:t>
            </w:r>
          </w:p>
        </w:tc>
        <w:tc>
          <w:tcPr>
            <w:tcW w:w="2468" w:type="dxa"/>
          </w:tcPr>
          <w:p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rsidR="00D71FEF" w:rsidRDefault="00640B05" w:rsidP="0018624A">
            <w:pPr>
              <w:pStyle w:val="tablebulletlvl1"/>
            </w:pPr>
            <w:r>
              <w:t>An admin</w:t>
            </w:r>
            <w:r w:rsidR="00D71FEF">
              <w:t xml:space="preserve"> has full access to any object and interface in the application</w:t>
            </w:r>
          </w:p>
          <w:p w:rsidR="00D71FEF" w:rsidRDefault="00640B05" w:rsidP="00373FF5">
            <w:pPr>
              <w:pStyle w:val="tablebulletlvl1"/>
            </w:pPr>
            <w:r>
              <w:t>An admin</w:t>
            </w:r>
            <w:r w:rsidR="00D71FEF">
              <w:t xml:space="preserve"> becomes a certificate authority</w:t>
            </w:r>
          </w:p>
          <w:p w:rsidR="00D71FEF" w:rsidRPr="007E1B72" w:rsidRDefault="00640B05" w:rsidP="00373FF5">
            <w:pPr>
              <w:pStyle w:val="tablebulletlvl1"/>
            </w:pPr>
            <w:r>
              <w:t xml:space="preserve">An admin </w:t>
            </w:r>
            <w:r w:rsidR="00D71FEF">
              <w:t>can add/remove another admin</w:t>
            </w:r>
          </w:p>
        </w:tc>
      </w:tr>
      <w:tr w:rsidR="00D71FEF" w:rsidTr="00373FF5">
        <w:tc>
          <w:tcPr>
            <w:tcW w:w="1621" w:type="dxa"/>
          </w:tcPr>
          <w:p w:rsidR="00D71FEF" w:rsidRDefault="00D71FEF" w:rsidP="007D1AAA">
            <w:pPr>
              <w:pStyle w:val="tableentry"/>
            </w:pPr>
            <w:r>
              <w:lastRenderedPageBreak/>
              <w:t>Claiming</w:t>
            </w:r>
          </w:p>
        </w:tc>
        <w:tc>
          <w:tcPr>
            <w:tcW w:w="2468" w:type="dxa"/>
          </w:tcPr>
          <w:p w:rsidR="00D71FEF" w:rsidRDefault="00D71FEF" w:rsidP="00373FF5">
            <w:pPr>
              <w:pStyle w:val="tablebulletlvl1"/>
              <w:numPr>
                <w:ilvl w:val="0"/>
                <w:numId w:val="0"/>
              </w:numPr>
              <w:ind w:left="245" w:hanging="245"/>
            </w:pPr>
            <w:r>
              <w:t>Incorporate a factory-reset device with the Permission Management</w:t>
            </w:r>
          </w:p>
        </w:tc>
        <w:tc>
          <w:tcPr>
            <w:tcW w:w="4666" w:type="dxa"/>
          </w:tcPr>
          <w:p w:rsidR="00D71FEF" w:rsidRDefault="00D71FEF" w:rsidP="007E1B72">
            <w:pPr>
              <w:pStyle w:val="tablebulletlvl1"/>
            </w:pPr>
            <w:r>
              <w:t>A factory-reset device has no list of certificate authorities.</w:t>
            </w:r>
          </w:p>
          <w:p w:rsidR="00D71FEF" w:rsidRDefault="00D71FEF" w:rsidP="007E1B72">
            <w:pPr>
              <w:pStyle w:val="tablebulletlvl1"/>
            </w:pPr>
            <w:r>
              <w:t>A factory-reset device has no admin</w:t>
            </w:r>
          </w:p>
          <w:p w:rsidR="00D71FEF" w:rsidRDefault="00D71FEF">
            <w:pPr>
              <w:pStyle w:val="tablebulletlvl1"/>
            </w:pPr>
            <w:r>
              <w:t>Anyone can claim as an admin for a factory</w:t>
            </w:r>
            <w:r w:rsidR="00640B05">
              <w:t>-</w:t>
            </w:r>
            <w:r>
              <w:t>reset device.</w:t>
            </w:r>
          </w:p>
        </w:tc>
      </w:tr>
      <w:tr w:rsidR="00D71FEF" w:rsidTr="00373FF5">
        <w:tc>
          <w:tcPr>
            <w:tcW w:w="1621" w:type="dxa"/>
          </w:tcPr>
          <w:p w:rsidR="00D71FEF" w:rsidRDefault="00D71FEF" w:rsidP="007E1B72">
            <w:pPr>
              <w:pStyle w:val="tableentry"/>
            </w:pPr>
            <w:r>
              <w:t>Policy</w:t>
            </w:r>
          </w:p>
        </w:tc>
        <w:tc>
          <w:tcPr>
            <w:tcW w:w="2468" w:type="dxa"/>
          </w:tcPr>
          <w:p w:rsidR="00D71FEF" w:rsidRDefault="00D71FEF" w:rsidP="00373FF5">
            <w:pPr>
              <w:pStyle w:val="tablebulletlvl1"/>
              <w:numPr>
                <w:ilvl w:val="0"/>
                <w:numId w:val="0"/>
              </w:numPr>
              <w:ind w:left="245" w:hanging="245"/>
            </w:pPr>
            <w:r>
              <w:t>A policy is a list of rules governing  the behavior of an application</w:t>
            </w:r>
          </w:p>
          <w:p w:rsidR="00D71FEF" w:rsidRDefault="00D71FEF" w:rsidP="00373FF5">
            <w:pPr>
              <w:pStyle w:val="tablebulletlvl1"/>
              <w:numPr>
                <w:ilvl w:val="0"/>
                <w:numId w:val="0"/>
              </w:numPr>
              <w:ind w:left="245" w:hanging="245"/>
              <w:rPr>
                <w:ins w:id="1133" w:author="Author" w:date="2014-08-20T14:09:00Z"/>
              </w:rPr>
            </w:pPr>
            <w:r>
              <w:t>A policy template is a list of rules defined by the application developer to guide the user for policy building.</w:t>
            </w:r>
          </w:p>
          <w:p w:rsidR="000F0855" w:rsidRDefault="000F0855">
            <w:pPr>
              <w:pStyle w:val="tablebulletlvl1"/>
              <w:numPr>
                <w:ilvl w:val="0"/>
                <w:numId w:val="0"/>
              </w:numPr>
            </w:pPr>
            <w:ins w:id="1134" w:author="Author" w:date="2014-08-20T14:09:00Z">
              <w:r>
                <w:t xml:space="preserve">A signed </w:t>
              </w:r>
            </w:ins>
            <w:ins w:id="1135" w:author="Author" w:date="2014-08-20T14:10:00Z">
              <w:r>
                <w:t>policy is a policy signed by an admin</w:t>
              </w:r>
            </w:ins>
          </w:p>
        </w:tc>
        <w:tc>
          <w:tcPr>
            <w:tcW w:w="4666" w:type="dxa"/>
          </w:tcPr>
          <w:p w:rsidR="00D71FEF" w:rsidRDefault="00D71FEF" w:rsidP="007E1B72">
            <w:pPr>
              <w:pStyle w:val="tablebulletlvl1"/>
            </w:pPr>
            <w:r>
              <w:t>An</w:t>
            </w:r>
            <w:r w:rsidR="00640B05">
              <w:t xml:space="preserve"> admin </w:t>
            </w:r>
            <w:r>
              <w:t>can install, update, or remove a policy.</w:t>
            </w:r>
          </w:p>
          <w:p w:rsidR="00D71FEF" w:rsidDel="000F0855" w:rsidRDefault="00D71FEF" w:rsidP="007E1B72">
            <w:pPr>
              <w:pStyle w:val="tablebulletlvl1"/>
              <w:rPr>
                <w:del w:id="1136" w:author="Author" w:date="2014-08-20T14:10:00Z"/>
              </w:rPr>
            </w:pPr>
            <w:r>
              <w:t xml:space="preserve">A newer </w:t>
            </w:r>
            <w:ins w:id="1137" w:author="Author" w:date="2014-08-20T14:10:00Z">
              <w:r w:rsidR="000F0855">
                <w:t xml:space="preserve">signed </w:t>
              </w:r>
            </w:ins>
            <w:r>
              <w:t>policy can be installed by a</w:t>
            </w:r>
            <w:r w:rsidR="00640B05">
              <w:t xml:space="preserve">ny peer </w:t>
            </w:r>
            <w:ins w:id="1138" w:author="Author" w:date="2014-08-20T14:10:00Z">
              <w:r w:rsidR="000F0855">
                <w:t>.</w:t>
              </w:r>
            </w:ins>
            <w:r>
              <w:t xml:space="preserve"> </w:t>
            </w:r>
            <w:del w:id="1139" w:author="Author" w:date="2014-08-20T14:10:00Z">
              <w:r w:rsidDel="000F0855">
                <w:delText>if the policy is signed by a</w:delText>
              </w:r>
              <w:r w:rsidR="00640B05" w:rsidDel="000F0855">
                <w:delText xml:space="preserve">n admin of </w:delText>
              </w:r>
              <w:r w:rsidDel="000F0855">
                <w:delText xml:space="preserve"> the given application.</w:delText>
              </w:r>
            </w:del>
          </w:p>
          <w:p w:rsidR="00D71FEF" w:rsidRDefault="00D71FEF" w:rsidP="007E1B72">
            <w:pPr>
              <w:pStyle w:val="tablebulletlvl1"/>
            </w:pPr>
            <w:r>
              <w:t>Developers can define policy templates to help the user with policy building.</w:t>
            </w:r>
          </w:p>
          <w:p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rsidR="00D71FEF" w:rsidRDefault="00D71FEF" w:rsidP="007E1B72">
            <w:pPr>
              <w:pStyle w:val="tablebulletlvl1"/>
            </w:pPr>
            <w:r>
              <w:t>A policy may exist at the provider or consumer side. Policy enforcement applies wherever it resides.</w:t>
            </w:r>
          </w:p>
          <w:p w:rsidR="00D71FEF" w:rsidRDefault="00D71FEF" w:rsidP="007D1AAA">
            <w:pPr>
              <w:pStyle w:val="tablebulletlvl1"/>
            </w:pPr>
            <w:r>
              <w:t>A policy is considered private.  It is not exchanged with any peer.</w:t>
            </w:r>
          </w:p>
          <w:p w:rsidR="00D71FEF" w:rsidRDefault="00D71FEF">
            <w:pPr>
              <w:pStyle w:val="tablebulletlvl1"/>
              <w:rPr>
                <w:ins w:id="1140" w:author="Author" w:date="2014-08-20T14:11:00Z"/>
              </w:rPr>
            </w:pPr>
            <w:r>
              <w:t>An application may zero or more policies.</w:t>
            </w:r>
          </w:p>
          <w:p w:rsidR="000F0855" w:rsidRDefault="000F0855">
            <w:pPr>
              <w:pStyle w:val="tablebulletlvl1"/>
            </w:pPr>
            <w:ins w:id="1141" w:author="Author" w:date="2014-08-20T14:11:00Z">
              <w:r>
                <w:t>An admin can query the existing policy installed in the application</w:t>
              </w:r>
            </w:ins>
          </w:p>
        </w:tc>
      </w:tr>
      <w:tr w:rsidR="00D71FEF" w:rsidTr="00373FF5">
        <w:tc>
          <w:tcPr>
            <w:tcW w:w="1621" w:type="dxa"/>
          </w:tcPr>
          <w:p w:rsidR="00D71FEF" w:rsidRDefault="00D71FEF" w:rsidP="007E1B72">
            <w:pPr>
              <w:pStyle w:val="tableentry"/>
            </w:pPr>
            <w:r>
              <w:t>Membership certificate</w:t>
            </w:r>
          </w:p>
        </w:tc>
        <w:tc>
          <w:tcPr>
            <w:tcW w:w="2468" w:type="dxa"/>
          </w:tcPr>
          <w:p w:rsidR="00D71FEF" w:rsidRDefault="00D71FEF" w:rsidP="00373FF5">
            <w:pPr>
              <w:pStyle w:val="tablebulletlvl1"/>
              <w:numPr>
                <w:ilvl w:val="0"/>
                <w:numId w:val="0"/>
              </w:numPr>
              <w:ind w:left="245" w:hanging="245"/>
            </w:pPr>
            <w:r>
              <w:t>A membership certificate is the proof of a guild membership</w:t>
            </w:r>
          </w:p>
          <w:p w:rsidR="00D71FEF" w:rsidRDefault="00D71FEF" w:rsidP="00373FF5">
            <w:pPr>
              <w:pStyle w:val="tablebulletlvl1"/>
              <w:numPr>
                <w:ilvl w:val="0"/>
                <w:numId w:val="0"/>
              </w:numPr>
            </w:pPr>
          </w:p>
        </w:tc>
        <w:tc>
          <w:tcPr>
            <w:tcW w:w="4666" w:type="dxa"/>
          </w:tcPr>
          <w:p w:rsidR="00D71FEF" w:rsidRDefault="00D71FEF" w:rsidP="007E1B72">
            <w:pPr>
              <w:pStyle w:val="tablebulletlvl1"/>
            </w:pPr>
            <w:r>
              <w:t>Membership certificates are exchanged between peers.  The authorization data signed by this certificate are used for mutual authorization purposes.</w:t>
            </w:r>
          </w:p>
          <w:p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rsidR="00D71FEF" w:rsidRDefault="00D71FEF" w:rsidP="007E1B72">
            <w:pPr>
              <w:pStyle w:val="tablebulletlvl1"/>
            </w:pPr>
            <w:r>
              <w:t>A membership certificate must have a guild ID.</w:t>
            </w:r>
          </w:p>
          <w:p w:rsidR="00D71FEF" w:rsidRDefault="00D71FEF" w:rsidP="007E1B72">
            <w:pPr>
              <w:pStyle w:val="tablebulletlvl1"/>
            </w:pPr>
            <w:r>
              <w:t>A device or application can accept any number of membership certificates</w:t>
            </w:r>
          </w:p>
        </w:tc>
      </w:tr>
      <w:tr w:rsidR="00D71FEF" w:rsidTr="00373FF5">
        <w:tc>
          <w:tcPr>
            <w:tcW w:w="1621" w:type="dxa"/>
          </w:tcPr>
          <w:p w:rsidR="00D71FEF" w:rsidRDefault="00D71FEF" w:rsidP="007E1B72">
            <w:pPr>
              <w:pStyle w:val="tableentry"/>
            </w:pPr>
            <w:r>
              <w:t>User equivalent certificate</w:t>
            </w:r>
          </w:p>
        </w:tc>
        <w:tc>
          <w:tcPr>
            <w:tcW w:w="2468" w:type="dxa"/>
          </w:tcPr>
          <w:p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rsidR="00D71FEF" w:rsidRPr="007E1B72" w:rsidRDefault="00D71FEF" w:rsidP="007F518F">
            <w:pPr>
              <w:pStyle w:val="tableentry"/>
            </w:pPr>
            <w:r>
              <w:t>The holder has the same access rights as the issuer</w:t>
            </w:r>
          </w:p>
        </w:tc>
      </w:tr>
      <w:tr w:rsidR="00D71FEF" w:rsidTr="00373FF5">
        <w:tc>
          <w:tcPr>
            <w:tcW w:w="1621" w:type="dxa"/>
          </w:tcPr>
          <w:p w:rsidR="00D71FEF" w:rsidRDefault="00D71FEF" w:rsidP="007E1B72">
            <w:pPr>
              <w:pStyle w:val="tableentry"/>
            </w:pPr>
            <w:r>
              <w:t>Authorization data</w:t>
            </w:r>
          </w:p>
        </w:tc>
        <w:tc>
          <w:tcPr>
            <w:tcW w:w="2468" w:type="dxa"/>
          </w:tcPr>
          <w:p w:rsidR="00D71FEF" w:rsidRDefault="00D71FEF" w:rsidP="00373FF5">
            <w:pPr>
              <w:pStyle w:val="tablebulletlvl1"/>
              <w:numPr>
                <w:ilvl w:val="0"/>
                <w:numId w:val="0"/>
              </w:numPr>
              <w:ind w:left="245" w:hanging="245"/>
            </w:pPr>
            <w:r>
              <w:t>The permission rules</w:t>
            </w:r>
          </w:p>
        </w:tc>
        <w:tc>
          <w:tcPr>
            <w:tcW w:w="4666" w:type="dxa"/>
          </w:tcPr>
          <w:p w:rsidR="00D71FEF" w:rsidRDefault="00D71FEF" w:rsidP="007E1B72">
            <w:pPr>
              <w:pStyle w:val="tablebulletlvl1"/>
            </w:pPr>
            <w:r>
              <w:t>Authorization data are not present in the membership or the policy certificate</w:t>
            </w:r>
          </w:p>
          <w:p w:rsidR="00D71FEF" w:rsidRDefault="00D71FEF" w:rsidP="007E1B72">
            <w:pPr>
              <w:pStyle w:val="tablebulletlvl1"/>
            </w:pPr>
            <w:r>
              <w:t>The certificate holds the digest of the authorization data.</w:t>
            </w:r>
          </w:p>
          <w:p w:rsidR="00D71FEF" w:rsidRDefault="00D71FEF" w:rsidP="007E1B72">
            <w:pPr>
              <w:pStyle w:val="tablebulletlvl1"/>
            </w:pPr>
            <w:r>
              <w:t>Authorization data can be requested from the certificate holder.</w:t>
            </w:r>
          </w:p>
        </w:tc>
      </w:tr>
      <w:tr w:rsidR="00D71FEF" w:rsidTr="00373FF5">
        <w:tc>
          <w:tcPr>
            <w:tcW w:w="1621" w:type="dxa"/>
          </w:tcPr>
          <w:p w:rsidR="00D71FEF" w:rsidRDefault="00D71FEF" w:rsidP="007E1B72">
            <w:pPr>
              <w:pStyle w:val="tableentry"/>
            </w:pPr>
            <w:r>
              <w:t>Guild equivalence certificate</w:t>
            </w:r>
          </w:p>
        </w:tc>
        <w:tc>
          <w:tcPr>
            <w:tcW w:w="2468" w:type="dxa"/>
          </w:tcPr>
          <w:p w:rsidR="00D71FEF" w:rsidRDefault="00D71FEF" w:rsidP="00373FF5">
            <w:pPr>
              <w:pStyle w:val="tablebulletlvl1"/>
              <w:numPr>
                <w:ilvl w:val="0"/>
                <w:numId w:val="0"/>
              </w:numPr>
              <w:ind w:left="245" w:hanging="245"/>
            </w:pPr>
            <w:r>
              <w:t>Certificate maps other guilds to a specific guild</w:t>
            </w:r>
          </w:p>
        </w:tc>
        <w:tc>
          <w:tcPr>
            <w:tcW w:w="4666" w:type="dxa"/>
          </w:tcPr>
          <w:p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rsidTr="00373FF5">
        <w:tc>
          <w:tcPr>
            <w:tcW w:w="1621" w:type="dxa"/>
          </w:tcPr>
          <w:p w:rsidR="00D71FEF" w:rsidRDefault="00D71FEF" w:rsidP="007E1B72">
            <w:pPr>
              <w:pStyle w:val="tableentry"/>
            </w:pPr>
            <w:r>
              <w:lastRenderedPageBreak/>
              <w:t>Identity certificate</w:t>
            </w:r>
          </w:p>
        </w:tc>
        <w:tc>
          <w:tcPr>
            <w:tcW w:w="2468" w:type="dxa"/>
          </w:tcPr>
          <w:p w:rsidR="00D71FEF" w:rsidRDefault="00D71FEF" w:rsidP="00373FF5">
            <w:pPr>
              <w:pStyle w:val="tablebulletlvl1"/>
              <w:numPr>
                <w:ilvl w:val="0"/>
                <w:numId w:val="0"/>
              </w:numPr>
              <w:ind w:left="245" w:hanging="245"/>
            </w:pPr>
            <w:r>
              <w:t>Certificate that signs the identity information and optional vCard data.</w:t>
            </w:r>
          </w:p>
        </w:tc>
        <w:tc>
          <w:tcPr>
            <w:tcW w:w="4666" w:type="dxa"/>
          </w:tcPr>
          <w:p w:rsidR="00D71FEF" w:rsidRDefault="00D71FEF" w:rsidP="007E1B72">
            <w:pPr>
              <w:pStyle w:val="tablebulletlvl1"/>
            </w:pPr>
            <w:r>
              <w:t>Certificate with a digest of the actual identity data.</w:t>
            </w:r>
          </w:p>
          <w:p w:rsidR="00D71FEF" w:rsidRDefault="00D71FEF" w:rsidP="007E1B72">
            <w:pPr>
              <w:pStyle w:val="tablebulletlvl1"/>
            </w:pPr>
            <w:r>
              <w:t xml:space="preserve">The Certificate has an alias field for that </w:t>
            </w:r>
            <w:r w:rsidR="00640B05">
              <w:t>i</w:t>
            </w:r>
            <w:r>
              <w:t>dentity in addition to the external Identification data</w:t>
            </w:r>
          </w:p>
          <w:p w:rsidR="00D71FEF" w:rsidRDefault="00D71FEF" w:rsidP="007E1B72">
            <w:pPr>
              <w:pStyle w:val="tablebulletlvl1"/>
            </w:pPr>
            <w:r>
              <w:t>A peer can request for the other peer’s identity certificate and identity data.</w:t>
            </w:r>
          </w:p>
          <w:p w:rsidR="00D71FEF" w:rsidRDefault="00640B05" w:rsidP="007E1B72">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p w:rsidR="00D71FEF" w:rsidRDefault="00D71FEF" w:rsidP="007E1B72">
            <w:pPr>
              <w:pStyle w:val="tablebulletlvl1"/>
            </w:pPr>
            <w:r>
              <w:t>An application may have one or more identity certificates.</w:t>
            </w:r>
          </w:p>
        </w:tc>
      </w:tr>
      <w:tr w:rsidR="000F0855" w:rsidTr="00373FF5">
        <w:trPr>
          <w:ins w:id="1142" w:author="Author" w:date="2014-08-20T14:05:00Z"/>
        </w:trPr>
        <w:tc>
          <w:tcPr>
            <w:tcW w:w="1621" w:type="dxa"/>
          </w:tcPr>
          <w:p w:rsidR="000F0855" w:rsidRDefault="000F0855" w:rsidP="007E1B72">
            <w:pPr>
              <w:pStyle w:val="tableentry"/>
              <w:rPr>
                <w:ins w:id="1143" w:author="Author" w:date="2014-08-20T14:05:00Z"/>
              </w:rPr>
            </w:pPr>
            <w:ins w:id="1144" w:author="Author" w:date="2014-08-20T14:05:00Z">
              <w:r>
                <w:t>Security Manager</w:t>
              </w:r>
            </w:ins>
          </w:p>
        </w:tc>
        <w:tc>
          <w:tcPr>
            <w:tcW w:w="2468" w:type="dxa"/>
          </w:tcPr>
          <w:p w:rsidR="000F0855" w:rsidRDefault="000F0855" w:rsidP="00373FF5">
            <w:pPr>
              <w:pStyle w:val="tablebulletlvl1"/>
              <w:numPr>
                <w:ilvl w:val="0"/>
                <w:numId w:val="0"/>
              </w:numPr>
              <w:ind w:left="245" w:hanging="245"/>
              <w:rPr>
                <w:ins w:id="1145" w:author="Author" w:date="2014-08-20T14:05:00Z"/>
              </w:rPr>
            </w:pPr>
          </w:p>
        </w:tc>
        <w:tc>
          <w:tcPr>
            <w:tcW w:w="4666" w:type="dxa"/>
          </w:tcPr>
          <w:p w:rsidR="000F0855" w:rsidRDefault="000F0855" w:rsidP="007E1B72">
            <w:pPr>
              <w:pStyle w:val="tablebulletlvl1"/>
              <w:rPr>
                <w:ins w:id="1146" w:author="Author" w:date="2014-08-20T14:14:00Z"/>
              </w:rPr>
            </w:pPr>
            <w:ins w:id="1147" w:author="Author" w:date="2014-08-20T14:12:00Z">
              <w:r>
                <w:t xml:space="preserve">Security Manager can push signed policy to </w:t>
              </w:r>
            </w:ins>
            <w:ins w:id="1148" w:author="Author" w:date="2014-08-20T14:14:00Z">
              <w:r>
                <w:t>subject application</w:t>
              </w:r>
            </w:ins>
          </w:p>
          <w:p w:rsidR="000F0855" w:rsidRDefault="000F0855" w:rsidP="007E1B72">
            <w:pPr>
              <w:pStyle w:val="tablebulletlvl1"/>
              <w:rPr>
                <w:ins w:id="1149" w:author="Author" w:date="2014-08-20T14:05:00Z"/>
              </w:rPr>
            </w:pPr>
            <w:ins w:id="1150" w:author="Author" w:date="2014-08-20T14:14:00Z">
              <w:r>
                <w:t>Security Manager provides interface for application to retrieve policy updates</w:t>
              </w:r>
            </w:ins>
          </w:p>
        </w:tc>
      </w:tr>
    </w:tbl>
    <w:p w:rsidR="000A5F7E" w:rsidRDefault="007E1B72" w:rsidP="000A5F7E">
      <w:pPr>
        <w:pStyle w:val="Heading2"/>
      </w:pPr>
      <w:bookmarkStart w:id="1151" w:name="_Toc396917893"/>
      <w:r>
        <w:t>Typical operation</w:t>
      </w:r>
      <w:r w:rsidR="00FD63CD">
        <w:t>s</w:t>
      </w:r>
      <w:bookmarkEnd w:id="1151"/>
    </w:p>
    <w:p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rsidR="007E1B72" w:rsidRDefault="007E1B72" w:rsidP="007E1B72">
      <w:pPr>
        <w:pStyle w:val="Heading3"/>
      </w:pPr>
      <w:bookmarkStart w:id="1152" w:name="_Toc396917894"/>
      <w:r>
        <w:t>Claim a factory</w:t>
      </w:r>
      <w:r w:rsidR="00640B05">
        <w:t>-</w:t>
      </w:r>
      <w:r>
        <w:t>reset device</w:t>
      </w:r>
      <w:bookmarkEnd w:id="1152"/>
    </w:p>
    <w:p w:rsidR="007E1B72" w:rsidRPr="00373FF5" w:rsidRDefault="007E1B72" w:rsidP="007E1B72">
      <w:pPr>
        <w:pStyle w:val="body"/>
        <w:rPr>
          <w:i/>
        </w:rPr>
      </w:pPr>
      <w:r w:rsidRPr="007E1B72">
        <w:t>A user can claim any factory</w:t>
      </w:r>
      <w:r w:rsidR="00604DD6">
        <w:t xml:space="preserve"> </w:t>
      </w:r>
      <w:r w:rsidRPr="007E1B72">
        <w:t>reset device during the claiming interval. Claiming is first-come</w:t>
      </w:r>
      <w:r w:rsidR="00604DD6">
        <w:t xml:space="preserve">, first-claim action. </w:t>
      </w:r>
      <w:r w:rsidRPr="007E1B72">
        <w:t xml:space="preserve">That user becomes the </w:t>
      </w:r>
      <w:r w:rsidR="00640B05">
        <w:t>admin</w:t>
      </w:r>
      <w:r w:rsidRPr="007E1B72">
        <w:t>. If there is no claimant during the claiming interval, the device becomes unclaimable</w:t>
      </w:r>
      <w:r w:rsidR="00C45D76">
        <w:t>.  The procedure to make the device to become claimable again is manufacturer’s specific.</w:t>
      </w:r>
    </w:p>
    <w:p w:rsidR="007E1B72" w:rsidRDefault="007E1B72" w:rsidP="007E1B72">
      <w:pPr>
        <w:pStyle w:val="Heading4"/>
      </w:pPr>
      <w:r>
        <w:lastRenderedPageBreak/>
        <w:t>Claim factory</w:t>
      </w:r>
      <w:r w:rsidR="00640B05">
        <w:t>-</w:t>
      </w:r>
      <w:r w:rsidRPr="007E1B72">
        <w:t>reset device without out-of-band registration data</w:t>
      </w:r>
    </w:p>
    <w:p w:rsidR="005C704D" w:rsidRDefault="00235BCD" w:rsidP="005C704D">
      <w:pPr>
        <w:pStyle w:val="figureanchor"/>
      </w:pPr>
      <w:ins w:id="1153" w:author="Author" w:date="2014-08-22T09:35:00Z">
        <w:r>
          <w:object w:dxaOrig="9177" w:dyaOrig="7537">
            <v:shape id="_x0000_i1026" type="#_x0000_t75" style="width:436.5pt;height:357.75pt" o:ole="">
              <v:imagedata r:id="rId27" o:title=""/>
            </v:shape>
            <o:OLEObject Type="Embed" ProgID="Visio.Drawing.11" ShapeID="_x0000_i1026" DrawAspect="Content" ObjectID="_1470722142" r:id="rId28"/>
          </w:object>
        </w:r>
      </w:ins>
      <w:ins w:id="1154" w:author="Author" w:date="2014-08-22T09:35:00Z">
        <w:r w:rsidDel="00235BCD">
          <w:t xml:space="preserve"> </w:t>
        </w:r>
      </w:ins>
      <w:del w:id="1155" w:author="Author" w:date="2014-08-22T09:35:00Z">
        <w:r w:rsidR="00BD568C" w:rsidDel="00235BCD">
          <w:object w:dxaOrig="9177" w:dyaOrig="6961">
            <v:shape id="_x0000_i1027" type="#_x0000_t75" style="width:435.75pt;height:330pt" o:ole="">
              <v:imagedata r:id="rId29" o:title=""/>
            </v:shape>
            <o:OLEObject Type="Embed" ProgID="Visio.Drawing.11" ShapeID="_x0000_i1027" DrawAspect="Content" ObjectID="_1470722143" r:id="rId30"/>
          </w:object>
        </w:r>
      </w:del>
    </w:p>
    <w:p w:rsidR="00E95C06" w:rsidRPr="007E1B72" w:rsidRDefault="00E95C06" w:rsidP="00E95C06">
      <w:pPr>
        <w:pStyle w:val="Caption"/>
      </w:pPr>
      <w:bookmarkStart w:id="1156" w:name="_Toc396917866"/>
      <w:r>
        <w:t xml:space="preserve">Figure </w:t>
      </w:r>
      <w:ins w:id="1157" w:author="Author" w:date="2014-08-21T16:21:00Z">
        <w:r w:rsidR="0011033B">
          <w:fldChar w:fldCharType="begin"/>
        </w:r>
        <w:r w:rsidR="0011033B">
          <w:instrText xml:space="preserve"> STYLEREF 1 \s </w:instrText>
        </w:r>
      </w:ins>
      <w:r w:rsidR="0011033B">
        <w:fldChar w:fldCharType="separate"/>
      </w:r>
      <w:r w:rsidR="00776C0A">
        <w:rPr>
          <w:noProof/>
        </w:rPr>
        <w:t>2</w:t>
      </w:r>
      <w:ins w:id="1158"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159" w:author="Author" w:date="2014-08-28T09:06:00Z">
        <w:r w:rsidR="00776C0A">
          <w:rPr>
            <w:noProof/>
          </w:rPr>
          <w:t>2</w:t>
        </w:r>
      </w:ins>
      <w:ins w:id="1160" w:author="Author" w:date="2014-08-21T16:21:00Z">
        <w:r w:rsidR="0011033B">
          <w:fldChar w:fldCharType="end"/>
        </w:r>
      </w:ins>
      <w:del w:id="1161"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2</w:delText>
        </w:r>
        <w:r w:rsidR="000903F7" w:rsidDel="0011033B">
          <w:rPr>
            <w:noProof/>
          </w:rPr>
          <w:fldChar w:fldCharType="end"/>
        </w:r>
      </w:del>
      <w:r>
        <w:t xml:space="preserve">. </w:t>
      </w:r>
      <w:r w:rsidRPr="00E95C06">
        <w:t>Claim a factory</w:t>
      </w:r>
      <w:r w:rsidR="00640B05">
        <w:t>-</w:t>
      </w:r>
      <w:r w:rsidRPr="00E95C06">
        <w:t>reset device w</w:t>
      </w:r>
      <w:r>
        <w:t>ithout out-of-band</w:t>
      </w:r>
      <w:r w:rsidRPr="00E95C06">
        <w:t xml:space="preserve"> registration data</w:t>
      </w:r>
      <w:bookmarkEnd w:id="1156"/>
    </w:p>
    <w:p w:rsidR="007E1B72" w:rsidRDefault="00E95C06" w:rsidP="00E95C06">
      <w:pPr>
        <w:pStyle w:val="Heading4"/>
      </w:pPr>
      <w:r w:rsidRPr="00E95C06">
        <w:t>Claim factory</w:t>
      </w:r>
      <w:r w:rsidR="00640B05">
        <w:t>-</w:t>
      </w:r>
      <w:r w:rsidRPr="00E95C06">
        <w:t>reset device using out-of-band registration data</w:t>
      </w:r>
    </w:p>
    <w:p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rsidR="00E95C06" w:rsidRDefault="00235BCD" w:rsidP="00E95C06">
      <w:pPr>
        <w:pStyle w:val="figureanchor"/>
      </w:pPr>
      <w:ins w:id="1162" w:author="Author" w:date="2014-08-22T09:36:00Z">
        <w:r>
          <w:object w:dxaOrig="9177" w:dyaOrig="7342">
            <v:shape id="_x0000_i1028" type="#_x0000_t75" style="width:436.5pt;height:348.75pt" o:ole="">
              <v:imagedata r:id="rId31" o:title=""/>
            </v:shape>
            <o:OLEObject Type="Embed" ProgID="Visio.Drawing.11" ShapeID="_x0000_i1028" DrawAspect="Content" ObjectID="_1470722144" r:id="rId32"/>
          </w:object>
        </w:r>
      </w:ins>
      <w:ins w:id="1163" w:author="Author" w:date="2014-08-22T09:36:00Z">
        <w:r w:rsidDel="00235BCD">
          <w:t xml:space="preserve"> </w:t>
        </w:r>
      </w:ins>
      <w:del w:id="1164" w:author="Author" w:date="2014-08-22T09:36:00Z">
        <w:r w:rsidR="00BD568C" w:rsidDel="00235BCD">
          <w:object w:dxaOrig="9177" w:dyaOrig="7054">
            <v:shape id="_x0000_i1029" type="#_x0000_t75" style="width:436.5pt;height:335.25pt" o:ole="">
              <v:imagedata r:id="rId33" o:title=""/>
            </v:shape>
            <o:OLEObject Type="Embed" ProgID="Visio.Drawing.11" ShapeID="_x0000_i1029" DrawAspect="Content" ObjectID="_1470722145" r:id="rId34"/>
          </w:object>
        </w:r>
      </w:del>
    </w:p>
    <w:p w:rsidR="00E95C06" w:rsidRDefault="00E95C06" w:rsidP="00E95C06">
      <w:pPr>
        <w:pStyle w:val="Caption"/>
      </w:pPr>
      <w:bookmarkStart w:id="1165" w:name="_Toc396917867"/>
      <w:r>
        <w:t xml:space="preserve">Figure </w:t>
      </w:r>
      <w:ins w:id="1166" w:author="Author" w:date="2014-08-21T16:21:00Z">
        <w:r w:rsidR="0011033B">
          <w:fldChar w:fldCharType="begin"/>
        </w:r>
        <w:r w:rsidR="0011033B">
          <w:instrText xml:space="preserve"> STYLEREF 1 \s </w:instrText>
        </w:r>
      </w:ins>
      <w:r w:rsidR="0011033B">
        <w:fldChar w:fldCharType="separate"/>
      </w:r>
      <w:r w:rsidR="00776C0A">
        <w:rPr>
          <w:noProof/>
        </w:rPr>
        <w:t>2</w:t>
      </w:r>
      <w:ins w:id="1167"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168" w:author="Author" w:date="2014-08-28T09:06:00Z">
        <w:r w:rsidR="00776C0A">
          <w:rPr>
            <w:noProof/>
          </w:rPr>
          <w:t>3</w:t>
        </w:r>
      </w:ins>
      <w:ins w:id="1169" w:author="Author" w:date="2014-08-21T16:21:00Z">
        <w:r w:rsidR="0011033B">
          <w:fldChar w:fldCharType="end"/>
        </w:r>
      </w:ins>
      <w:del w:id="1170"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3</w:delText>
        </w:r>
        <w:r w:rsidR="000903F7" w:rsidDel="0011033B">
          <w:rPr>
            <w:noProof/>
          </w:rPr>
          <w:fldChar w:fldCharType="end"/>
        </w:r>
      </w:del>
      <w:r>
        <w:t>. Claiming a factory</w:t>
      </w:r>
      <w:r w:rsidR="00640B05">
        <w:t>-</w:t>
      </w:r>
      <w:r>
        <w:t xml:space="preserve">reset device using out-of-band </w:t>
      </w:r>
      <w:r w:rsidRPr="00E95C06">
        <w:t>registration data</w:t>
      </w:r>
      <w:bookmarkEnd w:id="1165"/>
    </w:p>
    <w:p w:rsidR="005C7089" w:rsidRDefault="00E95C06" w:rsidP="005C7089">
      <w:pPr>
        <w:pStyle w:val="Heading3"/>
      </w:pPr>
      <w:bookmarkStart w:id="1171" w:name="_Toc396917895"/>
      <w:r>
        <w:t>Define a guild</w:t>
      </w:r>
      <w:bookmarkEnd w:id="1171"/>
    </w:p>
    <w:p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rsidR="000A5F7E" w:rsidRDefault="00E95C06" w:rsidP="000A5F7E">
      <w:pPr>
        <w:pStyle w:val="Heading3"/>
      </w:pPr>
      <w:bookmarkStart w:id="1172" w:name="_Toc396917896"/>
      <w:r>
        <w:t>Example of building a policy</w:t>
      </w:r>
      <w:bookmarkEnd w:id="1172"/>
    </w:p>
    <w:p w:rsidR="00963130" w:rsidRPr="001F03FC"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p>
    <w:p w:rsidR="002F4AE2" w:rsidRDefault="00E95C06" w:rsidP="002F4AE2">
      <w:pPr>
        <w:pStyle w:val="Heading3"/>
      </w:pPr>
      <w:bookmarkStart w:id="1173" w:name="_Toc396917897"/>
      <w:r>
        <w:lastRenderedPageBreak/>
        <w:t>Install an ANY-USER policy</w:t>
      </w:r>
      <w:bookmarkEnd w:id="1173"/>
    </w:p>
    <w:p w:rsidR="00E95C06" w:rsidRDefault="00E95C06" w:rsidP="001F03FC">
      <w:pPr>
        <w:pStyle w:val="body"/>
      </w:pPr>
      <w:r w:rsidRPr="00E95C06">
        <w:t>A</w:t>
      </w:r>
      <w:r w:rsidR="00BD568C">
        <w:t>n admin</w:t>
      </w:r>
      <w:r w:rsidRPr="00E95C06">
        <w:t xml:space="preserve"> can install an </w:t>
      </w:r>
      <w:r w:rsidR="005A1F58">
        <w:t xml:space="preserve">ANY-USER policy </w:t>
      </w:r>
      <w:r w:rsidR="00BD568C">
        <w:t>for the application</w:t>
      </w:r>
      <w:r w:rsidR="005A1F58">
        <w:t xml:space="preserve">. </w:t>
      </w:r>
      <w:r w:rsidRPr="00E95C06">
        <w:t>This policy specifies all the authorizations for any user.</w:t>
      </w:r>
    </w:p>
    <w:p w:rsidR="00186B4B" w:rsidRDefault="008C0457" w:rsidP="00186B4B">
      <w:pPr>
        <w:pStyle w:val="figureanchor"/>
      </w:pPr>
      <w:r>
        <w:object w:dxaOrig="10571" w:dyaOrig="7194">
          <v:shape id="_x0000_i1030" type="#_x0000_t75" style="width:435.75pt;height:296.25pt" o:ole="">
            <v:imagedata r:id="rId35" o:title=""/>
          </v:shape>
          <o:OLEObject Type="Embed" ProgID="Visio.Drawing.11" ShapeID="_x0000_i1030" DrawAspect="Content" ObjectID="_1470722146" r:id="rId36"/>
        </w:object>
      </w:r>
      <w:r w:rsidR="0041205A" w:rsidDel="0041205A">
        <w:t xml:space="preserve"> </w:t>
      </w:r>
    </w:p>
    <w:p w:rsidR="00E95C06" w:rsidRDefault="00E95C06" w:rsidP="00E95C06">
      <w:pPr>
        <w:pStyle w:val="Caption"/>
      </w:pPr>
      <w:bookmarkStart w:id="1174" w:name="_Toc396917868"/>
      <w:r>
        <w:t xml:space="preserve">Figure </w:t>
      </w:r>
      <w:ins w:id="1175" w:author="Author" w:date="2014-08-21T16:21:00Z">
        <w:r w:rsidR="0011033B">
          <w:fldChar w:fldCharType="begin"/>
        </w:r>
        <w:r w:rsidR="0011033B">
          <w:instrText xml:space="preserve"> STYLEREF 1 \s </w:instrText>
        </w:r>
      </w:ins>
      <w:r w:rsidR="0011033B">
        <w:fldChar w:fldCharType="separate"/>
      </w:r>
      <w:r w:rsidR="00776C0A">
        <w:rPr>
          <w:noProof/>
        </w:rPr>
        <w:t>2</w:t>
      </w:r>
      <w:ins w:id="1176"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177" w:author="Author" w:date="2014-08-28T09:06:00Z">
        <w:r w:rsidR="00776C0A">
          <w:rPr>
            <w:noProof/>
          </w:rPr>
          <w:t>4</w:t>
        </w:r>
      </w:ins>
      <w:ins w:id="1178" w:author="Author" w:date="2014-08-21T16:21:00Z">
        <w:r w:rsidR="0011033B">
          <w:fldChar w:fldCharType="end"/>
        </w:r>
      </w:ins>
      <w:del w:id="1179"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4</w:delText>
        </w:r>
        <w:r w:rsidR="000903F7" w:rsidDel="0011033B">
          <w:rPr>
            <w:noProof/>
          </w:rPr>
          <w:fldChar w:fldCharType="end"/>
        </w:r>
      </w:del>
      <w:r>
        <w:t>. Install an ANY-USER policy</w:t>
      </w:r>
      <w:bookmarkEnd w:id="1174"/>
    </w:p>
    <w:p w:rsidR="00E95C06" w:rsidRDefault="00E95C06" w:rsidP="00E95C06">
      <w:pPr>
        <w:pStyle w:val="Heading3"/>
      </w:pPr>
      <w:bookmarkStart w:id="1180" w:name="_Toc396917898"/>
      <w:r>
        <w:t>Install a guild</w:t>
      </w:r>
      <w:r w:rsidR="006C62EE">
        <w:t>-specific</w:t>
      </w:r>
      <w:r>
        <w:t xml:space="preserve"> </w:t>
      </w:r>
      <w:r w:rsidR="006C62EE">
        <w:t>policy</w:t>
      </w:r>
      <w:bookmarkEnd w:id="1180"/>
    </w:p>
    <w:p w:rsidR="00E95C06" w:rsidRDefault="00E95C06" w:rsidP="00E95C06">
      <w:pPr>
        <w:pStyle w:val="body"/>
      </w:pPr>
      <w:r>
        <w:t>A</w:t>
      </w:r>
      <w:r w:rsidR="008C0457">
        <w:t>n admin</w:t>
      </w:r>
      <w:r>
        <w:t xml:space="preserve"> can install a guild-specific policy on the application.  This policy specifies how the given application behave</w:t>
      </w:r>
      <w:r w:rsidR="008C0457">
        <w:t>s</w:t>
      </w:r>
      <w:r>
        <w:t xml:space="preserve"> based on its role as </w:t>
      </w:r>
      <w:r w:rsidR="008C0457">
        <w:t xml:space="preserve">a </w:t>
      </w:r>
      <w:r>
        <w:t xml:space="preserve">provider </w:t>
      </w:r>
      <w:r w:rsidR="008A2003">
        <w:t>and/</w:t>
      </w:r>
      <w:r>
        <w:t xml:space="preserve">or </w:t>
      </w:r>
      <w:r w:rsidR="008C0457">
        <w:t xml:space="preserve">a </w:t>
      </w:r>
      <w:r>
        <w:t xml:space="preserve">consumer. </w:t>
      </w:r>
      <w:r w:rsidR="006C62EE">
        <w:t xml:space="preserve">See </w:t>
      </w:r>
      <w:r w:rsidR="006C62EE">
        <w:fldChar w:fldCharType="begin"/>
      </w:r>
      <w:r w:rsidR="006C62EE">
        <w:instrText xml:space="preserve"> REF _Ref393891371 \h </w:instrText>
      </w:r>
      <w:r w:rsidR="006C62EE">
        <w:fldChar w:fldCharType="separate"/>
      </w:r>
      <w:r w:rsidR="00776C0A">
        <w:t>Authorization data format</w:t>
      </w:r>
      <w:r w:rsidR="006C62EE">
        <w:fldChar w:fldCharType="end"/>
      </w:r>
      <w:r w:rsidR="006C62EE">
        <w:t xml:space="preserve"> </w:t>
      </w:r>
      <w:r>
        <w:t>for more details on the format of the authorization data. Typically</w:t>
      </w:r>
      <w:r w:rsidR="006C62EE">
        <w:t>,</w:t>
      </w:r>
      <w:r>
        <w:t xml:space="preserve"> a provider has policies installed, but occasionally a </w:t>
      </w:r>
      <w:r w:rsidR="0041205A">
        <w:t xml:space="preserve">consumer </w:t>
      </w:r>
      <w:r>
        <w:t xml:space="preserve">may also have a policy. For a provider, the policy specifies all the authorizations to any consumer presenting a guild membership certificate.   </w:t>
      </w:r>
      <w:r w:rsidR="0041205A">
        <w:t>For a consumer, the policy specifies whether it has the privilege to send a command to the provider or to receive a signal from the provider.</w:t>
      </w:r>
      <w:r>
        <w:t xml:space="preserve"> </w:t>
      </w:r>
    </w:p>
    <w:p w:rsidR="00E95C06" w:rsidRDefault="00E95C06" w:rsidP="00E95C06">
      <w:pPr>
        <w:pStyle w:val="body"/>
      </w:pPr>
      <w:r>
        <w:t>Installing a guild</w:t>
      </w:r>
      <w:r w:rsidR="006C62EE">
        <w:t>-specific</w:t>
      </w:r>
      <w:r>
        <w:t xml:space="preserve"> policy does not allow </w:t>
      </w:r>
      <w:r w:rsidR="0041205A">
        <w:t xml:space="preserve">the holding </w:t>
      </w:r>
      <w:r w:rsidR="008C0457">
        <w:t>application</w:t>
      </w:r>
      <w:r>
        <w:t xml:space="preserve"> </w:t>
      </w:r>
      <w:r w:rsidR="006C62EE">
        <w:t xml:space="preserve">to </w:t>
      </w:r>
      <w:r>
        <w:t>acces</w:t>
      </w:r>
      <w:r w:rsidR="006C62EE">
        <w:t>s</w:t>
      </w:r>
      <w:r>
        <w:t xml:space="preserve"> other </w:t>
      </w:r>
      <w:r w:rsidR="008C0457">
        <w:t xml:space="preserve">applications </w:t>
      </w:r>
      <w:r>
        <w:t>in the guild.</w:t>
      </w:r>
    </w:p>
    <w:p w:rsidR="006B4D67" w:rsidRDefault="008C0457" w:rsidP="006B4D67">
      <w:pPr>
        <w:pStyle w:val="figureanchor"/>
      </w:pPr>
      <w:r>
        <w:object w:dxaOrig="10299" w:dyaOrig="7010">
          <v:shape id="_x0000_i1031" type="#_x0000_t75" style="width:435.75pt;height:296.25pt" o:ole="">
            <v:imagedata r:id="rId37" o:title=""/>
          </v:shape>
          <o:OLEObject Type="Embed" ProgID="Visio.Drawing.11" ShapeID="_x0000_i1031" DrawAspect="Content" ObjectID="_1470722147" r:id="rId38"/>
        </w:object>
      </w:r>
    </w:p>
    <w:p w:rsidR="00E95C06" w:rsidRDefault="00E95C06" w:rsidP="00E95C06">
      <w:pPr>
        <w:pStyle w:val="Caption"/>
      </w:pPr>
      <w:bookmarkStart w:id="1181" w:name="_Toc396917869"/>
      <w:r>
        <w:t xml:space="preserve">Figure </w:t>
      </w:r>
      <w:ins w:id="1182" w:author="Author" w:date="2014-08-21T16:21:00Z">
        <w:r w:rsidR="0011033B">
          <w:fldChar w:fldCharType="begin"/>
        </w:r>
        <w:r w:rsidR="0011033B">
          <w:instrText xml:space="preserve"> STYLEREF 1 \s </w:instrText>
        </w:r>
      </w:ins>
      <w:r w:rsidR="0011033B">
        <w:fldChar w:fldCharType="separate"/>
      </w:r>
      <w:r w:rsidR="00776C0A">
        <w:rPr>
          <w:noProof/>
        </w:rPr>
        <w:t>2</w:t>
      </w:r>
      <w:ins w:id="1183"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184" w:author="Author" w:date="2014-08-28T09:06:00Z">
        <w:r w:rsidR="00776C0A">
          <w:rPr>
            <w:noProof/>
          </w:rPr>
          <w:t>5</w:t>
        </w:r>
      </w:ins>
      <w:ins w:id="1185" w:author="Author" w:date="2014-08-21T16:21:00Z">
        <w:r w:rsidR="0011033B">
          <w:fldChar w:fldCharType="end"/>
        </w:r>
      </w:ins>
      <w:del w:id="1186"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5</w:delText>
        </w:r>
        <w:r w:rsidR="000903F7" w:rsidDel="0011033B">
          <w:rPr>
            <w:noProof/>
          </w:rPr>
          <w:fldChar w:fldCharType="end"/>
        </w:r>
      </w:del>
      <w:r>
        <w:t>. Install a guild</w:t>
      </w:r>
      <w:r w:rsidR="006C62EE">
        <w:t>-specific policy</w:t>
      </w:r>
      <w:bookmarkEnd w:id="1181"/>
    </w:p>
    <w:p w:rsidR="00E95C06" w:rsidRDefault="00E95C06" w:rsidP="00E95C06">
      <w:pPr>
        <w:pStyle w:val="Heading3"/>
      </w:pPr>
      <w:bookmarkStart w:id="1187" w:name="_Toc396917899"/>
      <w:r>
        <w:t>Add a</w:t>
      </w:r>
      <w:r w:rsidR="008C0457">
        <w:t xml:space="preserve">n application </w:t>
      </w:r>
      <w:r>
        <w:t>to a guild</w:t>
      </w:r>
      <w:bookmarkEnd w:id="1187"/>
    </w:p>
    <w:p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rsidR="006B4D67" w:rsidRDefault="008C0457" w:rsidP="006B4D67">
      <w:pPr>
        <w:pStyle w:val="figureanchor"/>
      </w:pPr>
      <w:r>
        <w:object w:dxaOrig="10587" w:dyaOrig="6490">
          <v:shape id="_x0000_i1032" type="#_x0000_t75" style="width:437.25pt;height:267pt" o:ole="">
            <v:imagedata r:id="rId39" o:title=""/>
          </v:shape>
          <o:OLEObject Type="Embed" ProgID="Visio.Drawing.11" ShapeID="_x0000_i1032" DrawAspect="Content" ObjectID="_1470722148" r:id="rId40"/>
        </w:object>
      </w:r>
    </w:p>
    <w:p w:rsidR="00E95C06" w:rsidRPr="00E95C06" w:rsidRDefault="00E95C06" w:rsidP="00E95C06">
      <w:pPr>
        <w:pStyle w:val="Caption"/>
      </w:pPr>
      <w:bookmarkStart w:id="1188" w:name="_Toc396917870"/>
      <w:r>
        <w:t xml:space="preserve">Figure </w:t>
      </w:r>
      <w:ins w:id="1189" w:author="Author" w:date="2014-08-21T16:21:00Z">
        <w:r w:rsidR="0011033B">
          <w:fldChar w:fldCharType="begin"/>
        </w:r>
        <w:r w:rsidR="0011033B">
          <w:instrText xml:space="preserve"> STYLEREF 1 \s </w:instrText>
        </w:r>
      </w:ins>
      <w:r w:rsidR="0011033B">
        <w:fldChar w:fldCharType="separate"/>
      </w:r>
      <w:r w:rsidR="00776C0A">
        <w:rPr>
          <w:noProof/>
        </w:rPr>
        <w:t>2</w:t>
      </w:r>
      <w:ins w:id="1190"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191" w:author="Author" w:date="2014-08-28T09:06:00Z">
        <w:r w:rsidR="00776C0A">
          <w:rPr>
            <w:noProof/>
          </w:rPr>
          <w:t>6</w:t>
        </w:r>
      </w:ins>
      <w:ins w:id="1192" w:author="Author" w:date="2014-08-21T16:21:00Z">
        <w:r w:rsidR="0011033B">
          <w:fldChar w:fldCharType="end"/>
        </w:r>
      </w:ins>
      <w:del w:id="1193"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6</w:delText>
        </w:r>
        <w:r w:rsidR="000903F7" w:rsidDel="0011033B">
          <w:rPr>
            <w:noProof/>
          </w:rPr>
          <w:fldChar w:fldCharType="end"/>
        </w:r>
      </w:del>
      <w:r>
        <w:t>. Add a</w:t>
      </w:r>
      <w:r w:rsidR="008C0457">
        <w:t xml:space="preserve">n application </w:t>
      </w:r>
      <w:r>
        <w:t>to a guild</w:t>
      </w:r>
      <w:bookmarkEnd w:id="1188"/>
    </w:p>
    <w:p w:rsidR="002F4AE2" w:rsidRDefault="002F4AE2" w:rsidP="00E95C06">
      <w:pPr>
        <w:pStyle w:val="Heading3"/>
      </w:pPr>
      <w:r w:rsidRPr="001F03FC">
        <w:t xml:space="preserve"> </w:t>
      </w:r>
      <w:bookmarkStart w:id="1194" w:name="_Toc396917900"/>
      <w:r w:rsidR="00E95C06">
        <w:t>Add a user to a guild</w:t>
      </w:r>
      <w:bookmarkEnd w:id="1194"/>
    </w:p>
    <w:p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rsidR="00E95C06" w:rsidRDefault="00D912C4" w:rsidP="006B4D67">
      <w:pPr>
        <w:pStyle w:val="figureanchor"/>
      </w:pPr>
      <w:r>
        <w:object w:dxaOrig="8484" w:dyaOrig="6202">
          <v:shape id="_x0000_i1033" type="#_x0000_t75" style="width:424.5pt;height:309.75pt" o:ole="">
            <v:imagedata r:id="rId41" o:title=""/>
          </v:shape>
          <o:OLEObject Type="Embed" ProgID="Visio.Drawing.11" ShapeID="_x0000_i1033" DrawAspect="Content" ObjectID="_1470722149" r:id="rId42"/>
        </w:object>
      </w:r>
    </w:p>
    <w:p w:rsidR="00E95C06" w:rsidRDefault="00E95C06" w:rsidP="00E95C06">
      <w:pPr>
        <w:pStyle w:val="Caption"/>
      </w:pPr>
      <w:bookmarkStart w:id="1195" w:name="_Toc396917871"/>
      <w:r>
        <w:t xml:space="preserve">Figure </w:t>
      </w:r>
      <w:ins w:id="1196" w:author="Author" w:date="2014-08-21T16:21:00Z">
        <w:r w:rsidR="0011033B">
          <w:fldChar w:fldCharType="begin"/>
        </w:r>
        <w:r w:rsidR="0011033B">
          <w:instrText xml:space="preserve"> STYLEREF 1 \s </w:instrText>
        </w:r>
      </w:ins>
      <w:r w:rsidR="0011033B">
        <w:fldChar w:fldCharType="separate"/>
      </w:r>
      <w:r w:rsidR="00776C0A">
        <w:rPr>
          <w:noProof/>
        </w:rPr>
        <w:t>2</w:t>
      </w:r>
      <w:ins w:id="1197"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198" w:author="Author" w:date="2014-08-28T09:06:00Z">
        <w:r w:rsidR="00776C0A">
          <w:rPr>
            <w:noProof/>
          </w:rPr>
          <w:t>7</w:t>
        </w:r>
      </w:ins>
      <w:ins w:id="1199" w:author="Author" w:date="2014-08-21T16:21:00Z">
        <w:r w:rsidR="0011033B">
          <w:fldChar w:fldCharType="end"/>
        </w:r>
      </w:ins>
      <w:del w:id="1200"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7</w:delText>
        </w:r>
        <w:r w:rsidR="000903F7" w:rsidDel="0011033B">
          <w:rPr>
            <w:noProof/>
          </w:rPr>
          <w:fldChar w:fldCharType="end"/>
        </w:r>
      </w:del>
      <w:r>
        <w:t>. Add a user to a guild</w:t>
      </w:r>
      <w:bookmarkEnd w:id="1195"/>
    </w:p>
    <w:p w:rsidR="00D912C4" w:rsidRDefault="00BC6ABA" w:rsidP="00D912C4">
      <w:pPr>
        <w:pStyle w:val="Heading3"/>
      </w:pPr>
      <w:bookmarkStart w:id="1201" w:name="_Toc396917901"/>
      <w:r>
        <w:t>Delegating</w:t>
      </w:r>
      <w:r w:rsidR="00D912C4">
        <w:t xml:space="preserve"> m</w:t>
      </w:r>
      <w:r w:rsidR="00D912C4" w:rsidRPr="00E95C06">
        <w:t xml:space="preserve">embership </w:t>
      </w:r>
      <w:r w:rsidR="00D912C4">
        <w:t>c</w:t>
      </w:r>
      <w:r w:rsidR="00D912C4" w:rsidRPr="00E95C06">
        <w:t>ertificate</w:t>
      </w:r>
      <w:bookmarkEnd w:id="1201"/>
    </w:p>
    <w:p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rsidR="00D912C4" w:rsidRDefault="008D240F" w:rsidP="00D912C4">
      <w:pPr>
        <w:pStyle w:val="figureanchor"/>
      </w:pPr>
      <w:r>
        <w:object w:dxaOrig="11664" w:dyaOrig="12394">
          <v:shape id="_x0000_i1034" type="#_x0000_t75" style="width:439.5pt;height:466.5pt" o:ole="">
            <v:imagedata r:id="rId43" o:title=""/>
          </v:shape>
          <o:OLEObject Type="Embed" ProgID="Visio.Drawing.11" ShapeID="_x0000_i1034" DrawAspect="Content" ObjectID="_1470722150" r:id="rId44"/>
        </w:object>
      </w:r>
    </w:p>
    <w:p w:rsidR="00D912C4" w:rsidRDefault="00D912C4" w:rsidP="00D912C4">
      <w:pPr>
        <w:pStyle w:val="Caption"/>
      </w:pPr>
      <w:r>
        <w:t xml:space="preserve">Figure </w:t>
      </w:r>
      <w:r w:rsidR="00D148A7">
        <w:fldChar w:fldCharType="begin"/>
      </w:r>
      <w:r w:rsidR="00D148A7">
        <w:instrText xml:space="preserve"> STYLEREF 1 \s </w:instrText>
      </w:r>
      <w:r w:rsidR="00D148A7">
        <w:fldChar w:fldCharType="separate"/>
      </w:r>
      <w:r w:rsidR="00776C0A">
        <w:rPr>
          <w:noProof/>
        </w:rPr>
        <w:t>2</w:t>
      </w:r>
      <w:r w:rsidR="00D148A7">
        <w:rPr>
          <w:noProof/>
        </w:rPr>
        <w:fldChar w:fldCharType="end"/>
      </w:r>
      <w:r>
        <w:noBreakHyphen/>
      </w:r>
      <w:r w:rsidR="007D1AAA">
        <w:t>8</w:t>
      </w:r>
      <w:r>
        <w:t xml:space="preserve">. </w:t>
      </w:r>
      <w:r w:rsidRPr="00E95C06">
        <w:t>Reissue membership cert</w:t>
      </w:r>
      <w:r>
        <w:t>ificate</w:t>
      </w:r>
    </w:p>
    <w:p w:rsidR="00D912C4" w:rsidRPr="007D1AAA" w:rsidRDefault="00D912C4" w:rsidP="00373FF5">
      <w:pPr>
        <w:pStyle w:val="body"/>
      </w:pPr>
    </w:p>
    <w:p w:rsidR="00E95C06" w:rsidRDefault="00E95C06" w:rsidP="00E95C06">
      <w:pPr>
        <w:pStyle w:val="Heading3"/>
      </w:pPr>
      <w:bookmarkStart w:id="1202" w:name="_Toc396917902"/>
      <w:r w:rsidRPr="00E95C06">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1202"/>
    </w:p>
    <w:p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rsidR="006B4D67" w:rsidRDefault="00E159A8" w:rsidP="006B4D67">
      <w:pPr>
        <w:pStyle w:val="figureanchor"/>
      </w:pPr>
      <w:r>
        <w:object w:dxaOrig="10122" w:dyaOrig="9046">
          <v:shape id="_x0000_i1035" type="#_x0000_t75" style="width:6in;height:385.5pt" o:ole="">
            <v:imagedata r:id="rId45" o:title=""/>
          </v:shape>
          <o:OLEObject Type="Embed" ProgID="Visio.Drawing.11" ShapeID="_x0000_i1035" DrawAspect="Content" ObjectID="_1470722151" r:id="rId46"/>
        </w:object>
      </w:r>
    </w:p>
    <w:p w:rsidR="00E95C06" w:rsidRDefault="00E95C06" w:rsidP="00E95C06">
      <w:pPr>
        <w:pStyle w:val="Caption"/>
      </w:pPr>
      <w:r>
        <w:t xml:space="preserve">Figure </w:t>
      </w:r>
      <w:r w:rsidR="00D148A7">
        <w:fldChar w:fldCharType="begin"/>
      </w:r>
      <w:r w:rsidR="00D148A7">
        <w:instrText xml:space="preserve"> STYLEREF 1 \s </w:instrText>
      </w:r>
      <w:r w:rsidR="00D148A7">
        <w:fldChar w:fldCharType="separate"/>
      </w:r>
      <w:r w:rsidR="00776C0A">
        <w:rPr>
          <w:noProof/>
        </w:rPr>
        <w:t>2</w:t>
      </w:r>
      <w:r w:rsidR="00D148A7">
        <w:rPr>
          <w:noProof/>
        </w:rPr>
        <w:fldChar w:fldCharType="end"/>
      </w:r>
      <w:r w:rsidR="00F44246">
        <w:noBreakHyphen/>
      </w:r>
      <w:r w:rsidR="007D1AAA">
        <w:t>9</w:t>
      </w:r>
      <w:r>
        <w:t xml:space="preserve">. </w:t>
      </w:r>
      <w:r w:rsidR="00540EEB">
        <w:t>Add</w:t>
      </w:r>
      <w:r w:rsidRPr="00E95C06">
        <w:t xml:space="preserve"> a guild equivalence certificate to </w:t>
      </w:r>
      <w:r w:rsidR="0039636A">
        <w:t>a</w:t>
      </w:r>
      <w:r w:rsidR="00E031FE">
        <w:t>n application</w:t>
      </w:r>
    </w:p>
    <w:p w:rsidR="00E95C06" w:rsidRDefault="004828AD" w:rsidP="00E95C06">
      <w:pPr>
        <w:pStyle w:val="Heading3"/>
      </w:pPr>
      <w:bookmarkStart w:id="1203" w:name="_Toc394915129"/>
      <w:bookmarkStart w:id="1204" w:name="_Toc394916407"/>
      <w:bookmarkStart w:id="1205" w:name="_Toc395099884"/>
      <w:bookmarkStart w:id="1206" w:name="_Toc395181124"/>
      <w:bookmarkStart w:id="1207" w:name="_Toc395182201"/>
      <w:bookmarkStart w:id="1208" w:name="_Toc395257835"/>
      <w:bookmarkStart w:id="1209" w:name="_Toc394915130"/>
      <w:bookmarkStart w:id="1210" w:name="_Toc394916408"/>
      <w:bookmarkStart w:id="1211" w:name="_Toc395099885"/>
      <w:bookmarkStart w:id="1212" w:name="_Toc395181125"/>
      <w:bookmarkStart w:id="1213" w:name="_Toc395182202"/>
      <w:bookmarkStart w:id="1214" w:name="_Toc395257836"/>
      <w:bookmarkStart w:id="1215" w:name="_Toc394915131"/>
      <w:bookmarkStart w:id="1216" w:name="_Toc394916409"/>
      <w:bookmarkStart w:id="1217" w:name="_Toc395099886"/>
      <w:bookmarkStart w:id="1218" w:name="_Toc395181126"/>
      <w:bookmarkStart w:id="1219" w:name="_Toc395182203"/>
      <w:bookmarkStart w:id="1220" w:name="_Toc395257837"/>
      <w:bookmarkStart w:id="1221" w:name="_Toc394915132"/>
      <w:bookmarkStart w:id="1222" w:name="_Toc394916410"/>
      <w:bookmarkStart w:id="1223" w:name="_Toc395099887"/>
      <w:bookmarkStart w:id="1224" w:name="_Toc395181127"/>
      <w:bookmarkStart w:id="1225" w:name="_Toc395182204"/>
      <w:bookmarkStart w:id="1226" w:name="_Toc395257838"/>
      <w:bookmarkStart w:id="1227" w:name="_Toc396917903"/>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ins w:id="1228" w:author="Author" w:date="2014-08-21T10:36:00Z">
        <w:r>
          <w:t xml:space="preserve">Certificate </w:t>
        </w:r>
      </w:ins>
      <w:del w:id="1229" w:author="Author" w:date="2014-08-21T10:36:00Z">
        <w:r w:rsidR="00A309EA" w:rsidDel="004828AD">
          <w:delText xml:space="preserve">Access </w:delText>
        </w:r>
      </w:del>
      <w:r w:rsidR="00A309EA">
        <w:t>revocatio</w:t>
      </w:r>
      <w:ins w:id="1230" w:author="Author" w:date="2014-08-21T10:35:00Z">
        <w:r>
          <w:t>n</w:t>
        </w:r>
      </w:ins>
      <w:bookmarkEnd w:id="1227"/>
      <w:del w:id="1231" w:author="Author" w:date="2014-08-21T10:35:00Z">
        <w:r w:rsidR="00A309EA" w:rsidDel="004828AD">
          <w:delText>n</w:delText>
        </w:r>
        <w:r w:rsidR="002D1660" w:rsidDel="004828AD">
          <w:delText xml:space="preserve"> (Work-In-Progress)</w:delText>
        </w:r>
      </w:del>
    </w:p>
    <w:p w:rsidR="00A309EA" w:rsidRDefault="00A309EA" w:rsidP="00A309EA">
      <w:pPr>
        <w:pStyle w:val="body"/>
        <w:rPr>
          <w:ins w:id="1232" w:author="Author" w:date="2014-08-21T10:51:00Z"/>
        </w:rPr>
      </w:pPr>
      <w:r>
        <w:t xml:space="preserve">The </w:t>
      </w:r>
      <w:del w:id="1233" w:author="Author" w:date="2014-08-21T10:43:00Z">
        <w:r w:rsidDel="00450BA1">
          <w:delText xml:space="preserve">following are proposed ideas to handle the revoking access action. Pros and cons are </w:delText>
        </w:r>
        <w:r w:rsidR="00C07A1B" w:rsidDel="00450BA1">
          <w:delText>included</w:delText>
        </w:r>
        <w:r w:rsidDel="00450BA1">
          <w:delText xml:space="preserve"> with each proposal</w:delText>
        </w:r>
      </w:del>
      <w:ins w:id="1234" w:author="Author" w:date="2014-08-21T10:43:00Z">
        <w:r w:rsidR="00450BA1">
          <w:t xml:space="preserve">application will validate the certificate using a revocation service provided by </w:t>
        </w:r>
      </w:ins>
      <w:ins w:id="1235" w:author="Author" w:date="2014-08-21T10:44:00Z">
        <w:r w:rsidR="00450BA1">
          <w:t>the</w:t>
        </w:r>
      </w:ins>
      <w:ins w:id="1236" w:author="Author" w:date="2014-08-21T10:43:00Z">
        <w:r w:rsidR="00450BA1">
          <w:t xml:space="preserve"> </w:t>
        </w:r>
      </w:ins>
      <w:ins w:id="1237" w:author="Author" w:date="2014-08-21T10:44:00Z">
        <w:r w:rsidR="00450BA1">
          <w:t>Security Manager</w:t>
        </w:r>
      </w:ins>
      <w:r>
        <w:t>.</w:t>
      </w:r>
      <w:ins w:id="1238" w:author="Author" w:date="2014-08-21T10:44:00Z">
        <w:r w:rsidR="00450BA1">
          <w:t xml:space="preserve">  </w:t>
        </w:r>
        <w:del w:id="1239" w:author="Author" w:date="2014-08-21T11:15:00Z">
          <w:r w:rsidR="00450BA1" w:rsidDel="00877C3E">
            <w:delText>If there is no Security Manager available, the certificate revocation check will be skipped.</w:delText>
          </w:r>
        </w:del>
      </w:ins>
    </w:p>
    <w:p w:rsidR="00C72778" w:rsidRDefault="00C72778" w:rsidP="00A309EA">
      <w:pPr>
        <w:pStyle w:val="body"/>
        <w:rPr>
          <w:ins w:id="1240" w:author="Author" w:date="2014-08-21T11:07:00Z"/>
        </w:rPr>
      </w:pPr>
      <w:ins w:id="1241" w:author="Author" w:date="2014-08-21T10:51:00Z">
        <w:r>
          <w:t>The Certificate Revocation Service is expected to provide a method call that takes in the certificate basic information and return whether the given certificate is revoked.</w:t>
        </w:r>
      </w:ins>
    </w:p>
    <w:p w:rsidR="00877C3E" w:rsidRDefault="00877C3E" w:rsidP="00A309EA">
      <w:pPr>
        <w:pStyle w:val="body"/>
        <w:rPr>
          <w:ins w:id="1242" w:author="Author" w:date="2014-08-26T11:16:00Z"/>
        </w:rPr>
      </w:pPr>
      <w:ins w:id="1243" w:author="Author" w:date="2014-08-21T11:11:00Z">
        <w:r>
          <w:t>The application checks its installed policy for the Security Manager guild</w:t>
        </w:r>
      </w:ins>
      <w:ins w:id="1244" w:author="Author" w:date="2014-08-21T11:15:00Z">
        <w:r>
          <w:t>.  If there is no such guild or the application can’t locate any of the Security Manager, the certificate revocation check will be skipped.</w:t>
        </w:r>
      </w:ins>
    </w:p>
    <w:p w:rsidR="008F644D" w:rsidRDefault="008F644D" w:rsidP="00A309EA">
      <w:pPr>
        <w:pStyle w:val="body"/>
      </w:pPr>
      <w:ins w:id="1245" w:author="Author" w:date="2014-08-26T11:16:00Z">
        <w:r>
          <w:t xml:space="preserve">If a membership certificate is revoked, all signed authorization data related to the membership </w:t>
        </w:r>
      </w:ins>
      <w:ins w:id="1246" w:author="Author" w:date="2014-08-26T11:19:00Z">
        <w:r>
          <w:t>certificate</w:t>
        </w:r>
      </w:ins>
      <w:ins w:id="1247" w:author="Author" w:date="2014-08-26T11:16:00Z">
        <w:r>
          <w:t xml:space="preserve"> </w:t>
        </w:r>
      </w:ins>
      <w:ins w:id="1248" w:author="Author" w:date="2014-08-26T11:19:00Z">
        <w:r>
          <w:t>is no longer valid.</w:t>
        </w:r>
        <w:r w:rsidR="007E3DDD">
          <w:t xml:space="preserve">  The relationship is defined by the matching issuer public key, subject public key, and guild ID.</w:t>
        </w:r>
      </w:ins>
    </w:p>
    <w:p w:rsidR="00A309EA" w:rsidRPr="00A309EA" w:rsidDel="00877C3E" w:rsidRDefault="00A309EA" w:rsidP="00A309EA">
      <w:pPr>
        <w:pStyle w:val="Heading4"/>
        <w:rPr>
          <w:del w:id="1249" w:author="Author" w:date="2014-08-21T11:16:00Z"/>
        </w:rPr>
      </w:pPr>
      <w:del w:id="1250" w:author="Author" w:date="2014-08-21T11:16:00Z">
        <w:r w:rsidRPr="00A309EA" w:rsidDel="00877C3E">
          <w:lastRenderedPageBreak/>
          <w:delText xml:space="preserve">Proposal 1 – </w:delText>
        </w:r>
        <w:r w:rsidR="0039636A" w:rsidDel="00877C3E">
          <w:delText>periodic up</w:delText>
        </w:r>
        <w:r w:rsidRPr="00A309EA" w:rsidDel="00877C3E">
          <w:delText>dates</w:delText>
        </w:r>
        <w:bookmarkStart w:id="1251" w:name="_Toc396401512"/>
        <w:bookmarkStart w:id="1252" w:name="_Toc396401613"/>
        <w:bookmarkStart w:id="1253" w:name="_Toc396744699"/>
        <w:bookmarkStart w:id="1254" w:name="_Toc396917904"/>
        <w:bookmarkEnd w:id="1251"/>
        <w:bookmarkEnd w:id="1252"/>
        <w:bookmarkEnd w:id="1253"/>
        <w:bookmarkEnd w:id="1254"/>
      </w:del>
    </w:p>
    <w:p w:rsidR="00E95C06" w:rsidDel="00877C3E" w:rsidRDefault="0039636A" w:rsidP="00E95C06">
      <w:pPr>
        <w:pStyle w:val="body"/>
        <w:rPr>
          <w:del w:id="1255" w:author="Author" w:date="2014-08-21T11:16:00Z"/>
        </w:rPr>
      </w:pPr>
      <w:del w:id="1256" w:author="Author" w:date="2014-08-21T11:16:00Z">
        <w:r w:rsidDel="00877C3E">
          <w:delText>This</w:delText>
        </w:r>
        <w:r w:rsidR="00A309EA" w:rsidRPr="00A309EA" w:rsidDel="00877C3E">
          <w:delText xml:space="preserve"> access revocation </w:delText>
        </w:r>
        <w:r w:rsidDel="00877C3E">
          <w:delText xml:space="preserve">method implements </w:delText>
        </w:r>
        <w:r w:rsidR="00A309EA" w:rsidRPr="00A309EA" w:rsidDel="00877C3E">
          <w:delText xml:space="preserve">a periodic update of policies in </w:delText>
        </w:r>
        <w:r w:rsidR="00E031FE" w:rsidDel="00877C3E">
          <w:delText>applications</w:delText>
        </w:r>
        <w:r w:rsidR="00A309EA" w:rsidRPr="00A309EA" w:rsidDel="00877C3E">
          <w:delText xml:space="preserve"> and reissuing new membership certificates.</w:delText>
        </w:r>
        <w:bookmarkStart w:id="1257" w:name="_Toc396401513"/>
        <w:bookmarkStart w:id="1258" w:name="_Toc396401614"/>
        <w:bookmarkStart w:id="1259" w:name="_Toc396744700"/>
        <w:bookmarkStart w:id="1260" w:name="_Toc396917905"/>
        <w:bookmarkEnd w:id="1257"/>
        <w:bookmarkEnd w:id="1258"/>
        <w:bookmarkEnd w:id="1259"/>
        <w:bookmarkEnd w:id="1260"/>
      </w:del>
    </w:p>
    <w:tbl>
      <w:tblPr>
        <w:tblStyle w:val="TableGrid"/>
        <w:tblW w:w="0" w:type="auto"/>
        <w:tblInd w:w="835" w:type="dxa"/>
        <w:tblLook w:val="04A0" w:firstRow="1" w:lastRow="0" w:firstColumn="1" w:lastColumn="0" w:noHBand="0" w:noVBand="1"/>
      </w:tblPr>
      <w:tblGrid>
        <w:gridCol w:w="3805"/>
        <w:gridCol w:w="4590"/>
      </w:tblGrid>
      <w:tr w:rsidR="00A309EA" w:rsidDel="00877C3E" w:rsidTr="00A309EA">
        <w:trPr>
          <w:cnfStyle w:val="100000000000" w:firstRow="1" w:lastRow="0" w:firstColumn="0" w:lastColumn="0" w:oddVBand="0" w:evenVBand="0" w:oddHBand="0" w:evenHBand="0" w:firstRowFirstColumn="0" w:firstRowLastColumn="0" w:lastRowFirstColumn="0" w:lastRowLastColumn="0"/>
          <w:tblHeader/>
          <w:del w:id="1261" w:author="Author" w:date="2014-08-21T11:16:00Z"/>
        </w:trPr>
        <w:tc>
          <w:tcPr>
            <w:tcW w:w="3805" w:type="dxa"/>
          </w:tcPr>
          <w:p w:rsidR="00A309EA" w:rsidDel="00877C3E" w:rsidRDefault="00A309EA" w:rsidP="00A309EA">
            <w:pPr>
              <w:pStyle w:val="tableheading"/>
              <w:rPr>
                <w:del w:id="1262" w:author="Author" w:date="2014-08-21T11:16:00Z"/>
              </w:rPr>
            </w:pPr>
            <w:del w:id="1263" w:author="Author" w:date="2014-08-21T11:16:00Z">
              <w:r w:rsidDel="00877C3E">
                <w:delText>Pros</w:delText>
              </w:r>
              <w:bookmarkStart w:id="1264" w:name="_Toc396401514"/>
              <w:bookmarkStart w:id="1265" w:name="_Toc396401615"/>
              <w:bookmarkStart w:id="1266" w:name="_Toc396744701"/>
              <w:bookmarkStart w:id="1267" w:name="_Toc396917906"/>
              <w:bookmarkEnd w:id="1264"/>
              <w:bookmarkEnd w:id="1265"/>
              <w:bookmarkEnd w:id="1266"/>
              <w:bookmarkEnd w:id="1267"/>
            </w:del>
          </w:p>
        </w:tc>
        <w:tc>
          <w:tcPr>
            <w:tcW w:w="4590" w:type="dxa"/>
          </w:tcPr>
          <w:p w:rsidR="00A309EA" w:rsidDel="00877C3E" w:rsidRDefault="00A309EA" w:rsidP="00A309EA">
            <w:pPr>
              <w:pStyle w:val="tableheading"/>
              <w:rPr>
                <w:del w:id="1268" w:author="Author" w:date="2014-08-21T11:16:00Z"/>
              </w:rPr>
            </w:pPr>
            <w:del w:id="1269" w:author="Author" w:date="2014-08-21T11:16:00Z">
              <w:r w:rsidDel="00877C3E">
                <w:delText>Cons</w:delText>
              </w:r>
              <w:bookmarkStart w:id="1270" w:name="_Toc396401515"/>
              <w:bookmarkStart w:id="1271" w:name="_Toc396401616"/>
              <w:bookmarkStart w:id="1272" w:name="_Toc396744702"/>
              <w:bookmarkStart w:id="1273" w:name="_Toc396917907"/>
              <w:bookmarkEnd w:id="1270"/>
              <w:bookmarkEnd w:id="1271"/>
              <w:bookmarkEnd w:id="1272"/>
              <w:bookmarkEnd w:id="1273"/>
            </w:del>
          </w:p>
        </w:tc>
        <w:bookmarkStart w:id="1274" w:name="_Toc396401516"/>
        <w:bookmarkStart w:id="1275" w:name="_Toc396401617"/>
        <w:bookmarkStart w:id="1276" w:name="_Toc396744703"/>
        <w:bookmarkStart w:id="1277" w:name="_Toc396917908"/>
        <w:bookmarkEnd w:id="1274"/>
        <w:bookmarkEnd w:id="1275"/>
        <w:bookmarkEnd w:id="1276"/>
        <w:bookmarkEnd w:id="1277"/>
      </w:tr>
      <w:tr w:rsidR="00A309EA" w:rsidDel="00877C3E" w:rsidTr="00A309EA">
        <w:trPr>
          <w:del w:id="1278" w:author="Author" w:date="2014-08-21T11:16:00Z"/>
        </w:trPr>
        <w:tc>
          <w:tcPr>
            <w:tcW w:w="3805" w:type="dxa"/>
          </w:tcPr>
          <w:p w:rsidR="00A309EA" w:rsidRPr="00660CF7" w:rsidDel="00877C3E" w:rsidRDefault="00A309EA" w:rsidP="00A309EA">
            <w:pPr>
              <w:pStyle w:val="tableentry"/>
              <w:rPr>
                <w:del w:id="1279" w:author="Author" w:date="2014-08-21T11:16:00Z"/>
              </w:rPr>
            </w:pPr>
            <w:del w:id="1280" w:author="Author" w:date="2014-08-21T11:16:00Z">
              <w:r w:rsidRPr="00660CF7" w:rsidDel="00877C3E">
                <w:delText>No need to revoke any existing membership certificates already handed out to users</w:delText>
              </w:r>
              <w:r w:rsidR="0039636A" w:rsidDel="00877C3E">
                <w:delText>.</w:delText>
              </w:r>
              <w:bookmarkStart w:id="1281" w:name="_Toc396401517"/>
              <w:bookmarkStart w:id="1282" w:name="_Toc396401618"/>
              <w:bookmarkStart w:id="1283" w:name="_Toc396744704"/>
              <w:bookmarkStart w:id="1284" w:name="_Toc396917909"/>
              <w:bookmarkEnd w:id="1281"/>
              <w:bookmarkEnd w:id="1282"/>
              <w:bookmarkEnd w:id="1283"/>
              <w:bookmarkEnd w:id="1284"/>
            </w:del>
          </w:p>
        </w:tc>
        <w:tc>
          <w:tcPr>
            <w:tcW w:w="4590" w:type="dxa"/>
          </w:tcPr>
          <w:p w:rsidR="002D1660" w:rsidDel="00877C3E" w:rsidRDefault="00A309EA" w:rsidP="00373FF5">
            <w:pPr>
              <w:pStyle w:val="tableentry"/>
              <w:numPr>
                <w:ilvl w:val="0"/>
                <w:numId w:val="75"/>
              </w:numPr>
              <w:rPr>
                <w:del w:id="1285" w:author="Author" w:date="2014-08-21T11:16:00Z"/>
              </w:rPr>
            </w:pPr>
            <w:del w:id="1286" w:author="Author" w:date="2014-08-21T11:16:00Z">
              <w:r w:rsidRPr="00660CF7" w:rsidDel="00877C3E">
                <w:delText>Requires automation since the manual process will be tedious</w:delText>
              </w:r>
              <w:r w:rsidR="0039636A" w:rsidDel="00877C3E">
                <w:delText>.</w:delText>
              </w:r>
              <w:bookmarkStart w:id="1287" w:name="_Toc396401518"/>
              <w:bookmarkStart w:id="1288" w:name="_Toc396401619"/>
              <w:bookmarkStart w:id="1289" w:name="_Toc396744705"/>
              <w:bookmarkStart w:id="1290" w:name="_Toc396917910"/>
              <w:bookmarkEnd w:id="1287"/>
              <w:bookmarkEnd w:id="1288"/>
              <w:bookmarkEnd w:id="1289"/>
              <w:bookmarkEnd w:id="1290"/>
            </w:del>
          </w:p>
          <w:p w:rsidR="002D1660" w:rsidDel="00877C3E" w:rsidRDefault="002D1660" w:rsidP="00373FF5">
            <w:pPr>
              <w:pStyle w:val="tableentry"/>
              <w:numPr>
                <w:ilvl w:val="0"/>
                <w:numId w:val="75"/>
              </w:numPr>
              <w:rPr>
                <w:del w:id="1291" w:author="Author" w:date="2014-08-21T11:16:00Z"/>
              </w:rPr>
            </w:pPr>
            <w:del w:id="1292" w:author="Author" w:date="2014-08-21T11:16:00Z">
              <w:r w:rsidDel="00877C3E">
                <w:delText>Requires additional propagation if a certificate allowed additional delegation.</w:delText>
              </w:r>
              <w:bookmarkStart w:id="1293" w:name="_Toc396401519"/>
              <w:bookmarkStart w:id="1294" w:name="_Toc396401620"/>
              <w:bookmarkStart w:id="1295" w:name="_Toc396744706"/>
              <w:bookmarkStart w:id="1296" w:name="_Toc396917911"/>
              <w:bookmarkEnd w:id="1293"/>
              <w:bookmarkEnd w:id="1294"/>
              <w:bookmarkEnd w:id="1295"/>
              <w:bookmarkEnd w:id="1296"/>
            </w:del>
          </w:p>
          <w:p w:rsidR="0099450F" w:rsidDel="00877C3E" w:rsidRDefault="0099450F" w:rsidP="00373FF5">
            <w:pPr>
              <w:pStyle w:val="tableentry"/>
              <w:numPr>
                <w:ilvl w:val="0"/>
                <w:numId w:val="75"/>
              </w:numPr>
              <w:rPr>
                <w:del w:id="1297" w:author="Author" w:date="2014-08-21T11:16:00Z"/>
              </w:rPr>
            </w:pPr>
            <w:del w:id="1298" w:author="Author" w:date="2014-08-21T11:16:00Z">
              <w:r w:rsidDel="00877C3E">
                <w:delText>No immediate revocation</w:delText>
              </w:r>
              <w:bookmarkStart w:id="1299" w:name="_Toc396401520"/>
              <w:bookmarkStart w:id="1300" w:name="_Toc396401621"/>
              <w:bookmarkStart w:id="1301" w:name="_Toc396744707"/>
              <w:bookmarkStart w:id="1302" w:name="_Toc396917912"/>
              <w:bookmarkEnd w:id="1299"/>
              <w:bookmarkEnd w:id="1300"/>
              <w:bookmarkEnd w:id="1301"/>
              <w:bookmarkEnd w:id="1302"/>
            </w:del>
          </w:p>
        </w:tc>
        <w:bookmarkStart w:id="1303" w:name="_Toc396401521"/>
        <w:bookmarkStart w:id="1304" w:name="_Toc396401622"/>
        <w:bookmarkStart w:id="1305" w:name="_Toc396744708"/>
        <w:bookmarkStart w:id="1306" w:name="_Toc396917913"/>
        <w:bookmarkEnd w:id="1303"/>
        <w:bookmarkEnd w:id="1304"/>
        <w:bookmarkEnd w:id="1305"/>
        <w:bookmarkEnd w:id="1306"/>
      </w:tr>
    </w:tbl>
    <w:p w:rsidR="00A309EA" w:rsidRPr="00E95C06" w:rsidDel="00877C3E" w:rsidRDefault="00A309EA" w:rsidP="00A309EA">
      <w:pPr>
        <w:pStyle w:val="Heading4"/>
        <w:rPr>
          <w:del w:id="1307" w:author="Author" w:date="2014-08-21T11:16:00Z"/>
        </w:rPr>
      </w:pPr>
      <w:del w:id="1308" w:author="Author" w:date="2014-08-21T11:16:00Z">
        <w:r w:rsidRPr="00A309EA" w:rsidDel="00877C3E">
          <w:delText xml:space="preserve">Proposal 2 – </w:delText>
        </w:r>
        <w:r w:rsidR="0039636A" w:rsidDel="00877C3E">
          <w:delText>s</w:delText>
        </w:r>
        <w:r w:rsidRPr="00A309EA" w:rsidDel="00877C3E">
          <w:delText xml:space="preserve">hort </w:delText>
        </w:r>
        <w:r w:rsidR="0039636A" w:rsidDel="00877C3E">
          <w:delText>b</w:delText>
        </w:r>
        <w:r w:rsidRPr="00A309EA" w:rsidDel="00877C3E">
          <w:delText xml:space="preserve">lack </w:delText>
        </w:r>
        <w:r w:rsidR="0039636A" w:rsidDel="00877C3E">
          <w:delText>l</w:delText>
        </w:r>
        <w:r w:rsidRPr="00A309EA" w:rsidDel="00877C3E">
          <w:delText xml:space="preserve">ist and </w:delText>
        </w:r>
        <w:r w:rsidR="0039636A" w:rsidDel="00877C3E">
          <w:delText>p</w:delText>
        </w:r>
        <w:r w:rsidRPr="00A309EA" w:rsidDel="00877C3E">
          <w:delText xml:space="preserve">eriodic </w:delText>
        </w:r>
        <w:r w:rsidR="0039636A" w:rsidDel="00877C3E">
          <w:delText>u</w:delText>
        </w:r>
        <w:r w:rsidRPr="00A309EA" w:rsidDel="00877C3E">
          <w:delText>pdates</w:delText>
        </w:r>
        <w:bookmarkStart w:id="1309" w:name="_Toc396401522"/>
        <w:bookmarkStart w:id="1310" w:name="_Toc396401623"/>
        <w:bookmarkStart w:id="1311" w:name="_Toc396744709"/>
        <w:bookmarkStart w:id="1312" w:name="_Toc396917914"/>
        <w:bookmarkEnd w:id="1309"/>
        <w:bookmarkEnd w:id="1310"/>
        <w:bookmarkEnd w:id="1311"/>
        <w:bookmarkEnd w:id="1312"/>
      </w:del>
    </w:p>
    <w:p w:rsidR="00A309EA" w:rsidDel="00877C3E" w:rsidRDefault="00A309EA" w:rsidP="00A309EA">
      <w:pPr>
        <w:pStyle w:val="body"/>
        <w:rPr>
          <w:del w:id="1313" w:author="Author" w:date="2014-08-21T11:16:00Z"/>
        </w:rPr>
      </w:pPr>
      <w:del w:id="1314" w:author="Author" w:date="2014-08-21T11:16:00Z">
        <w:r w:rsidDel="00877C3E">
          <w:delText>Th</w:delText>
        </w:r>
        <w:r w:rsidR="0039636A" w:rsidDel="00877C3E">
          <w:delText>is access re</w:delText>
        </w:r>
        <w:r w:rsidDel="00877C3E">
          <w:delText xml:space="preserve">vocation </w:delText>
        </w:r>
        <w:r w:rsidR="0039636A" w:rsidDel="00877C3E">
          <w:delText>method implements the follow</w:delText>
        </w:r>
        <w:r w:rsidR="0099450F" w:rsidDel="00877C3E">
          <w:delText>i</w:delText>
        </w:r>
        <w:r w:rsidR="0039636A" w:rsidDel="00877C3E">
          <w:delText>ng:</w:delText>
        </w:r>
        <w:bookmarkStart w:id="1315" w:name="_Toc396401523"/>
        <w:bookmarkStart w:id="1316" w:name="_Toc396401624"/>
        <w:bookmarkStart w:id="1317" w:name="_Toc396744710"/>
        <w:bookmarkStart w:id="1318" w:name="_Toc396917915"/>
        <w:bookmarkEnd w:id="1315"/>
        <w:bookmarkEnd w:id="1316"/>
        <w:bookmarkEnd w:id="1317"/>
        <w:bookmarkEnd w:id="1318"/>
      </w:del>
    </w:p>
    <w:p w:rsidR="00A309EA" w:rsidDel="00877C3E" w:rsidRDefault="00A309EA" w:rsidP="00A309EA">
      <w:pPr>
        <w:pStyle w:val="bulletlv1"/>
        <w:rPr>
          <w:del w:id="1319" w:author="Author" w:date="2014-08-21T11:16:00Z"/>
        </w:rPr>
      </w:pPr>
      <w:del w:id="1320" w:author="Author" w:date="2014-08-21T11:16:00Z">
        <w:r w:rsidDel="00877C3E">
          <w:delText xml:space="preserve">A periodic update of policies in </w:delText>
        </w:r>
        <w:r w:rsidR="00966043" w:rsidDel="00877C3E">
          <w:delText xml:space="preserve">applications </w:delText>
        </w:r>
        <w:r w:rsidDel="00877C3E">
          <w:delText>and reissuing new membership certificates.</w:delText>
        </w:r>
        <w:bookmarkStart w:id="1321" w:name="_Toc396401524"/>
        <w:bookmarkStart w:id="1322" w:name="_Toc396401625"/>
        <w:bookmarkStart w:id="1323" w:name="_Toc396744711"/>
        <w:bookmarkStart w:id="1324" w:name="_Toc396917916"/>
        <w:bookmarkEnd w:id="1321"/>
        <w:bookmarkEnd w:id="1322"/>
        <w:bookmarkEnd w:id="1323"/>
        <w:bookmarkEnd w:id="1324"/>
      </w:del>
    </w:p>
    <w:p w:rsidR="00E95C06" w:rsidDel="00877C3E" w:rsidRDefault="00A309EA" w:rsidP="00A309EA">
      <w:pPr>
        <w:pStyle w:val="bulletlv1"/>
        <w:rPr>
          <w:del w:id="1325" w:author="Author" w:date="2014-08-21T11:16:00Z"/>
        </w:rPr>
      </w:pPr>
      <w:del w:id="1326" w:author="Author" w:date="2014-08-21T11:16:00Z">
        <w:r w:rsidDel="00877C3E">
          <w:delText xml:space="preserve">During the </w:delText>
        </w:r>
        <w:r w:rsidR="0039636A" w:rsidDel="00877C3E">
          <w:delText>update, a</w:delText>
        </w:r>
        <w:r w:rsidDel="00877C3E">
          <w:delText xml:space="preserve"> short black list can be broadcasted to all </w:delText>
        </w:r>
        <w:r w:rsidR="00966043" w:rsidDel="00877C3E">
          <w:delText xml:space="preserve">applications </w:delText>
        </w:r>
        <w:r w:rsidDel="00877C3E">
          <w:delText>to cache.  Membership certificates are verified against this black list.</w:delText>
        </w:r>
        <w:bookmarkStart w:id="1327" w:name="_Toc396401525"/>
        <w:bookmarkStart w:id="1328" w:name="_Toc396401626"/>
        <w:bookmarkStart w:id="1329" w:name="_Toc396744712"/>
        <w:bookmarkStart w:id="1330" w:name="_Toc396917917"/>
        <w:bookmarkEnd w:id="1327"/>
        <w:bookmarkEnd w:id="1328"/>
        <w:bookmarkEnd w:id="1329"/>
        <w:bookmarkEnd w:id="1330"/>
      </w:del>
    </w:p>
    <w:tbl>
      <w:tblPr>
        <w:tblStyle w:val="TableGrid"/>
        <w:tblW w:w="0" w:type="auto"/>
        <w:tblInd w:w="835" w:type="dxa"/>
        <w:tblLook w:val="04A0" w:firstRow="1" w:lastRow="0" w:firstColumn="1" w:lastColumn="0" w:noHBand="0" w:noVBand="1"/>
      </w:tblPr>
      <w:tblGrid>
        <w:gridCol w:w="3805"/>
        <w:gridCol w:w="4590"/>
      </w:tblGrid>
      <w:tr w:rsidR="00A309EA" w:rsidDel="00877C3E" w:rsidTr="00473EB4">
        <w:trPr>
          <w:cnfStyle w:val="100000000000" w:firstRow="1" w:lastRow="0" w:firstColumn="0" w:lastColumn="0" w:oddVBand="0" w:evenVBand="0" w:oddHBand="0" w:evenHBand="0" w:firstRowFirstColumn="0" w:firstRowLastColumn="0" w:lastRowFirstColumn="0" w:lastRowLastColumn="0"/>
          <w:tblHeader/>
          <w:del w:id="1331" w:author="Author" w:date="2014-08-21T11:16:00Z"/>
        </w:trPr>
        <w:tc>
          <w:tcPr>
            <w:tcW w:w="3805" w:type="dxa"/>
          </w:tcPr>
          <w:p w:rsidR="00A309EA" w:rsidDel="00877C3E" w:rsidRDefault="00A309EA" w:rsidP="00473EB4">
            <w:pPr>
              <w:pStyle w:val="tableheading"/>
              <w:rPr>
                <w:del w:id="1332" w:author="Author" w:date="2014-08-21T11:16:00Z"/>
              </w:rPr>
            </w:pPr>
            <w:del w:id="1333" w:author="Author" w:date="2014-08-21T11:16:00Z">
              <w:r w:rsidDel="00877C3E">
                <w:delText>Pros</w:delText>
              </w:r>
              <w:bookmarkStart w:id="1334" w:name="_Toc396401526"/>
              <w:bookmarkStart w:id="1335" w:name="_Toc396401627"/>
              <w:bookmarkStart w:id="1336" w:name="_Toc396744713"/>
              <w:bookmarkStart w:id="1337" w:name="_Toc396917918"/>
              <w:bookmarkEnd w:id="1334"/>
              <w:bookmarkEnd w:id="1335"/>
              <w:bookmarkEnd w:id="1336"/>
              <w:bookmarkEnd w:id="1337"/>
            </w:del>
          </w:p>
        </w:tc>
        <w:tc>
          <w:tcPr>
            <w:tcW w:w="4590" w:type="dxa"/>
          </w:tcPr>
          <w:p w:rsidR="00A309EA" w:rsidDel="00877C3E" w:rsidRDefault="00A309EA" w:rsidP="00473EB4">
            <w:pPr>
              <w:pStyle w:val="tableheading"/>
              <w:rPr>
                <w:del w:id="1338" w:author="Author" w:date="2014-08-21T11:16:00Z"/>
              </w:rPr>
            </w:pPr>
            <w:del w:id="1339" w:author="Author" w:date="2014-08-21T11:16:00Z">
              <w:r w:rsidDel="00877C3E">
                <w:delText>Cons</w:delText>
              </w:r>
              <w:bookmarkStart w:id="1340" w:name="_Toc396401527"/>
              <w:bookmarkStart w:id="1341" w:name="_Toc396401628"/>
              <w:bookmarkStart w:id="1342" w:name="_Toc396744714"/>
              <w:bookmarkStart w:id="1343" w:name="_Toc396917919"/>
              <w:bookmarkEnd w:id="1340"/>
              <w:bookmarkEnd w:id="1341"/>
              <w:bookmarkEnd w:id="1342"/>
              <w:bookmarkEnd w:id="1343"/>
            </w:del>
          </w:p>
        </w:tc>
        <w:bookmarkStart w:id="1344" w:name="_Toc396401528"/>
        <w:bookmarkStart w:id="1345" w:name="_Toc396401629"/>
        <w:bookmarkStart w:id="1346" w:name="_Toc396744715"/>
        <w:bookmarkStart w:id="1347" w:name="_Toc396917920"/>
        <w:bookmarkEnd w:id="1344"/>
        <w:bookmarkEnd w:id="1345"/>
        <w:bookmarkEnd w:id="1346"/>
        <w:bookmarkEnd w:id="1347"/>
      </w:tr>
      <w:tr w:rsidR="00A309EA" w:rsidDel="00877C3E" w:rsidTr="00473EB4">
        <w:trPr>
          <w:del w:id="1348" w:author="Author" w:date="2014-08-21T11:16:00Z"/>
        </w:trPr>
        <w:tc>
          <w:tcPr>
            <w:tcW w:w="3805" w:type="dxa"/>
          </w:tcPr>
          <w:p w:rsidR="00A309EA" w:rsidRPr="00C07FEC" w:rsidDel="00877C3E" w:rsidRDefault="00A309EA" w:rsidP="00A309EA">
            <w:pPr>
              <w:pStyle w:val="tableentry"/>
              <w:rPr>
                <w:del w:id="1349" w:author="Author" w:date="2014-08-21T11:16:00Z"/>
              </w:rPr>
            </w:pPr>
            <w:del w:id="1350" w:author="Author" w:date="2014-08-21T11:16:00Z">
              <w:r w:rsidRPr="00C07FEC" w:rsidDel="00877C3E">
                <w:delText>No need to revoke any existing membership certificates already handed out to users</w:delText>
              </w:r>
              <w:bookmarkStart w:id="1351" w:name="_Toc396401529"/>
              <w:bookmarkStart w:id="1352" w:name="_Toc396401630"/>
              <w:bookmarkStart w:id="1353" w:name="_Toc396744716"/>
              <w:bookmarkStart w:id="1354" w:name="_Toc396917921"/>
              <w:bookmarkEnd w:id="1351"/>
              <w:bookmarkEnd w:id="1352"/>
              <w:bookmarkEnd w:id="1353"/>
              <w:bookmarkEnd w:id="1354"/>
            </w:del>
          </w:p>
        </w:tc>
        <w:tc>
          <w:tcPr>
            <w:tcW w:w="4590" w:type="dxa"/>
          </w:tcPr>
          <w:p w:rsidR="00A309EA" w:rsidRPr="00C07FEC" w:rsidDel="00877C3E" w:rsidRDefault="00A309EA" w:rsidP="00A309EA">
            <w:pPr>
              <w:pStyle w:val="tableentry"/>
              <w:rPr>
                <w:del w:id="1355" w:author="Author" w:date="2014-08-21T11:16:00Z"/>
              </w:rPr>
            </w:pPr>
            <w:del w:id="1356" w:author="Author" w:date="2014-08-21T11:16:00Z">
              <w:r w:rsidRPr="00C07FEC" w:rsidDel="00877C3E">
                <w:delText>Requires automation since the manual process will be tedious</w:delText>
              </w:r>
              <w:bookmarkStart w:id="1357" w:name="_Toc396401530"/>
              <w:bookmarkStart w:id="1358" w:name="_Toc396401631"/>
              <w:bookmarkStart w:id="1359" w:name="_Toc396744717"/>
              <w:bookmarkStart w:id="1360" w:name="_Toc396917922"/>
              <w:bookmarkEnd w:id="1357"/>
              <w:bookmarkEnd w:id="1358"/>
              <w:bookmarkEnd w:id="1359"/>
              <w:bookmarkEnd w:id="1360"/>
            </w:del>
          </w:p>
        </w:tc>
        <w:bookmarkStart w:id="1361" w:name="_Toc396401531"/>
        <w:bookmarkStart w:id="1362" w:name="_Toc396401632"/>
        <w:bookmarkStart w:id="1363" w:name="_Toc396744718"/>
        <w:bookmarkStart w:id="1364" w:name="_Toc396917923"/>
        <w:bookmarkEnd w:id="1361"/>
        <w:bookmarkEnd w:id="1362"/>
        <w:bookmarkEnd w:id="1363"/>
        <w:bookmarkEnd w:id="1364"/>
      </w:tr>
      <w:tr w:rsidR="00A309EA" w:rsidDel="00877C3E" w:rsidTr="00473EB4">
        <w:trPr>
          <w:del w:id="1365" w:author="Author" w:date="2014-08-21T11:16:00Z"/>
        </w:trPr>
        <w:tc>
          <w:tcPr>
            <w:tcW w:w="3805" w:type="dxa"/>
          </w:tcPr>
          <w:p w:rsidR="00A309EA" w:rsidRPr="00C07FEC" w:rsidDel="00877C3E" w:rsidRDefault="00A309EA" w:rsidP="00A309EA">
            <w:pPr>
              <w:pStyle w:val="tableentry"/>
              <w:rPr>
                <w:del w:id="1366" w:author="Author" w:date="2014-08-21T11:16:00Z"/>
              </w:rPr>
            </w:pPr>
            <w:del w:id="1367" w:author="Author" w:date="2014-08-21T11:16:00Z">
              <w:r w:rsidRPr="00C07FEC" w:rsidDel="00877C3E">
                <w:delText>Access revocation can be in effect sooner because of black list check</w:delText>
              </w:r>
              <w:bookmarkStart w:id="1368" w:name="_Toc396401532"/>
              <w:bookmarkStart w:id="1369" w:name="_Toc396401633"/>
              <w:bookmarkStart w:id="1370" w:name="_Toc396744719"/>
              <w:bookmarkStart w:id="1371" w:name="_Toc396917924"/>
              <w:bookmarkEnd w:id="1368"/>
              <w:bookmarkEnd w:id="1369"/>
              <w:bookmarkEnd w:id="1370"/>
              <w:bookmarkEnd w:id="1371"/>
            </w:del>
          </w:p>
        </w:tc>
        <w:tc>
          <w:tcPr>
            <w:tcW w:w="4590" w:type="dxa"/>
          </w:tcPr>
          <w:p w:rsidR="00A309EA" w:rsidDel="00877C3E" w:rsidRDefault="00A309EA" w:rsidP="00A309EA">
            <w:pPr>
              <w:pStyle w:val="tableentry"/>
              <w:rPr>
                <w:del w:id="1372" w:author="Author" w:date="2014-08-21T11:16:00Z"/>
              </w:rPr>
            </w:pPr>
            <w:del w:id="1373" w:author="Author" w:date="2014-08-21T11:16:00Z">
              <w:r w:rsidRPr="00C07FEC" w:rsidDel="00877C3E">
                <w:delText>Requires more resources to store the black list</w:delText>
              </w:r>
              <w:bookmarkStart w:id="1374" w:name="_Toc396401533"/>
              <w:bookmarkStart w:id="1375" w:name="_Toc396401634"/>
              <w:bookmarkStart w:id="1376" w:name="_Toc396744720"/>
              <w:bookmarkStart w:id="1377" w:name="_Toc396917925"/>
              <w:bookmarkEnd w:id="1374"/>
              <w:bookmarkEnd w:id="1375"/>
              <w:bookmarkEnd w:id="1376"/>
              <w:bookmarkEnd w:id="1377"/>
            </w:del>
          </w:p>
        </w:tc>
        <w:bookmarkStart w:id="1378" w:name="_Toc396401534"/>
        <w:bookmarkStart w:id="1379" w:name="_Toc396401635"/>
        <w:bookmarkStart w:id="1380" w:name="_Toc396744721"/>
        <w:bookmarkStart w:id="1381" w:name="_Toc396917926"/>
        <w:bookmarkEnd w:id="1378"/>
        <w:bookmarkEnd w:id="1379"/>
        <w:bookmarkEnd w:id="1380"/>
        <w:bookmarkEnd w:id="1381"/>
      </w:tr>
    </w:tbl>
    <w:p w:rsidR="00E95C06" w:rsidRDefault="00A309EA" w:rsidP="00A309EA">
      <w:pPr>
        <w:pStyle w:val="Heading3"/>
      </w:pPr>
      <w:bookmarkStart w:id="1382" w:name="_Toc396917927"/>
      <w:r w:rsidRPr="00A309EA">
        <w:t xml:space="preserve">Distribution of </w:t>
      </w:r>
      <w:r w:rsidR="0039636A">
        <w:t>p</w:t>
      </w:r>
      <w:r w:rsidRPr="00A309EA">
        <w:t xml:space="preserve">olicy </w:t>
      </w:r>
      <w:ins w:id="1383" w:author="Author" w:date="2014-08-21T11:18:00Z">
        <w:r w:rsidR="004A1E4A">
          <w:t xml:space="preserve">updates </w:t>
        </w:r>
      </w:ins>
      <w:r w:rsidRPr="00A309EA">
        <w:t xml:space="preserve">and </w:t>
      </w:r>
      <w:r w:rsidR="0039636A">
        <w:t>m</w:t>
      </w:r>
      <w:r w:rsidRPr="00A309EA">
        <w:t xml:space="preserve">embership </w:t>
      </w:r>
      <w:r w:rsidR="0039636A">
        <w:t>c</w:t>
      </w:r>
      <w:r w:rsidRPr="00A309EA">
        <w:t>ertificate</w:t>
      </w:r>
      <w:ins w:id="1384" w:author="Author" w:date="2014-08-21T11:18:00Z">
        <w:r w:rsidR="004A1E4A">
          <w:t>s</w:t>
        </w:r>
      </w:ins>
      <w:bookmarkEnd w:id="1382"/>
      <w:del w:id="1385" w:author="Author" w:date="2014-08-21T11:18:00Z">
        <w:r w:rsidRPr="00A309EA" w:rsidDel="004A1E4A">
          <w:delText xml:space="preserve"> </w:delText>
        </w:r>
        <w:r w:rsidR="0039636A" w:rsidDel="004A1E4A">
          <w:delText>u</w:delText>
        </w:r>
        <w:r w:rsidRPr="00A309EA" w:rsidDel="004A1E4A">
          <w:delText>pdates</w:delText>
        </w:r>
        <w:r w:rsidR="00342C3F" w:rsidDel="004A1E4A">
          <w:delText xml:space="preserve"> (Work-in-progress)</w:delText>
        </w:r>
      </w:del>
    </w:p>
    <w:p w:rsidR="004A1E4A" w:rsidRDefault="001B172B" w:rsidP="00A309EA">
      <w:pPr>
        <w:pStyle w:val="body"/>
        <w:rPr>
          <w:ins w:id="1386" w:author="Author" w:date="2014-08-21T11:22:00Z"/>
        </w:rPr>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A309EA">
        <w:t xml:space="preserve"> and </w:t>
      </w:r>
      <w:r w:rsidR="00540EEB">
        <w:t>deliver</w:t>
      </w:r>
      <w:r w:rsidR="00A309EA">
        <w:t xml:space="preserve"> them to the </w:t>
      </w:r>
      <w:ins w:id="1387" w:author="Author" w:date="2014-08-21T11:21:00Z">
        <w:r w:rsidR="004A1E4A">
          <w:t xml:space="preserve">Distribution Service </w:t>
        </w:r>
      </w:ins>
      <w:ins w:id="1388" w:author="Author" w:date="2014-08-21T11:41:00Z">
        <w:r w:rsidR="00FC5206">
          <w:t xml:space="preserve">for </w:t>
        </w:r>
      </w:ins>
      <w:ins w:id="1389" w:author="Author" w:date="2014-08-21T11:21:00Z">
        <w:del w:id="1390" w:author="Author" w:date="2014-08-21T11:41:00Z">
          <w:r w:rsidR="004A1E4A" w:rsidDel="00FC5206">
            <w:delText xml:space="preserve">of the Security </w:delText>
          </w:r>
        </w:del>
      </w:ins>
      <w:ins w:id="1391" w:author="Author" w:date="2014-08-21T11:35:00Z">
        <w:del w:id="1392" w:author="Author" w:date="2014-08-21T11:41:00Z">
          <w:r w:rsidR="00523B82" w:rsidDel="00FC5206">
            <w:delText>Appliance</w:delText>
          </w:r>
        </w:del>
      </w:ins>
      <w:ins w:id="1393" w:author="Author" w:date="2014-08-21T11:21:00Z">
        <w:del w:id="1394" w:author="Author" w:date="2014-08-21T11:41:00Z">
          <w:r w:rsidR="004A1E4A" w:rsidDel="00FC5206">
            <w:delText xml:space="preserve">Manager </w:delText>
          </w:r>
        </w:del>
      </w:ins>
      <w:del w:id="1395" w:author="Author" w:date="2014-08-21T11:41:00Z">
        <w:r w:rsidR="00A309EA" w:rsidDel="00FC5206">
          <w:delText xml:space="preserve">Security Appliance for </w:delText>
        </w:r>
      </w:del>
      <w:r w:rsidR="00A309EA">
        <w:t>distribution</w:t>
      </w:r>
      <w:ins w:id="1396" w:author="Author" w:date="2014-08-21T11:41:00Z">
        <w:r w:rsidR="00FC5206">
          <w:t xml:space="preserve"> </w:t>
        </w:r>
      </w:ins>
      <w:del w:id="1397" w:author="Author" w:date="2014-08-21T11:41:00Z">
        <w:r w:rsidR="00A309EA" w:rsidDel="00FC5206">
          <w:delText xml:space="preserve">s </w:delText>
        </w:r>
      </w:del>
      <w:r w:rsidR="00A309EA">
        <w:t xml:space="preserve">to the </w:t>
      </w:r>
      <w:r w:rsidR="002302E0">
        <w:t>applications</w:t>
      </w:r>
      <w:r>
        <w:t xml:space="preserve"> he/she owns</w:t>
      </w:r>
      <w:r w:rsidR="00A309EA">
        <w:t xml:space="preserve">.  </w:t>
      </w:r>
      <w:r>
        <w:t xml:space="preserve">These </w:t>
      </w:r>
      <w:ins w:id="1398" w:author="Author" w:date="2014-08-21T11:22:00Z">
        <w:r w:rsidR="004A1E4A">
          <w:t xml:space="preserve">policy updates and </w:t>
        </w:r>
      </w:ins>
      <w:r>
        <w:t xml:space="preserve">certificates are signed </w:t>
      </w:r>
      <w:r w:rsidR="00966043">
        <w:t>by an admin</w:t>
      </w:r>
      <w:r w:rsidR="007D7EC3">
        <w:t>,</w:t>
      </w:r>
      <w:r>
        <w:t xml:space="preserve"> and the subject is the specific application.  As the result, the application will trust the certificate and </w:t>
      </w:r>
      <w:ins w:id="1399" w:author="Author" w:date="2014-08-21T11:22:00Z">
        <w:r w:rsidR="004A1E4A">
          <w:t>the signed policy updates.</w:t>
        </w:r>
      </w:ins>
    </w:p>
    <w:p w:rsidR="00A309EA" w:rsidRDefault="004A1E4A" w:rsidP="00A309EA">
      <w:pPr>
        <w:pStyle w:val="body"/>
      </w:pPr>
      <w:ins w:id="1400" w:author="Author" w:date="2014-08-21T11:22:00Z">
        <w:r>
          <w:t xml:space="preserve">The Distribution Service is a service provided by the Security </w:t>
        </w:r>
      </w:ins>
      <w:ins w:id="1401" w:author="Author" w:date="2014-08-21T11:35:00Z">
        <w:r w:rsidR="00523B82">
          <w:t xml:space="preserve">Appliance or the Security </w:t>
        </w:r>
      </w:ins>
      <w:ins w:id="1402" w:author="Author" w:date="2014-08-21T11:22:00Z">
        <w:r>
          <w:t>Manager</w:t>
        </w:r>
      </w:ins>
      <w:ins w:id="1403" w:author="Author" w:date="2014-08-21T11:24:00Z">
        <w:r>
          <w:t>.  This service provide</w:t>
        </w:r>
      </w:ins>
      <w:ins w:id="1404" w:author="Author" w:date="2014-08-21T11:27:00Z">
        <w:r w:rsidR="004B32E6">
          <w:t>s</w:t>
        </w:r>
      </w:ins>
      <w:ins w:id="1405" w:author="Author" w:date="2014-08-21T11:24:00Z">
        <w:r>
          <w:t xml:space="preserve"> persistent storage and high availability to </w:t>
        </w:r>
      </w:ins>
      <w:ins w:id="1406" w:author="Author" w:date="2014-08-21T11:27:00Z">
        <w:r w:rsidR="004B32E6">
          <w:t xml:space="preserve">allow for </w:t>
        </w:r>
      </w:ins>
      <w:ins w:id="1407" w:author="Author" w:date="2014-08-21T11:24:00Z">
        <w:r>
          <w:t xml:space="preserve">push and pull </w:t>
        </w:r>
      </w:ins>
      <w:ins w:id="1408" w:author="Author" w:date="2014-08-21T11:27:00Z">
        <w:r>
          <w:t>strategy</w:t>
        </w:r>
      </w:ins>
      <w:ins w:id="1409" w:author="Author" w:date="2014-08-21T11:28:00Z">
        <w:r w:rsidR="004B32E6">
          <w:t xml:space="preserve"> to distribute updates to applications.</w:t>
        </w:r>
      </w:ins>
      <w:del w:id="1410" w:author="Author" w:date="2014-08-21T11:22:00Z">
        <w:r w:rsidR="001B172B" w:rsidDel="004A1E4A">
          <w:delText>its data (policy or guild membership).</w:delText>
        </w:r>
      </w:del>
    </w:p>
    <w:p w:rsidR="00A309EA" w:rsidRDefault="00A309EA" w:rsidP="00A309EA">
      <w:pPr>
        <w:pStyle w:val="body"/>
      </w:pPr>
      <w:r>
        <w:t xml:space="preserve">The </w:t>
      </w:r>
      <w:ins w:id="1411" w:author="Author" w:date="2014-08-21T11:29:00Z">
        <w:r w:rsidR="004B32E6">
          <w:t xml:space="preserve">Distribution Service </w:t>
        </w:r>
      </w:ins>
      <w:del w:id="1412" w:author="Author" w:date="2014-08-21T11:29:00Z">
        <w:r w:rsidDel="004B32E6">
          <w:delText xml:space="preserve">Security Appliance </w:delText>
        </w:r>
      </w:del>
      <w:r>
        <w:t>broadcasts t</w:t>
      </w:r>
      <w:r w:rsidR="008C2E6F">
        <w:t>hat updates are available</w:t>
      </w:r>
      <w:r>
        <w:t xml:space="preserve"> so the </w:t>
      </w:r>
      <w:r w:rsidR="001B172B">
        <w:t xml:space="preserve">applications </w:t>
      </w:r>
      <w:r>
        <w:t xml:space="preserve">can connect </w:t>
      </w:r>
      <w:ins w:id="1413" w:author="Author" w:date="2014-08-21T11:30:00Z">
        <w:r w:rsidR="004B32E6">
          <w:t>to it</w:t>
        </w:r>
      </w:ins>
      <w:del w:id="1414" w:author="Author" w:date="2014-08-21T11:30:00Z">
        <w:r w:rsidDel="004B32E6">
          <w:delText>the Security Appliance</w:delText>
        </w:r>
      </w:del>
      <w:r>
        <w:t xml:space="preserve"> </w:t>
      </w:r>
      <w:ins w:id="1415" w:author="Author" w:date="2014-08-21T11:30:00Z">
        <w:r w:rsidR="004B32E6">
          <w:t xml:space="preserve">in order to </w:t>
        </w:r>
      </w:ins>
      <w:del w:id="1416" w:author="Author" w:date="2014-08-21T11:30:00Z">
        <w:r w:rsidDel="004B32E6">
          <w:delText xml:space="preserve">to </w:delText>
        </w:r>
      </w:del>
      <w:r>
        <w:t>retr</w:t>
      </w:r>
      <w:r w:rsidR="005A1F58">
        <w:t>ieve the upda</w:t>
      </w:r>
      <w:ins w:id="1417" w:author="Author" w:date="2014-08-21T11:30:00Z">
        <w:r w:rsidR="004B32E6">
          <w:t>tes</w:t>
        </w:r>
      </w:ins>
      <w:del w:id="1418" w:author="Author" w:date="2014-08-21T11:30:00Z">
        <w:r w:rsidR="005A1F58" w:rsidDel="004B32E6">
          <w:delText>ted certificates</w:delText>
        </w:r>
      </w:del>
      <w:r w:rsidR="005A1F58">
        <w:t xml:space="preserve">. </w:t>
      </w:r>
      <w:r>
        <w:t xml:space="preserve">The </w:t>
      </w:r>
      <w:ins w:id="1419" w:author="Author" w:date="2014-08-21T11:30:00Z">
        <w:r w:rsidR="004B32E6">
          <w:t>Distribution Service</w:t>
        </w:r>
      </w:ins>
      <w:del w:id="1420" w:author="Author" w:date="2014-08-21T11:30:00Z">
        <w:r w:rsidDel="004B32E6">
          <w:delText>Security Appliance</w:delText>
        </w:r>
      </w:del>
      <w:r>
        <w:t xml:space="preserve"> </w:t>
      </w:r>
      <w:r w:rsidR="0039636A">
        <w:t xml:space="preserve">attempts </w:t>
      </w:r>
      <w:r>
        <w:t xml:space="preserve">to install the updated certificates if any </w:t>
      </w:r>
      <w:r w:rsidR="001B172B">
        <w:t>application</w:t>
      </w:r>
      <w:r>
        <w:t xml:space="preserve"> does not retrieve its update</w:t>
      </w:r>
      <w:ins w:id="1421" w:author="Author" w:date="2014-08-21T11:30:00Z">
        <w:r w:rsidR="004B32E6">
          <w:t xml:space="preserve">s </w:t>
        </w:r>
      </w:ins>
      <w:del w:id="1422" w:author="Author" w:date="2014-08-21T11:30:00Z">
        <w:r w:rsidDel="004B32E6">
          <w:delText xml:space="preserve">d certificates </w:delText>
        </w:r>
      </w:del>
      <w:r>
        <w:t xml:space="preserve">after </w:t>
      </w:r>
      <w:r w:rsidR="0039636A">
        <w:t xml:space="preserve">a </w:t>
      </w:r>
      <w:r>
        <w:t>certain time period.</w:t>
      </w:r>
    </w:p>
    <w:p w:rsidR="00A309EA" w:rsidRDefault="00A309EA" w:rsidP="00A309EA">
      <w:pPr>
        <w:pStyle w:val="body"/>
        <w:rPr>
          <w:ins w:id="1423" w:author="Author" w:date="2014-08-21T13:52:00Z"/>
        </w:rPr>
      </w:pPr>
      <w:r>
        <w:t xml:space="preserve">A typical notification message from the </w:t>
      </w:r>
      <w:ins w:id="1424" w:author="Author" w:date="2014-08-21T11:39:00Z">
        <w:r w:rsidR="008A4C93">
          <w:t xml:space="preserve">Distribution Service </w:t>
        </w:r>
      </w:ins>
      <w:del w:id="1425" w:author="Author" w:date="2014-08-21T11:39:00Z">
        <w:r w:rsidDel="008A4C93">
          <w:delText>S</w:delText>
        </w:r>
      </w:del>
      <w:del w:id="1426" w:author="Author" w:date="2014-08-21T11:38:00Z">
        <w:r w:rsidDel="008A4C93">
          <w:delText xml:space="preserve">ecurity Appliance </w:delText>
        </w:r>
      </w:del>
      <w:r>
        <w:t xml:space="preserve">contains the issuer’s public key, </w:t>
      </w:r>
      <w:r w:rsidR="00113629">
        <w:t xml:space="preserve">peerID or </w:t>
      </w:r>
      <w:r>
        <w:t>guild ID, and version information.</w:t>
      </w:r>
    </w:p>
    <w:p w:rsidR="00853F0A" w:rsidRDefault="00853F0A" w:rsidP="00A309EA">
      <w:pPr>
        <w:pStyle w:val="body"/>
        <w:rPr>
          <w:ins w:id="1427" w:author="Author" w:date="2014-08-21T13:52:00Z"/>
        </w:rPr>
      </w:pPr>
    </w:p>
    <w:p w:rsidR="00853F0A" w:rsidRDefault="00853F0A">
      <w:pPr>
        <w:pStyle w:val="Heading3"/>
        <w:rPr>
          <w:ins w:id="1428" w:author="Author" w:date="2014-08-21T13:52:00Z"/>
        </w:rPr>
        <w:pPrChange w:id="1429" w:author="Author" w:date="2014-08-21T13:52:00Z">
          <w:pPr>
            <w:pStyle w:val="body"/>
          </w:pPr>
        </w:pPrChange>
      </w:pPr>
      <w:bookmarkStart w:id="1430" w:name="_Toc396917928"/>
      <w:ins w:id="1431" w:author="Author" w:date="2014-08-21T13:52:00Z">
        <w:r>
          <w:t>Application Manifest</w:t>
        </w:r>
      </w:ins>
      <w:ins w:id="1432" w:author="Author" w:date="2014-08-21T13:53:00Z">
        <w:r>
          <w:t xml:space="preserve"> (Work-in-progress)</w:t>
        </w:r>
      </w:ins>
      <w:bookmarkEnd w:id="1430"/>
    </w:p>
    <w:p w:rsidR="00853F0A" w:rsidRPr="00853F0A" w:rsidRDefault="00853F0A">
      <w:pPr>
        <w:pStyle w:val="body"/>
      </w:pPr>
      <w:ins w:id="1433" w:author="Author" w:date="2014-08-21T13:52:00Z">
        <w:r>
          <w:t xml:space="preserve">This is place holder for the description of the application manifest and process. </w:t>
        </w:r>
      </w:ins>
    </w:p>
    <w:p w:rsidR="00DE249D" w:rsidRDefault="004125B0" w:rsidP="00DE249D">
      <w:pPr>
        <w:pStyle w:val="figureanchor"/>
      </w:pPr>
      <w:ins w:id="1434" w:author="Author" w:date="2014-08-21T13:18:00Z">
        <w:r>
          <w:object w:dxaOrig="10991" w:dyaOrig="10320">
            <v:shape id="_x0000_i1036" type="#_x0000_t75" style="width:441pt;height:413.25pt" o:ole="">
              <v:imagedata r:id="rId47" o:title=""/>
            </v:shape>
            <o:OLEObject Type="Embed" ProgID="Visio.Drawing.11" ShapeID="_x0000_i1036" DrawAspect="Content" ObjectID="_1470722152" r:id="rId48"/>
          </w:object>
        </w:r>
      </w:ins>
      <w:del w:id="1435" w:author="Author" w:date="2014-08-21T13:18:00Z">
        <w:r w:rsidR="003D7066" w:rsidDel="004125B0">
          <w:object w:dxaOrig="10991" w:dyaOrig="9298">
            <v:shape id="_x0000_i1037" type="#_x0000_t75" style="width:430.5pt;height:363.75pt" o:ole="">
              <v:imagedata r:id="rId49" o:title=""/>
            </v:shape>
            <o:OLEObject Type="Embed" ProgID="Visio.Drawing.11" ShapeID="_x0000_i1037" DrawAspect="Content" ObjectID="_1470722153" r:id="rId50"/>
          </w:object>
        </w:r>
      </w:del>
    </w:p>
    <w:p w:rsidR="00A309EA" w:rsidRDefault="00A309EA" w:rsidP="00A309EA">
      <w:pPr>
        <w:pStyle w:val="Caption"/>
      </w:pPr>
      <w:bookmarkStart w:id="1436" w:name="_Toc396917872"/>
      <w:r>
        <w:t xml:space="preserve">Figure </w:t>
      </w:r>
      <w:ins w:id="1437" w:author="Author" w:date="2014-08-21T16:21:00Z">
        <w:r w:rsidR="0011033B">
          <w:fldChar w:fldCharType="begin"/>
        </w:r>
        <w:r w:rsidR="0011033B">
          <w:instrText xml:space="preserve"> STYLEREF 1 \s </w:instrText>
        </w:r>
      </w:ins>
      <w:r w:rsidR="0011033B">
        <w:fldChar w:fldCharType="separate"/>
      </w:r>
      <w:r w:rsidR="00776C0A">
        <w:rPr>
          <w:noProof/>
        </w:rPr>
        <w:t>2</w:t>
      </w:r>
      <w:ins w:id="1438"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439" w:author="Author" w:date="2014-08-28T09:06:00Z">
        <w:r w:rsidR="00776C0A">
          <w:rPr>
            <w:noProof/>
          </w:rPr>
          <w:t>8</w:t>
        </w:r>
      </w:ins>
      <w:ins w:id="1440" w:author="Author" w:date="2014-08-21T16:21:00Z">
        <w:r w:rsidR="0011033B">
          <w:fldChar w:fldCharType="end"/>
        </w:r>
      </w:ins>
      <w:del w:id="1441"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8</w:delText>
        </w:r>
        <w:r w:rsidR="000903F7" w:rsidDel="0011033B">
          <w:rPr>
            <w:noProof/>
          </w:rPr>
          <w:fldChar w:fldCharType="end"/>
        </w:r>
      </w:del>
      <w:r>
        <w:t xml:space="preserve">. </w:t>
      </w:r>
      <w:r w:rsidRPr="00A309EA">
        <w:t xml:space="preserve">Distribution of </w:t>
      </w:r>
      <w:r w:rsidR="0039636A">
        <w:t>p</w:t>
      </w:r>
      <w:r w:rsidRPr="00A309EA">
        <w:t>olicy</w:t>
      </w:r>
      <w:ins w:id="1442" w:author="Author" w:date="2014-08-21T11:31:00Z">
        <w:r w:rsidR="004B32E6">
          <w:t xml:space="preserve"> updates and </w:t>
        </w:r>
      </w:ins>
      <w:del w:id="1443" w:author="Author" w:date="2014-08-21T11:31:00Z">
        <w:r w:rsidRPr="00A309EA" w:rsidDel="004B32E6">
          <w:delText>/</w:delText>
        </w:r>
        <w:r w:rsidR="0039636A" w:rsidDel="004B32E6">
          <w:delText>m</w:delText>
        </w:r>
        <w:r w:rsidRPr="00A309EA" w:rsidDel="004B32E6">
          <w:delText xml:space="preserve">embership </w:delText>
        </w:r>
      </w:del>
      <w:r w:rsidR="0039636A">
        <w:t>certificate</w:t>
      </w:r>
      <w:bookmarkEnd w:id="1436"/>
      <w:del w:id="1444" w:author="Author" w:date="2014-08-21T11:31:00Z">
        <w:r w:rsidR="0039636A" w:rsidDel="004B32E6">
          <w:delText xml:space="preserve"> u</w:delText>
        </w:r>
        <w:r w:rsidRPr="00A309EA" w:rsidDel="004B32E6">
          <w:delText>pdates</w:delText>
        </w:r>
      </w:del>
    </w:p>
    <w:p w:rsidR="00A309EA" w:rsidRDefault="00EB3E29" w:rsidP="00EB3E29">
      <w:pPr>
        <w:pStyle w:val="Heading2"/>
      </w:pPr>
      <w:bookmarkStart w:id="1445" w:name="_Toc396917929"/>
      <w:r>
        <w:t>Access validation</w:t>
      </w:r>
      <w:bookmarkEnd w:id="1445"/>
    </w:p>
    <w:p w:rsidR="00EB3E29" w:rsidRDefault="00EB3E29" w:rsidP="00EB3E29">
      <w:pPr>
        <w:pStyle w:val="Heading3"/>
      </w:pPr>
      <w:bookmarkStart w:id="1446" w:name="_Toc396917930"/>
      <w:r>
        <w:t>Validation flow</w:t>
      </w:r>
      <w:bookmarkEnd w:id="1446"/>
    </w:p>
    <w:p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rsidR="00DE249D" w:rsidRDefault="003D7066" w:rsidP="00DE249D">
      <w:pPr>
        <w:pStyle w:val="figureanchor"/>
      </w:pPr>
      <w:r>
        <w:object w:dxaOrig="9932" w:dyaOrig="8179">
          <v:shape id="_x0000_i1038" type="#_x0000_t75" style="width:433.5pt;height:356.25pt" o:ole="">
            <v:imagedata r:id="rId51" o:title=""/>
          </v:shape>
          <o:OLEObject Type="Embed" ProgID="Visio.Drawing.11" ShapeID="_x0000_i1038" DrawAspect="Content" ObjectID="_1470722154" r:id="rId52"/>
        </w:object>
      </w:r>
    </w:p>
    <w:p w:rsidR="00EE4B77" w:rsidRDefault="00EE4B77" w:rsidP="00EE4B77">
      <w:pPr>
        <w:pStyle w:val="Caption"/>
      </w:pPr>
      <w:bookmarkStart w:id="1447" w:name="_Toc396917873"/>
      <w:r>
        <w:t xml:space="preserve">Figure </w:t>
      </w:r>
      <w:ins w:id="1448" w:author="Author" w:date="2014-08-21T16:21:00Z">
        <w:r w:rsidR="0011033B">
          <w:fldChar w:fldCharType="begin"/>
        </w:r>
        <w:r w:rsidR="0011033B">
          <w:instrText xml:space="preserve"> STYLEREF 1 \s </w:instrText>
        </w:r>
      </w:ins>
      <w:r w:rsidR="0011033B">
        <w:fldChar w:fldCharType="separate"/>
      </w:r>
      <w:r w:rsidR="00776C0A">
        <w:rPr>
          <w:noProof/>
        </w:rPr>
        <w:t>2</w:t>
      </w:r>
      <w:ins w:id="1449"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450" w:author="Author" w:date="2014-08-28T09:06:00Z">
        <w:r w:rsidR="00776C0A">
          <w:rPr>
            <w:noProof/>
          </w:rPr>
          <w:t>9</w:t>
        </w:r>
      </w:ins>
      <w:ins w:id="1451" w:author="Author" w:date="2014-08-21T16:21:00Z">
        <w:r w:rsidR="0011033B">
          <w:fldChar w:fldCharType="end"/>
        </w:r>
      </w:ins>
      <w:del w:id="1452"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9</w:delText>
        </w:r>
        <w:r w:rsidR="000903F7" w:rsidDel="0011033B">
          <w:rPr>
            <w:noProof/>
          </w:rPr>
          <w:fldChar w:fldCharType="end"/>
        </w:r>
      </w:del>
      <w:r>
        <w:t xml:space="preserve">. </w:t>
      </w:r>
      <w:r w:rsidRPr="00EE4B77">
        <w:t>Validation Flow</w:t>
      </w:r>
      <w:bookmarkEnd w:id="1447"/>
    </w:p>
    <w:p w:rsidR="00EE4B77" w:rsidRDefault="00EE4B77" w:rsidP="00EE4B77">
      <w:pPr>
        <w:pStyle w:val="Heading3"/>
      </w:pPr>
      <w:bookmarkStart w:id="1453" w:name="_Toc396917931"/>
      <w:r>
        <w:t>Validating a consumer policy</w:t>
      </w:r>
      <w:bookmarkEnd w:id="1453"/>
    </w:p>
    <w:p w:rsidR="00EE4B77" w:rsidRDefault="00EE4B77" w:rsidP="00EE4B77">
      <w:pPr>
        <w:pStyle w:val="body"/>
      </w:pPr>
      <w:r w:rsidRPr="00EE4B77">
        <w:t>A typical consumer policy validation when a secure method call is called by the con</w:t>
      </w:r>
      <w:r w:rsidR="0038629C">
        <w:t>sumer</w:t>
      </w:r>
      <w:r w:rsidRPr="00EE4B77">
        <w:t>’s app.</w:t>
      </w:r>
    </w:p>
    <w:p w:rsidR="00EE4B77" w:rsidRDefault="003D7066" w:rsidP="00EE4B77">
      <w:pPr>
        <w:pStyle w:val="figureanchor"/>
      </w:pPr>
      <w:r>
        <w:object w:dxaOrig="9711" w:dyaOrig="9226">
          <v:shape id="_x0000_i1039" type="#_x0000_t75" style="width:438pt;height:416.25pt" o:ole="">
            <v:imagedata r:id="rId53" o:title=""/>
          </v:shape>
          <o:OLEObject Type="Embed" ProgID="Visio.Drawing.11" ShapeID="_x0000_i1039" DrawAspect="Content" ObjectID="_1470722155" r:id="rId54"/>
        </w:object>
      </w:r>
    </w:p>
    <w:p w:rsidR="00EE4B77" w:rsidRDefault="00EE4B77" w:rsidP="00EE4B77">
      <w:pPr>
        <w:pStyle w:val="Caption"/>
      </w:pPr>
      <w:bookmarkStart w:id="1454" w:name="_Toc396917874"/>
      <w:r>
        <w:t xml:space="preserve">Figure </w:t>
      </w:r>
      <w:ins w:id="1455" w:author="Author" w:date="2014-08-21T16:21:00Z">
        <w:r w:rsidR="0011033B">
          <w:fldChar w:fldCharType="begin"/>
        </w:r>
        <w:r w:rsidR="0011033B">
          <w:instrText xml:space="preserve"> STYLEREF 1 \s </w:instrText>
        </w:r>
      </w:ins>
      <w:r w:rsidR="0011033B">
        <w:fldChar w:fldCharType="separate"/>
      </w:r>
      <w:r w:rsidR="00776C0A">
        <w:rPr>
          <w:noProof/>
        </w:rPr>
        <w:t>2</w:t>
      </w:r>
      <w:ins w:id="1456"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457" w:author="Author" w:date="2014-08-28T09:06:00Z">
        <w:r w:rsidR="00776C0A">
          <w:rPr>
            <w:noProof/>
          </w:rPr>
          <w:t>10</w:t>
        </w:r>
      </w:ins>
      <w:ins w:id="1458" w:author="Author" w:date="2014-08-21T16:21:00Z">
        <w:r w:rsidR="0011033B">
          <w:fldChar w:fldCharType="end"/>
        </w:r>
      </w:ins>
      <w:del w:id="1459"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0</w:delText>
        </w:r>
        <w:r w:rsidR="000903F7" w:rsidDel="0011033B">
          <w:rPr>
            <w:noProof/>
          </w:rPr>
          <w:fldChar w:fldCharType="end"/>
        </w:r>
      </w:del>
      <w:r>
        <w:t xml:space="preserve">. </w:t>
      </w:r>
      <w:r w:rsidRPr="00EE4B77">
        <w:t xml:space="preserve">Validating </w:t>
      </w:r>
      <w:r w:rsidR="005E6BED">
        <w:t>a c</w:t>
      </w:r>
      <w:r w:rsidRPr="00EE4B77">
        <w:t xml:space="preserve">onsumer </w:t>
      </w:r>
      <w:r w:rsidR="005E6BED">
        <w:t>p</w:t>
      </w:r>
      <w:r w:rsidRPr="00EE4B77">
        <w:t>olicy</w:t>
      </w:r>
      <w:bookmarkEnd w:id="1454"/>
    </w:p>
    <w:p w:rsidR="00EE4B77" w:rsidRDefault="005E6BED" w:rsidP="00EE4B77">
      <w:pPr>
        <w:pStyle w:val="Heading3"/>
      </w:pPr>
      <w:bookmarkStart w:id="1460" w:name="_Toc396917932"/>
      <w:r>
        <w:t>Exchanging a t</w:t>
      </w:r>
      <w:r w:rsidR="00EE4B77" w:rsidRPr="00EE4B77">
        <w:t xml:space="preserve">rust </w:t>
      </w:r>
      <w:r>
        <w:t>profile during session e</w:t>
      </w:r>
      <w:r w:rsidR="00EE4B77" w:rsidRPr="00EE4B77">
        <w:t>stablishment</w:t>
      </w:r>
      <w:bookmarkEnd w:id="1460"/>
    </w:p>
    <w:p w:rsidR="00EE4B77" w:rsidRDefault="00EE4B77" w:rsidP="00EE4B77">
      <w:pPr>
        <w:pStyle w:val="body"/>
      </w:pPr>
      <w:r>
        <w:t xml:space="preserve">During the </w:t>
      </w:r>
      <w:r w:rsidR="005E6BED">
        <w:t xml:space="preserve">AllJoyn </w:t>
      </w:r>
      <w:r>
        <w:t xml:space="preserve">session establishment, the peers exchange the trust profile to determine what they have in common.  </w:t>
      </w:r>
    </w:p>
    <w:p w:rsidR="00EE4B77" w:rsidRDefault="00EE4B77" w:rsidP="005E6BED">
      <w:pPr>
        <w:pStyle w:val="bulletlv1"/>
      </w:pPr>
      <w:r>
        <w:t xml:space="preserve">A consumer’s trust profile typically holds the list of membership guilds (guild ID and </w:t>
      </w:r>
      <w:r w:rsidR="00121F12">
        <w:t>membership cert signer chain</w:t>
      </w:r>
      <w:r>
        <w:t xml:space="preserve">), </w:t>
      </w:r>
      <w:r w:rsidR="00121F12">
        <w:t>at least one certificate (typically it’s the identi</w:t>
      </w:r>
      <w:r w:rsidR="00513DA9">
        <w:t>t</w:t>
      </w:r>
      <w:r w:rsidR="00121F12">
        <w:t xml:space="preserve">y certificate) with the </w:t>
      </w:r>
      <w:r w:rsidR="00DF5658">
        <w:t xml:space="preserve">issuer’s certificate </w:t>
      </w:r>
      <w:r>
        <w:t>chain</w:t>
      </w:r>
      <w:r w:rsidR="00121F12">
        <w:t xml:space="preserve"> attached.</w:t>
      </w:r>
    </w:p>
    <w:p w:rsidR="00EE4B77" w:rsidRDefault="00EE4B77" w:rsidP="005E6BED">
      <w:pPr>
        <w:pStyle w:val="bulletlv1"/>
      </w:pPr>
      <w:r>
        <w:t xml:space="preserve">A provider’s trust profile typically holds the list of policy guilds (guild ID and guild-authority), membership guilds (guild ID and </w:t>
      </w:r>
      <w:r w:rsidR="00121F12">
        <w:t xml:space="preserve">membership cert </w:t>
      </w:r>
      <w:r>
        <w:t xml:space="preserve">signer chain), </w:t>
      </w:r>
      <w:r w:rsidR="00121F12">
        <w:t>at least one certificate (typically it’s the identi</w:t>
      </w:r>
      <w:r w:rsidR="00513DA9">
        <w:t>t</w:t>
      </w:r>
      <w:r w:rsidR="00121F12">
        <w:t>y certificate) with the issuer’s certificate chain attached.</w:t>
      </w:r>
    </w:p>
    <w:p w:rsidR="00EE4B77" w:rsidRDefault="00EE4B77" w:rsidP="00EE4B77">
      <w:pPr>
        <w:pStyle w:val="body"/>
      </w:pPr>
      <w:r>
        <w:lastRenderedPageBreak/>
        <w:t xml:space="preserve">This process is initiated by the </w:t>
      </w:r>
      <w:r w:rsidR="00121F12">
        <w:t>session joiner</w:t>
      </w:r>
      <w:r>
        <w:t xml:space="preserve"> side</w:t>
      </w:r>
      <w:r w:rsidR="00121F12">
        <w:t xml:space="preserve"> (typically it’s the consumer side).  </w:t>
      </w:r>
      <w:r>
        <w:t>Based on the trust profile data received, the consumer determines which membership certifi</w:t>
      </w:r>
      <w:r w:rsidR="005E6BED">
        <w:t xml:space="preserve">cates to send to the provider. </w:t>
      </w:r>
      <w:r>
        <w:t xml:space="preserve">The consumer also determines which membership certificates it requests from </w:t>
      </w:r>
      <w:r w:rsidR="005E6BED">
        <w:t xml:space="preserve">the provider. </w:t>
      </w:r>
      <w:r>
        <w:t>The access data are cached on both sides to enforce the authorization rules as the message comes in.</w:t>
      </w:r>
    </w:p>
    <w:p w:rsidR="004A05BD" w:rsidRDefault="00BA2BB6" w:rsidP="004A05BD">
      <w:pPr>
        <w:pStyle w:val="figureanchor"/>
      </w:pPr>
      <w:r>
        <w:object w:dxaOrig="11121" w:dyaOrig="12322">
          <v:shape id="_x0000_i1040" type="#_x0000_t75" style="width:435pt;height:481.5pt" o:ole="">
            <v:imagedata r:id="rId55" o:title=""/>
          </v:shape>
          <o:OLEObject Type="Embed" ProgID="Visio.Drawing.11" ShapeID="_x0000_i1040" DrawAspect="Content" ObjectID="_1470722156" r:id="rId56"/>
        </w:object>
      </w:r>
    </w:p>
    <w:p w:rsidR="00EE4B77" w:rsidRPr="00EE4B77" w:rsidRDefault="00EE4B77" w:rsidP="004A05BD">
      <w:pPr>
        <w:pStyle w:val="Caption"/>
      </w:pPr>
      <w:bookmarkStart w:id="1461" w:name="_Toc396917875"/>
      <w:r>
        <w:t xml:space="preserve">Figure </w:t>
      </w:r>
      <w:ins w:id="1462" w:author="Author" w:date="2014-08-21T16:21:00Z">
        <w:r w:rsidR="0011033B">
          <w:fldChar w:fldCharType="begin"/>
        </w:r>
        <w:r w:rsidR="0011033B">
          <w:instrText xml:space="preserve"> STYLEREF 1 \s </w:instrText>
        </w:r>
      </w:ins>
      <w:r w:rsidR="0011033B">
        <w:fldChar w:fldCharType="separate"/>
      </w:r>
      <w:r w:rsidR="00776C0A">
        <w:rPr>
          <w:noProof/>
        </w:rPr>
        <w:t>2</w:t>
      </w:r>
      <w:ins w:id="1463"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464" w:author="Author" w:date="2014-08-28T09:06:00Z">
        <w:r w:rsidR="00776C0A">
          <w:rPr>
            <w:noProof/>
          </w:rPr>
          <w:t>11</w:t>
        </w:r>
      </w:ins>
      <w:ins w:id="1465" w:author="Author" w:date="2014-08-21T16:21:00Z">
        <w:r w:rsidR="0011033B">
          <w:fldChar w:fldCharType="end"/>
        </w:r>
      </w:ins>
      <w:del w:id="1466"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1</w:delText>
        </w:r>
        <w:r w:rsidR="000903F7" w:rsidDel="0011033B">
          <w:rPr>
            <w:noProof/>
          </w:rPr>
          <w:fldChar w:fldCharType="end"/>
        </w:r>
      </w:del>
      <w:r>
        <w:t>. Exchange</w:t>
      </w:r>
      <w:r w:rsidR="005E6BED">
        <w:t xml:space="preserve"> a</w:t>
      </w:r>
      <w:r>
        <w:t xml:space="preserve"> trust profile</w:t>
      </w:r>
      <w:bookmarkEnd w:id="1461"/>
    </w:p>
    <w:p w:rsidR="00EE4B77" w:rsidRDefault="004A05BD" w:rsidP="004A05BD">
      <w:pPr>
        <w:pStyle w:val="Heading3"/>
      </w:pPr>
      <w:bookmarkStart w:id="1467" w:name="_Toc396917933"/>
      <w:r>
        <w:lastRenderedPageBreak/>
        <w:t>Anonymous session</w:t>
      </w:r>
      <w:bookmarkEnd w:id="1467"/>
    </w:p>
    <w:p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rsidR="004A05BD" w:rsidRDefault="00594CD5" w:rsidP="004A05BD">
      <w:pPr>
        <w:pStyle w:val="figureanchor"/>
      </w:pPr>
      <w:r>
        <w:object w:dxaOrig="10496" w:dyaOrig="8794">
          <v:shape id="_x0000_i1041" type="#_x0000_t75" style="width:435.75pt;height:365.25pt" o:ole="">
            <v:imagedata r:id="rId57" o:title=""/>
          </v:shape>
          <o:OLEObject Type="Embed" ProgID="Visio.Drawing.11" ShapeID="_x0000_i1041" DrawAspect="Content" ObjectID="_1470722157" r:id="rId58"/>
        </w:object>
      </w:r>
    </w:p>
    <w:p w:rsidR="004A05BD" w:rsidRDefault="004A05BD" w:rsidP="004A05BD">
      <w:pPr>
        <w:pStyle w:val="Caption"/>
      </w:pPr>
      <w:bookmarkStart w:id="1468" w:name="_Toc396917876"/>
      <w:r>
        <w:t xml:space="preserve">Figure </w:t>
      </w:r>
      <w:ins w:id="1469" w:author="Author" w:date="2014-08-21T16:21:00Z">
        <w:r w:rsidR="0011033B">
          <w:fldChar w:fldCharType="begin"/>
        </w:r>
        <w:r w:rsidR="0011033B">
          <w:instrText xml:space="preserve"> STYLEREF 1 \s </w:instrText>
        </w:r>
      </w:ins>
      <w:r w:rsidR="0011033B">
        <w:fldChar w:fldCharType="separate"/>
      </w:r>
      <w:r w:rsidR="00776C0A">
        <w:rPr>
          <w:noProof/>
        </w:rPr>
        <w:t>2</w:t>
      </w:r>
      <w:ins w:id="1470"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471" w:author="Author" w:date="2014-08-28T09:06:00Z">
        <w:r w:rsidR="00776C0A">
          <w:rPr>
            <w:noProof/>
          </w:rPr>
          <w:t>12</w:t>
        </w:r>
      </w:ins>
      <w:ins w:id="1472" w:author="Author" w:date="2014-08-21T16:21:00Z">
        <w:r w:rsidR="0011033B">
          <w:fldChar w:fldCharType="end"/>
        </w:r>
      </w:ins>
      <w:del w:id="1473"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2</w:delText>
        </w:r>
        <w:r w:rsidR="000903F7" w:rsidDel="0011033B">
          <w:rPr>
            <w:noProof/>
          </w:rPr>
          <w:fldChar w:fldCharType="end"/>
        </w:r>
      </w:del>
      <w:r>
        <w:t xml:space="preserve">. Anonymous </w:t>
      </w:r>
      <w:r w:rsidR="005E6BED">
        <w:t>access</w:t>
      </w:r>
      <w:bookmarkEnd w:id="1468"/>
    </w:p>
    <w:p w:rsidR="004A05BD" w:rsidRDefault="004A05BD" w:rsidP="004A05BD">
      <w:pPr>
        <w:pStyle w:val="Heading3"/>
      </w:pPr>
      <w:bookmarkStart w:id="1474" w:name="_Toc396917934"/>
      <w:r>
        <w:lastRenderedPageBreak/>
        <w:t>V</w:t>
      </w:r>
      <w:r w:rsidRPr="004A05BD">
        <w:t>alidating a</w:t>
      </w:r>
      <w:r w:rsidR="00BA2BB6">
        <w:t xml:space="preserve">n admin </w:t>
      </w:r>
      <w:r w:rsidRPr="004A05BD">
        <w:t>user</w:t>
      </w:r>
      <w:bookmarkEnd w:id="1474"/>
    </w:p>
    <w:p w:rsidR="00473EB4" w:rsidRDefault="00BA2BB6" w:rsidP="00473EB4">
      <w:pPr>
        <w:pStyle w:val="figureanchor"/>
      </w:pPr>
      <w:r>
        <w:object w:dxaOrig="10813" w:dyaOrig="7893">
          <v:shape id="_x0000_i1042" type="#_x0000_t75" style="width:435.75pt;height:318pt" o:ole="">
            <v:imagedata r:id="rId59" o:title=""/>
          </v:shape>
          <o:OLEObject Type="Embed" ProgID="Visio.Drawing.11" ShapeID="_x0000_i1042" DrawAspect="Content" ObjectID="_1470722158" r:id="rId60"/>
        </w:object>
      </w:r>
    </w:p>
    <w:p w:rsidR="004A05BD" w:rsidRDefault="00473EB4" w:rsidP="00473EB4">
      <w:pPr>
        <w:pStyle w:val="Caption"/>
      </w:pPr>
      <w:bookmarkStart w:id="1475" w:name="_Toc396917877"/>
      <w:r>
        <w:t xml:space="preserve">Figure </w:t>
      </w:r>
      <w:ins w:id="1476" w:author="Author" w:date="2014-08-21T16:21:00Z">
        <w:r w:rsidR="0011033B">
          <w:fldChar w:fldCharType="begin"/>
        </w:r>
        <w:r w:rsidR="0011033B">
          <w:instrText xml:space="preserve"> STYLEREF 1 \s </w:instrText>
        </w:r>
      </w:ins>
      <w:r w:rsidR="0011033B">
        <w:fldChar w:fldCharType="separate"/>
      </w:r>
      <w:r w:rsidR="00776C0A">
        <w:rPr>
          <w:noProof/>
        </w:rPr>
        <w:t>2</w:t>
      </w:r>
      <w:ins w:id="1477"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478" w:author="Author" w:date="2014-08-28T09:06:00Z">
        <w:r w:rsidR="00776C0A">
          <w:rPr>
            <w:noProof/>
          </w:rPr>
          <w:t>13</w:t>
        </w:r>
      </w:ins>
      <w:ins w:id="1479" w:author="Author" w:date="2014-08-21T16:21:00Z">
        <w:r w:rsidR="0011033B">
          <w:fldChar w:fldCharType="end"/>
        </w:r>
      </w:ins>
      <w:del w:id="1480"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3</w:delText>
        </w:r>
        <w:r w:rsidR="000903F7" w:rsidDel="0011033B">
          <w:rPr>
            <w:noProof/>
          </w:rPr>
          <w:fldChar w:fldCharType="end"/>
        </w:r>
      </w:del>
      <w:r>
        <w:t>. Validating a</w:t>
      </w:r>
      <w:r w:rsidR="00BA2BB6">
        <w:t>n admin</w:t>
      </w:r>
      <w:r>
        <w:t xml:space="preserve"> user</w:t>
      </w:r>
      <w:bookmarkEnd w:id="1475"/>
    </w:p>
    <w:p w:rsidR="00473EB4" w:rsidRDefault="00473EB4" w:rsidP="00473EB4">
      <w:pPr>
        <w:pStyle w:val="Heading3"/>
      </w:pPr>
      <w:bookmarkStart w:id="1481" w:name="_Toc396917935"/>
      <w:r>
        <w:t xml:space="preserve">Emitting </w:t>
      </w:r>
      <w:r w:rsidR="005E6BED">
        <w:t>a</w:t>
      </w:r>
      <w:r>
        <w:t xml:space="preserve"> </w:t>
      </w:r>
      <w:r w:rsidR="005E6BED">
        <w:t>s</w:t>
      </w:r>
      <w:r>
        <w:t xml:space="preserve">ession-based </w:t>
      </w:r>
      <w:r w:rsidR="005E6BED">
        <w:t>s</w:t>
      </w:r>
      <w:r>
        <w:t>ignal</w:t>
      </w:r>
      <w:bookmarkEnd w:id="1481"/>
    </w:p>
    <w:p w:rsidR="00473EB4" w:rsidRDefault="00473EB4" w:rsidP="00473EB4">
      <w:pPr>
        <w:pStyle w:val="body"/>
      </w:pPr>
      <w:r>
        <w:t xml:space="preserve">Before emitting a session-based signal to existing connections, the provider verifies whether it is allowed to emit the given signal to the guild members. </w:t>
      </w:r>
      <w:r w:rsidR="002A596E">
        <w:t xml:space="preserve">The provider also verifies that the recipient is authorized to receive the signal.  </w:t>
      </w:r>
      <w:r w:rsidR="00513DA9">
        <w:t>Upon receipt of the signal, t</w:t>
      </w:r>
      <w:r>
        <w:t xml:space="preserve">he </w:t>
      </w:r>
      <w:r w:rsidR="007F518F">
        <w:t xml:space="preserve">consumer </w:t>
      </w:r>
      <w:r>
        <w:t>checks whether it has a policy to allow it to accept the given signal.</w:t>
      </w:r>
      <w:r w:rsidR="00513DA9">
        <w:t xml:space="preserve">  The consumer also checks whether the provider is authorized to emit the given signal.</w:t>
      </w:r>
    </w:p>
    <w:p w:rsidR="00473EB4" w:rsidRDefault="00BA2BB6" w:rsidP="00473EB4">
      <w:pPr>
        <w:pStyle w:val="figureanchor"/>
      </w:pPr>
      <w:r>
        <w:object w:dxaOrig="10737" w:dyaOrig="9514">
          <v:shape id="_x0000_i1043" type="#_x0000_t75" style="width:429.75pt;height:381pt" o:ole="">
            <v:imagedata r:id="rId61" o:title=""/>
          </v:shape>
          <o:OLEObject Type="Embed" ProgID="Visio.Drawing.11" ShapeID="_x0000_i1043" DrawAspect="Content" ObjectID="_1470722159" r:id="rId62"/>
        </w:object>
      </w:r>
    </w:p>
    <w:p w:rsidR="00473EB4" w:rsidRPr="00473EB4" w:rsidRDefault="00473EB4" w:rsidP="00473EB4">
      <w:pPr>
        <w:pStyle w:val="Caption"/>
      </w:pPr>
      <w:bookmarkStart w:id="1482" w:name="_Toc396917878"/>
      <w:r>
        <w:t xml:space="preserve">Figure </w:t>
      </w:r>
      <w:ins w:id="1483" w:author="Author" w:date="2014-08-21T16:21:00Z">
        <w:r w:rsidR="0011033B">
          <w:fldChar w:fldCharType="begin"/>
        </w:r>
        <w:r w:rsidR="0011033B">
          <w:instrText xml:space="preserve"> STYLEREF 1 \s </w:instrText>
        </w:r>
      </w:ins>
      <w:r w:rsidR="0011033B">
        <w:fldChar w:fldCharType="separate"/>
      </w:r>
      <w:r w:rsidR="00776C0A">
        <w:rPr>
          <w:noProof/>
        </w:rPr>
        <w:t>2</w:t>
      </w:r>
      <w:ins w:id="1484"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1485" w:author="Author" w:date="2014-08-28T09:06:00Z">
        <w:r w:rsidR="00776C0A">
          <w:rPr>
            <w:noProof/>
          </w:rPr>
          <w:t>14</w:t>
        </w:r>
      </w:ins>
      <w:ins w:id="1486" w:author="Author" w:date="2014-08-21T16:21:00Z">
        <w:r w:rsidR="0011033B">
          <w:fldChar w:fldCharType="end"/>
        </w:r>
      </w:ins>
      <w:del w:id="1487"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4</w:delText>
        </w:r>
        <w:r w:rsidR="000903F7" w:rsidDel="0011033B">
          <w:rPr>
            <w:noProof/>
          </w:rPr>
          <w:fldChar w:fldCharType="end"/>
        </w:r>
      </w:del>
      <w:r>
        <w:t xml:space="preserve">. </w:t>
      </w:r>
      <w:r w:rsidRPr="00473EB4">
        <w:t>Validating</w:t>
      </w:r>
      <w:r w:rsidR="005E6BED">
        <w:t xml:space="preserve"> a</w:t>
      </w:r>
      <w:r w:rsidRPr="00473EB4">
        <w:t xml:space="preserve"> session-based signal</w:t>
      </w:r>
      <w:bookmarkEnd w:id="1482"/>
    </w:p>
    <w:p w:rsidR="006D2D6C" w:rsidRDefault="00473EB4" w:rsidP="006D2D6C">
      <w:pPr>
        <w:pStyle w:val="Heading2"/>
      </w:pPr>
      <w:bookmarkStart w:id="1488" w:name="_Ref393891371"/>
      <w:bookmarkStart w:id="1489" w:name="_Toc396917936"/>
      <w:r>
        <w:t>Authorization data format</w:t>
      </w:r>
      <w:bookmarkEnd w:id="1488"/>
      <w:bookmarkEnd w:id="1489"/>
    </w:p>
    <w:p w:rsidR="000E1906" w:rsidRDefault="000E1906">
      <w:pPr>
        <w:pStyle w:val="Heading3"/>
        <w:rPr>
          <w:ins w:id="1490" w:author="Author" w:date="2014-08-20T14:25:00Z"/>
        </w:rPr>
        <w:pPrChange w:id="1491" w:author="Author" w:date="2014-08-20T14:25:00Z">
          <w:pPr>
            <w:pStyle w:val="body"/>
          </w:pPr>
        </w:pPrChange>
      </w:pPr>
      <w:bookmarkStart w:id="1492" w:name="_Toc396917937"/>
      <w:ins w:id="1493" w:author="Author" w:date="2014-08-20T14:25:00Z">
        <w:r>
          <w:t>The format</w:t>
        </w:r>
      </w:ins>
      <w:ins w:id="1494" w:author="Author" w:date="2014-08-21T14:39:00Z">
        <w:r w:rsidR="00AE3393">
          <w:t xml:space="preserve"> syntax</w:t>
        </w:r>
      </w:ins>
      <w:ins w:id="1495" w:author="Author" w:date="2014-08-20T14:25:00Z">
        <w:r>
          <w:t xml:space="preserve"> is not yet agreed</w:t>
        </w:r>
        <w:bookmarkEnd w:id="1492"/>
      </w:ins>
    </w:p>
    <w:p w:rsidR="009105EA" w:rsidRDefault="000E1906">
      <w:pPr>
        <w:pStyle w:val="body"/>
        <w:rPr>
          <w:ins w:id="1496" w:author="Author" w:date="2014-08-22T13:46:00Z"/>
        </w:rPr>
      </w:pPr>
      <w:ins w:id="1497" w:author="Author" w:date="2014-08-20T14:25:00Z">
        <w:r>
          <w:t xml:space="preserve">The format </w:t>
        </w:r>
      </w:ins>
      <w:ins w:id="1498" w:author="Author" w:date="2014-08-21T14:39:00Z">
        <w:r w:rsidR="00AE3393">
          <w:t xml:space="preserve">syntax </w:t>
        </w:r>
      </w:ins>
      <w:ins w:id="1499" w:author="Author" w:date="2014-08-20T14:25:00Z">
        <w:r>
          <w:t>of the authorization data is not yet agreed.  As the result, in this section, the examples are listed in some tabular format as illustration.</w:t>
        </w:r>
      </w:ins>
      <w:ins w:id="1500" w:author="Author" w:date="2014-08-22T13:46:00Z">
        <w:r w:rsidR="009105EA">
          <w:t xml:space="preserve">  </w:t>
        </w:r>
      </w:ins>
    </w:p>
    <w:p w:rsidR="009105EA" w:rsidRDefault="009105EA">
      <w:pPr>
        <w:pStyle w:val="body"/>
        <w:rPr>
          <w:ins w:id="1501" w:author="Author" w:date="2014-08-22T13:47:00Z"/>
        </w:rPr>
      </w:pPr>
      <w:ins w:id="1502" w:author="Author" w:date="2014-08-22T13:47:00Z">
        <w:r>
          <w:t>T</w:t>
        </w:r>
      </w:ins>
      <w:ins w:id="1503" w:author="Author" w:date="2014-08-27T15:44:00Z">
        <w:r w:rsidR="009266DC">
          <w:t xml:space="preserve">hree </w:t>
        </w:r>
      </w:ins>
      <w:ins w:id="1504" w:author="Author" w:date="2014-08-22T13:47:00Z">
        <w:del w:id="1505" w:author="Author" w:date="2014-08-27T15:44:00Z">
          <w:r w:rsidDel="009266DC">
            <w:delText xml:space="preserve">wo </w:delText>
          </w:r>
        </w:del>
        <w:r>
          <w:t>proposed formats are:</w:t>
        </w:r>
      </w:ins>
    </w:p>
    <w:p w:rsidR="009266DC" w:rsidRDefault="009266DC">
      <w:pPr>
        <w:pStyle w:val="body"/>
        <w:numPr>
          <w:ilvl w:val="0"/>
          <w:numId w:val="82"/>
        </w:numPr>
        <w:rPr>
          <w:ins w:id="1506" w:author="Author" w:date="2014-08-27T15:44:00Z"/>
        </w:rPr>
        <w:pPrChange w:id="1507" w:author="Author" w:date="2014-08-22T13:47:00Z">
          <w:pPr>
            <w:pStyle w:val="body"/>
          </w:pPr>
        </w:pPrChange>
      </w:pPr>
      <w:ins w:id="1508" w:author="Author" w:date="2014-08-27T15:44:00Z">
        <w:r>
          <w:t>Use AllJoyn message encoding to encode the authorization data.  This will eliminate the needs of additional parsing codes in the application.  The application uses its own methodology to persist the data for exchange with other peers.</w:t>
        </w:r>
      </w:ins>
    </w:p>
    <w:p w:rsidR="009105EA" w:rsidRDefault="009105EA">
      <w:pPr>
        <w:pStyle w:val="body"/>
        <w:numPr>
          <w:ilvl w:val="0"/>
          <w:numId w:val="82"/>
        </w:numPr>
        <w:rPr>
          <w:ins w:id="1509" w:author="Author" w:date="2014-08-22T13:47:00Z"/>
        </w:rPr>
        <w:pPrChange w:id="1510" w:author="Author" w:date="2014-08-22T13:47:00Z">
          <w:pPr>
            <w:pStyle w:val="body"/>
          </w:pPr>
        </w:pPrChange>
      </w:pPr>
      <w:ins w:id="1511" w:author="Author" w:date="2014-08-22T13:47:00Z">
        <w:r>
          <w:t xml:space="preserve">Expressed </w:t>
        </w:r>
      </w:ins>
      <w:ins w:id="1512" w:author="Author" w:date="2014-08-22T13:48:00Z">
        <w:r>
          <w:t xml:space="preserve">the </w:t>
        </w:r>
      </w:ins>
      <w:ins w:id="1513" w:author="Author" w:date="2014-08-22T13:47:00Z">
        <w:r>
          <w:t>authorization data in JSON</w:t>
        </w:r>
      </w:ins>
    </w:p>
    <w:p w:rsidR="00473EB4" w:rsidRDefault="009105EA">
      <w:pPr>
        <w:pStyle w:val="body"/>
        <w:numPr>
          <w:ilvl w:val="0"/>
          <w:numId w:val="82"/>
        </w:numPr>
        <w:pPrChange w:id="1514" w:author="Author" w:date="2014-08-22T13:47:00Z">
          <w:pPr>
            <w:pStyle w:val="body"/>
          </w:pPr>
        </w:pPrChange>
      </w:pPr>
      <w:ins w:id="1515" w:author="Author" w:date="2014-08-22T13:47:00Z">
        <w:r>
          <w:lastRenderedPageBreak/>
          <w:t>Expressed the autho</w:t>
        </w:r>
      </w:ins>
      <w:ins w:id="1516" w:author="Author" w:date="2014-08-25T09:37:00Z">
        <w:r w:rsidR="0062366E">
          <w:t>riz</w:t>
        </w:r>
      </w:ins>
      <w:ins w:id="1517" w:author="Author" w:date="2014-08-22T13:47:00Z">
        <w:del w:id="1518" w:author="Author" w:date="2014-08-25T09:37:00Z">
          <w:r w:rsidDel="0062366E">
            <w:delText>zi</w:delText>
          </w:r>
        </w:del>
        <w:r>
          <w:t>ation data in XACML (eXtensible Access Control Markup Language)</w:t>
        </w:r>
      </w:ins>
      <w:ins w:id="1519" w:author="Author" w:date="2014-08-25T09:37:00Z">
        <w:r w:rsidR="0062366E">
          <w:t>.   XACML is very much verbose than JSON.</w:t>
        </w:r>
      </w:ins>
      <w:del w:id="1520" w:author="Author" w:date="2014-08-20T14:24:00Z">
        <w:r w:rsidR="00473EB4" w:rsidRPr="00473EB4" w:rsidDel="000E1906">
          <w:delText>The authorization data format is in JSON format.</w:delText>
        </w:r>
      </w:del>
    </w:p>
    <w:p w:rsidR="00473EB4" w:rsidRDefault="00473EB4" w:rsidP="00473EB4">
      <w:pPr>
        <w:pStyle w:val="Heading3"/>
      </w:pPr>
      <w:bookmarkStart w:id="1521" w:name="_Toc396917938"/>
      <w:r>
        <w:t>Format</w:t>
      </w:r>
      <w:ins w:id="1522" w:author="Author" w:date="2014-08-21T14:32:00Z">
        <w:r w:rsidR="00AE3393">
          <w:t xml:space="preserve"> Structure</w:t>
        </w:r>
      </w:ins>
      <w:bookmarkEnd w:id="1521"/>
    </w:p>
    <w:p w:rsidR="00AE3393" w:rsidRDefault="00AE3393">
      <w:pPr>
        <w:pStyle w:val="body"/>
        <w:rPr>
          <w:ins w:id="1523" w:author="Author" w:date="2014-08-21T14:33:00Z"/>
        </w:rPr>
        <w:pPrChange w:id="1524" w:author="Author" w:date="2014-08-21T14:33:00Z">
          <w:pPr>
            <w:pStyle w:val="code"/>
          </w:pPr>
        </w:pPrChange>
      </w:pPr>
      <w:ins w:id="1525" w:author="Author" w:date="2014-08-21T14:33:00Z">
        <w:r>
          <w:t>The following diagram describes the format structure of the authorization data.</w:t>
        </w:r>
      </w:ins>
    </w:p>
    <w:p w:rsidR="0011033B" w:rsidRDefault="00660DFE">
      <w:pPr>
        <w:pStyle w:val="body"/>
        <w:keepNext/>
        <w:rPr>
          <w:ins w:id="1526" w:author="Author" w:date="2014-08-21T16:21:00Z"/>
        </w:rPr>
        <w:pPrChange w:id="1527" w:author="Author" w:date="2014-08-21T16:21:00Z">
          <w:pPr>
            <w:pStyle w:val="body"/>
          </w:pPr>
        </w:pPrChange>
      </w:pPr>
      <w:ins w:id="1528" w:author="Author" w:date="2014-08-21T15:25:00Z">
        <w:r>
          <w:object w:dxaOrig="9293" w:dyaOrig="11327">
            <v:shape id="_x0000_i1044" type="#_x0000_t75" style="width:465pt;height:428.25pt" o:ole="">
              <v:imagedata r:id="rId63" o:title="" croptop="15972f"/>
            </v:shape>
            <o:OLEObject Type="Embed" ProgID="Visio.Drawing.11" ShapeID="_x0000_i1044" DrawAspect="Content" ObjectID="_1470722160" r:id="rId64"/>
          </w:object>
        </w:r>
      </w:ins>
    </w:p>
    <w:p w:rsidR="0011033B" w:rsidRDefault="0011033B">
      <w:pPr>
        <w:pStyle w:val="Caption"/>
        <w:rPr>
          <w:ins w:id="1529" w:author="Author" w:date="2014-08-21T16:21:00Z"/>
        </w:rPr>
      </w:pPr>
      <w:bookmarkStart w:id="1530" w:name="_Toc396917879"/>
      <w:ins w:id="1531" w:author="Author" w:date="2014-08-21T16:21:00Z">
        <w:r>
          <w:t xml:space="preserve">Figure </w:t>
        </w:r>
        <w:r>
          <w:fldChar w:fldCharType="begin"/>
        </w:r>
        <w:r>
          <w:instrText xml:space="preserve"> STYLEREF 1 \s </w:instrText>
        </w:r>
      </w:ins>
      <w:r>
        <w:fldChar w:fldCharType="separate"/>
      </w:r>
      <w:r w:rsidR="00776C0A">
        <w:rPr>
          <w:noProof/>
        </w:rPr>
        <w:t>2</w:t>
      </w:r>
      <w:ins w:id="1532" w:author="Author" w:date="2014-08-21T16:21:00Z">
        <w:r>
          <w:fldChar w:fldCharType="end"/>
        </w:r>
        <w:r>
          <w:noBreakHyphen/>
        </w:r>
        <w:r>
          <w:fldChar w:fldCharType="begin"/>
        </w:r>
        <w:r>
          <w:instrText xml:space="preserve"> SEQ Figure \* ARABIC \s 1 </w:instrText>
        </w:r>
      </w:ins>
      <w:r>
        <w:fldChar w:fldCharType="separate"/>
      </w:r>
      <w:ins w:id="1533" w:author="Author" w:date="2014-08-28T09:06:00Z">
        <w:r w:rsidR="00776C0A">
          <w:rPr>
            <w:noProof/>
          </w:rPr>
          <w:t>15</w:t>
        </w:r>
      </w:ins>
      <w:ins w:id="1534" w:author="Author" w:date="2014-08-21T16:21:00Z">
        <w:r>
          <w:fldChar w:fldCharType="end"/>
        </w:r>
        <w:r>
          <w:t>: Authorization Data Format Structure</w:t>
        </w:r>
        <w:bookmarkEnd w:id="1530"/>
      </w:ins>
    </w:p>
    <w:p w:rsidR="000E1906" w:rsidDel="00AE3393" w:rsidRDefault="000466F8">
      <w:pPr>
        <w:pStyle w:val="body"/>
        <w:rPr>
          <w:ins w:id="1535" w:author="Author" w:date="2014-08-20T14:23:00Z"/>
          <w:del w:id="1536" w:author="Author" w:date="2014-08-21T14:32:00Z"/>
        </w:rPr>
        <w:pPrChange w:id="1537" w:author="Author" w:date="2014-08-21T14:33:00Z">
          <w:pPr>
            <w:pStyle w:val="code"/>
          </w:pPr>
        </w:pPrChange>
      </w:pPr>
      <w:ins w:id="1538" w:author="Author" w:date="2014-08-21T14:55:00Z">
        <w:del w:id="1539" w:author="Author" w:date="2014-08-21T15:20:00Z">
          <w:r w:rsidDel="00660DFE">
            <w:object w:dxaOrig="9293" w:dyaOrig="12453">
              <v:shape id="_x0000_i1045" type="#_x0000_t75" style="width:465pt;height:485.25pt" o:ole="">
                <v:imagedata r:id="rId65" o:title="" croptop="14450f"/>
              </v:shape>
              <o:OLEObject Type="Embed" ProgID="Visio.Drawing.11" ShapeID="_x0000_i1045" DrawAspect="Content" ObjectID="_1470722161" r:id="rId66"/>
            </w:object>
          </w:r>
        </w:del>
      </w:ins>
      <w:ins w:id="1540" w:author="Author" w:date="2014-08-21T14:37:00Z">
        <w:del w:id="1541" w:author="Author" w:date="2014-08-21T14:55:00Z">
          <w:r w:rsidR="00AE3393" w:rsidDel="000466F8">
            <w:object w:dxaOrig="9717" w:dyaOrig="19692">
              <v:shape id="_x0000_i1046" type="#_x0000_t75" style="width:430.5pt;height:459pt" o:ole="">
                <v:imagedata r:id="rId67" o:title="" croptop="30625f" cropleft="-583f"/>
              </v:shape>
              <o:OLEObject Type="Embed" ProgID="Visio.Drawing.11" ShapeID="_x0000_i1046" DrawAspect="Content" ObjectID="_1470722162" r:id="rId68"/>
            </w:object>
          </w:r>
        </w:del>
      </w:ins>
      <w:del w:id="1542" w:author="Author" w:date="2014-08-21T14:32:00Z">
        <w:r w:rsidR="00473EB4" w:rsidDel="00AE3393">
          <w:delText>{</w:delText>
        </w:r>
        <w:r w:rsidR="00CB685B" w:rsidDel="00AE3393">
          <w:delText xml:space="preserve">   </w:delText>
        </w:r>
      </w:del>
    </w:p>
    <w:p w:rsidR="00CB685B" w:rsidDel="00AE3393" w:rsidRDefault="000E1906">
      <w:pPr>
        <w:pStyle w:val="body"/>
        <w:rPr>
          <w:del w:id="1543" w:author="Author" w:date="2014-08-21T14:32:00Z"/>
        </w:rPr>
        <w:pPrChange w:id="1544" w:author="Author" w:date="2014-08-21T14:33:00Z">
          <w:pPr>
            <w:pStyle w:val="code"/>
          </w:pPr>
        </w:pPrChange>
      </w:pPr>
      <w:ins w:id="1545" w:author="Author" w:date="2014-08-20T14:23:00Z">
        <w:del w:id="1546" w:author="Author" w:date="2014-08-21T14:32:00Z">
          <w:r w:rsidDel="00AE3393">
            <w:delText xml:space="preserve">      </w:delText>
          </w:r>
        </w:del>
      </w:ins>
      <w:del w:id="1547" w:author="Author" w:date="2014-08-21T14:32:00Z">
        <w:r w:rsidR="00CB685B" w:rsidDel="00AE3393">
          <w:delText xml:space="preserve"> </w:delText>
        </w:r>
      </w:del>
    </w:p>
    <w:p w:rsidR="00CB685B" w:rsidDel="00AE3393" w:rsidRDefault="00CB685B">
      <w:pPr>
        <w:pStyle w:val="body"/>
        <w:rPr>
          <w:del w:id="1548" w:author="Author" w:date="2014-08-21T14:32:00Z"/>
        </w:rPr>
        <w:pPrChange w:id="1549" w:author="Author" w:date="2014-08-21T14:33:00Z">
          <w:pPr>
            <w:pStyle w:val="code"/>
          </w:pPr>
        </w:pPrChange>
      </w:pPr>
      <w:del w:id="1550" w:author="Author" w:date="2014-08-21T14:32:00Z">
        <w:r w:rsidDel="00AE3393">
          <w:delText xml:space="preserve">     "admin": [</w:delText>
        </w:r>
      </w:del>
    </w:p>
    <w:p w:rsidR="00CB685B" w:rsidDel="00AE3393" w:rsidRDefault="00CB685B">
      <w:pPr>
        <w:pStyle w:val="body"/>
        <w:rPr>
          <w:del w:id="1551" w:author="Author" w:date="2014-08-21T14:32:00Z"/>
        </w:rPr>
        <w:pPrChange w:id="1552" w:author="Author" w:date="2014-08-21T14:33:00Z">
          <w:pPr>
            <w:pStyle w:val="code"/>
          </w:pPr>
        </w:pPrChange>
      </w:pPr>
      <w:del w:id="1553" w:author="Author" w:date="2014-08-21T14:32:00Z">
        <w:r w:rsidDel="00AE3393">
          <w:delText xml:space="preserve">        {</w:delText>
        </w:r>
      </w:del>
    </w:p>
    <w:p w:rsidR="00CB685B" w:rsidDel="00AE3393" w:rsidRDefault="00CB685B">
      <w:pPr>
        <w:pStyle w:val="body"/>
        <w:rPr>
          <w:del w:id="1554" w:author="Author" w:date="2014-08-21T14:32:00Z"/>
        </w:rPr>
        <w:pPrChange w:id="1555" w:author="Author" w:date="2014-08-21T14:33:00Z">
          <w:pPr>
            <w:pStyle w:val="code"/>
          </w:pPr>
        </w:pPrChange>
      </w:pPr>
      <w:del w:id="1556" w:author="Author" w:date="2014-08-21T14:32:00Z">
        <w:r w:rsidDel="00AE3393">
          <w:delText xml:space="preserve">          "version": 1,</w:delText>
        </w:r>
      </w:del>
    </w:p>
    <w:p w:rsidR="00CB685B" w:rsidDel="00AE3393" w:rsidRDefault="00CB685B">
      <w:pPr>
        <w:pStyle w:val="body"/>
        <w:rPr>
          <w:del w:id="1557" w:author="Author" w:date="2014-08-21T14:32:00Z"/>
        </w:rPr>
        <w:pPrChange w:id="1558" w:author="Author" w:date="2014-08-21T14:33:00Z">
          <w:pPr>
            <w:pStyle w:val="code"/>
          </w:pPr>
        </w:pPrChange>
      </w:pPr>
      <w:del w:id="1559" w:author="Author" w:date="2014-08-21T14:32:00Z">
        <w:r w:rsidDel="00AE3393">
          <w:delText xml:space="preserve">          "peer": [{"type": "DSA", "ID": "ownerPubKey"}]</w:delText>
        </w:r>
      </w:del>
    </w:p>
    <w:p w:rsidR="00CB685B" w:rsidDel="00AE3393" w:rsidRDefault="00CB685B">
      <w:pPr>
        <w:pStyle w:val="body"/>
        <w:rPr>
          <w:del w:id="1560" w:author="Author" w:date="2014-08-21T14:32:00Z"/>
        </w:rPr>
        <w:pPrChange w:id="1561" w:author="Author" w:date="2014-08-21T14:33:00Z">
          <w:pPr>
            <w:pStyle w:val="code"/>
          </w:pPr>
        </w:pPrChange>
      </w:pPr>
      <w:del w:id="1562" w:author="Author" w:date="2014-08-21T14:32:00Z">
        <w:r w:rsidDel="00AE3393">
          <w:delText xml:space="preserve">        }</w:delText>
        </w:r>
      </w:del>
    </w:p>
    <w:p w:rsidR="00CB685B" w:rsidDel="00AE3393" w:rsidRDefault="00CB685B">
      <w:pPr>
        <w:pStyle w:val="body"/>
        <w:rPr>
          <w:del w:id="1563" w:author="Author" w:date="2014-08-21T14:32:00Z"/>
        </w:rPr>
        <w:pPrChange w:id="1564" w:author="Author" w:date="2014-08-21T14:33:00Z">
          <w:pPr>
            <w:pStyle w:val="code"/>
          </w:pPr>
        </w:pPrChange>
      </w:pPr>
      <w:del w:id="1565" w:author="Author" w:date="2014-08-21T14:32:00Z">
        <w:r w:rsidDel="00AE3393">
          <w:delText xml:space="preserve">       ],</w:delText>
        </w:r>
      </w:del>
    </w:p>
    <w:p w:rsidR="00473EB4" w:rsidDel="00AE3393" w:rsidRDefault="00473EB4">
      <w:pPr>
        <w:pStyle w:val="body"/>
        <w:rPr>
          <w:del w:id="1566" w:author="Author" w:date="2014-08-21T14:32:00Z"/>
        </w:rPr>
        <w:pPrChange w:id="1567" w:author="Author" w:date="2014-08-21T14:33:00Z">
          <w:pPr>
            <w:pStyle w:val="code"/>
          </w:pPr>
        </w:pPrChange>
      </w:pPr>
      <w:del w:id="1568" w:author="Author" w:date="2014-08-21T14:32:00Z">
        <w:r w:rsidDel="00AE3393">
          <w:delText xml:space="preserve">     "provider": [</w:delText>
        </w:r>
      </w:del>
    </w:p>
    <w:p w:rsidR="00473EB4" w:rsidDel="00AE3393" w:rsidRDefault="00473EB4">
      <w:pPr>
        <w:pStyle w:val="body"/>
        <w:rPr>
          <w:del w:id="1569" w:author="Author" w:date="2014-08-21T14:32:00Z"/>
        </w:rPr>
        <w:pPrChange w:id="1570" w:author="Author" w:date="2014-08-21T14:33:00Z">
          <w:pPr>
            <w:pStyle w:val="code"/>
          </w:pPr>
        </w:pPrChange>
      </w:pPr>
      <w:del w:id="1571" w:author="Author" w:date="2014-08-21T14:32:00Z">
        <w:r w:rsidDel="00AE3393">
          <w:delText xml:space="preserve">          {</w:delText>
        </w:r>
      </w:del>
    </w:p>
    <w:p w:rsidR="00473EB4" w:rsidDel="00AE3393" w:rsidRDefault="00473EB4">
      <w:pPr>
        <w:pStyle w:val="body"/>
        <w:rPr>
          <w:del w:id="1572" w:author="Author" w:date="2014-08-21T14:32:00Z"/>
        </w:rPr>
        <w:pPrChange w:id="1573" w:author="Author" w:date="2014-08-21T14:33:00Z">
          <w:pPr>
            <w:pStyle w:val="code"/>
          </w:pPr>
        </w:pPrChange>
      </w:pPr>
      <w:del w:id="1574" w:author="Author" w:date="2014-08-21T14:32:00Z">
        <w:r w:rsidDel="00AE3393">
          <w:delText xml:space="preserve">            "version": number,</w:delText>
        </w:r>
      </w:del>
    </w:p>
    <w:p w:rsidR="009F5038" w:rsidDel="00AE3393" w:rsidRDefault="00473EB4">
      <w:pPr>
        <w:pStyle w:val="body"/>
        <w:rPr>
          <w:del w:id="1575" w:author="Author" w:date="2014-08-21T14:32:00Z"/>
        </w:rPr>
        <w:pPrChange w:id="1576" w:author="Author" w:date="2014-08-21T14:33:00Z">
          <w:pPr>
            <w:pStyle w:val="code"/>
          </w:pPr>
        </w:pPrChange>
      </w:pPr>
      <w:del w:id="1577" w:author="Author" w:date="2014-08-21T14:32:00Z">
        <w:r w:rsidDel="00AE3393">
          <w:delText xml:space="preserve">            "peer": </w:delText>
        </w:r>
      </w:del>
    </w:p>
    <w:p w:rsidR="00473EB4" w:rsidDel="00AE3393" w:rsidRDefault="009F5038">
      <w:pPr>
        <w:pStyle w:val="body"/>
        <w:rPr>
          <w:del w:id="1578" w:author="Author" w:date="2014-08-21T14:32:00Z"/>
        </w:rPr>
        <w:pPrChange w:id="1579" w:author="Author" w:date="2014-08-21T14:33:00Z">
          <w:pPr>
            <w:pStyle w:val="code"/>
          </w:pPr>
        </w:pPrChange>
      </w:pPr>
      <w:del w:id="1580" w:author="Author" w:date="2014-08-21T14:32:00Z">
        <w:r w:rsidDel="00AE3393">
          <w:delText xml:space="preserve">               </w:delText>
        </w:r>
        <w:r w:rsidR="00473EB4" w:rsidDel="00AE3393">
          <w:delText>[</w:delText>
        </w:r>
        <w:r w:rsidR="004F728D" w:rsidDel="00AE3393">
          <w:delText>{"type": "typeValue", "ID": "</w:delText>
        </w:r>
        <w:r w:rsidDel="00AE3393">
          <w:delText>peerID</w:delText>
        </w:r>
        <w:r w:rsidR="004F728D" w:rsidDel="00AE3393">
          <w:delText>"</w:delText>
        </w:r>
        <w:r w:rsidDel="00AE3393">
          <w:delText xml:space="preserve">, </w:delText>
        </w:r>
        <w:r w:rsidR="004F728D" w:rsidDel="00AE3393">
          <w:delText>"</w:delText>
        </w:r>
        <w:r w:rsidDel="00AE3393">
          <w:delText>authority</w:delText>
        </w:r>
        <w:r w:rsidR="004F728D" w:rsidDel="00AE3393">
          <w:delText>"</w:delText>
        </w:r>
        <w:r w:rsidDel="00AE3393">
          <w:delText>:"key"</w:delText>
        </w:r>
        <w:r w:rsidR="004F728D" w:rsidDel="00AE3393">
          <w:delText>}]</w:delText>
        </w:r>
        <w:r w:rsidDel="00AE3393">
          <w:delText>,</w:delText>
        </w:r>
      </w:del>
    </w:p>
    <w:p w:rsidR="00473EB4" w:rsidDel="00AE3393" w:rsidRDefault="00473EB4">
      <w:pPr>
        <w:pStyle w:val="body"/>
        <w:rPr>
          <w:del w:id="1581" w:author="Author" w:date="2014-08-21T14:32:00Z"/>
        </w:rPr>
        <w:pPrChange w:id="1582" w:author="Author" w:date="2014-08-21T14:33:00Z">
          <w:pPr>
            <w:pStyle w:val="code"/>
          </w:pPr>
        </w:pPrChange>
      </w:pPr>
      <w:del w:id="1583" w:author="Author" w:date="2014-08-21T14:32:00Z">
        <w:r w:rsidDel="00AE3393">
          <w:delText xml:space="preserve">            "allow": [rules],            </w:delText>
        </w:r>
      </w:del>
    </w:p>
    <w:p w:rsidR="00473EB4" w:rsidDel="00AE3393" w:rsidRDefault="00473EB4">
      <w:pPr>
        <w:pStyle w:val="body"/>
        <w:rPr>
          <w:del w:id="1584" w:author="Author" w:date="2014-08-21T14:32:00Z"/>
        </w:rPr>
        <w:pPrChange w:id="1585" w:author="Author" w:date="2014-08-21T14:33:00Z">
          <w:pPr>
            <w:pStyle w:val="code"/>
          </w:pPr>
        </w:pPrChange>
      </w:pPr>
      <w:del w:id="1586" w:author="Author" w:date="2014-08-21T14:32:00Z">
        <w:r w:rsidDel="00AE3393">
          <w:delText xml:space="preserve">            "deny": [rules]</w:delText>
        </w:r>
      </w:del>
    </w:p>
    <w:p w:rsidR="00473EB4" w:rsidDel="00AE3393" w:rsidRDefault="00473EB4">
      <w:pPr>
        <w:pStyle w:val="body"/>
        <w:rPr>
          <w:del w:id="1587" w:author="Author" w:date="2014-08-21T14:32:00Z"/>
        </w:rPr>
        <w:pPrChange w:id="1588" w:author="Author" w:date="2014-08-21T14:33:00Z">
          <w:pPr>
            <w:pStyle w:val="code"/>
          </w:pPr>
        </w:pPrChange>
      </w:pPr>
      <w:del w:id="1589" w:author="Author" w:date="2014-08-21T14:32:00Z">
        <w:r w:rsidDel="00AE3393">
          <w:delText xml:space="preserve">          }</w:delText>
        </w:r>
      </w:del>
    </w:p>
    <w:p w:rsidR="00473EB4" w:rsidDel="00AE3393" w:rsidRDefault="00473EB4">
      <w:pPr>
        <w:pStyle w:val="body"/>
        <w:rPr>
          <w:del w:id="1590" w:author="Author" w:date="2014-08-21T14:32:00Z"/>
        </w:rPr>
        <w:pPrChange w:id="1591" w:author="Author" w:date="2014-08-21T14:33:00Z">
          <w:pPr>
            <w:pStyle w:val="code"/>
          </w:pPr>
        </w:pPrChange>
      </w:pPr>
      <w:del w:id="1592" w:author="Author" w:date="2014-08-21T14:32:00Z">
        <w:r w:rsidDel="00AE3393">
          <w:delText xml:space="preserve">     ],</w:delText>
        </w:r>
      </w:del>
    </w:p>
    <w:p w:rsidR="00473EB4" w:rsidDel="00AE3393" w:rsidRDefault="00473EB4">
      <w:pPr>
        <w:pStyle w:val="body"/>
        <w:rPr>
          <w:del w:id="1593" w:author="Author" w:date="2014-08-21T14:32:00Z"/>
        </w:rPr>
        <w:pPrChange w:id="1594" w:author="Author" w:date="2014-08-21T14:33:00Z">
          <w:pPr>
            <w:pStyle w:val="code"/>
          </w:pPr>
        </w:pPrChange>
      </w:pPr>
      <w:del w:id="1595" w:author="Author" w:date="2014-08-21T14:32:00Z">
        <w:r w:rsidDel="00AE3393">
          <w:delText xml:space="preserve">     "consumer": [</w:delText>
        </w:r>
      </w:del>
    </w:p>
    <w:p w:rsidR="00473EB4" w:rsidDel="00AE3393" w:rsidRDefault="00473EB4">
      <w:pPr>
        <w:pStyle w:val="body"/>
        <w:rPr>
          <w:del w:id="1596" w:author="Author" w:date="2014-08-21T14:32:00Z"/>
        </w:rPr>
        <w:pPrChange w:id="1597" w:author="Author" w:date="2014-08-21T14:33:00Z">
          <w:pPr>
            <w:pStyle w:val="code"/>
          </w:pPr>
        </w:pPrChange>
      </w:pPr>
      <w:del w:id="1598" w:author="Author" w:date="2014-08-21T14:32:00Z">
        <w:r w:rsidDel="00AE3393">
          <w:delText xml:space="preserve">          {</w:delText>
        </w:r>
      </w:del>
    </w:p>
    <w:p w:rsidR="00473EB4" w:rsidDel="00AE3393" w:rsidRDefault="00473EB4">
      <w:pPr>
        <w:pStyle w:val="body"/>
        <w:rPr>
          <w:del w:id="1599" w:author="Author" w:date="2014-08-21T14:32:00Z"/>
        </w:rPr>
        <w:pPrChange w:id="1600" w:author="Author" w:date="2014-08-21T14:33:00Z">
          <w:pPr>
            <w:pStyle w:val="code"/>
          </w:pPr>
        </w:pPrChange>
      </w:pPr>
      <w:del w:id="1601" w:author="Author" w:date="2014-08-21T14:32:00Z">
        <w:r w:rsidDel="00AE3393">
          <w:delText xml:space="preserve">            "version": number,</w:delText>
        </w:r>
      </w:del>
    </w:p>
    <w:p w:rsidR="008E1E87" w:rsidDel="00AE3393" w:rsidRDefault="008E1E87">
      <w:pPr>
        <w:pStyle w:val="body"/>
        <w:rPr>
          <w:del w:id="1602" w:author="Author" w:date="2014-08-21T14:32:00Z"/>
        </w:rPr>
        <w:pPrChange w:id="1603" w:author="Author" w:date="2014-08-21T14:33:00Z">
          <w:pPr>
            <w:pStyle w:val="code"/>
          </w:pPr>
        </w:pPrChange>
      </w:pPr>
      <w:del w:id="1604" w:author="Author" w:date="2014-08-21T14:32:00Z">
        <w:r w:rsidDel="00AE3393">
          <w:delText xml:space="preserve">            "peer": </w:delText>
        </w:r>
      </w:del>
    </w:p>
    <w:p w:rsidR="008E1E87" w:rsidDel="00AE3393" w:rsidRDefault="008E1E87">
      <w:pPr>
        <w:pStyle w:val="body"/>
        <w:rPr>
          <w:del w:id="1605" w:author="Author" w:date="2014-08-21T14:32:00Z"/>
        </w:rPr>
        <w:pPrChange w:id="1606" w:author="Author" w:date="2014-08-21T14:33:00Z">
          <w:pPr>
            <w:pStyle w:val="code"/>
          </w:pPr>
        </w:pPrChange>
      </w:pPr>
      <w:del w:id="1607" w:author="Author" w:date="2014-08-21T14:32:00Z">
        <w:r w:rsidDel="00AE3393">
          <w:delText xml:space="preserve">               [{"type": "typeValue", "ID": "peerID", "authority":"key"}],</w:delText>
        </w:r>
      </w:del>
    </w:p>
    <w:p w:rsidR="00473EB4" w:rsidDel="00AE3393" w:rsidRDefault="00473EB4">
      <w:pPr>
        <w:pStyle w:val="body"/>
        <w:rPr>
          <w:del w:id="1608" w:author="Author" w:date="2014-08-21T14:32:00Z"/>
        </w:rPr>
        <w:pPrChange w:id="1609" w:author="Author" w:date="2014-08-21T14:33:00Z">
          <w:pPr>
            <w:pStyle w:val="code"/>
          </w:pPr>
        </w:pPrChange>
      </w:pPr>
      <w:del w:id="1610" w:author="Author" w:date="2014-08-21T14:32:00Z">
        <w:r w:rsidDel="00AE3393">
          <w:delText xml:space="preserve">            "deny": [rules],</w:delText>
        </w:r>
      </w:del>
    </w:p>
    <w:p w:rsidR="00473EB4" w:rsidDel="00AE3393" w:rsidRDefault="00473EB4">
      <w:pPr>
        <w:pStyle w:val="body"/>
        <w:rPr>
          <w:del w:id="1611" w:author="Author" w:date="2014-08-21T14:32:00Z"/>
        </w:rPr>
        <w:pPrChange w:id="1612" w:author="Author" w:date="2014-08-21T14:33:00Z">
          <w:pPr>
            <w:pStyle w:val="code"/>
          </w:pPr>
        </w:pPrChange>
      </w:pPr>
      <w:del w:id="1613" w:author="Author" w:date="2014-08-21T14:32:00Z">
        <w:r w:rsidDel="00AE3393">
          <w:delText xml:space="preserve">            "allow": [rules]</w:delText>
        </w:r>
      </w:del>
    </w:p>
    <w:p w:rsidR="00473EB4" w:rsidDel="00AE3393" w:rsidRDefault="00473EB4">
      <w:pPr>
        <w:pStyle w:val="body"/>
        <w:rPr>
          <w:del w:id="1614" w:author="Author" w:date="2014-08-21T14:32:00Z"/>
        </w:rPr>
        <w:pPrChange w:id="1615" w:author="Author" w:date="2014-08-21T14:33:00Z">
          <w:pPr>
            <w:pStyle w:val="code"/>
          </w:pPr>
        </w:pPrChange>
      </w:pPr>
      <w:del w:id="1616" w:author="Author" w:date="2014-08-21T14:32:00Z">
        <w:r w:rsidDel="00AE3393">
          <w:delText xml:space="preserve">          }</w:delText>
        </w:r>
      </w:del>
    </w:p>
    <w:p w:rsidR="00473EB4" w:rsidDel="00AE3393" w:rsidRDefault="00473EB4">
      <w:pPr>
        <w:pStyle w:val="body"/>
        <w:rPr>
          <w:del w:id="1617" w:author="Author" w:date="2014-08-21T14:32:00Z"/>
        </w:rPr>
        <w:pPrChange w:id="1618" w:author="Author" w:date="2014-08-21T14:33:00Z">
          <w:pPr>
            <w:pStyle w:val="code"/>
          </w:pPr>
        </w:pPrChange>
      </w:pPr>
      <w:del w:id="1619" w:author="Author" w:date="2014-08-21T14:32:00Z">
        <w:r w:rsidDel="00AE3393">
          <w:delText xml:space="preserve">     ]</w:delText>
        </w:r>
      </w:del>
    </w:p>
    <w:p w:rsidR="00473EB4" w:rsidDel="00AE3393" w:rsidRDefault="00473EB4">
      <w:pPr>
        <w:pStyle w:val="body"/>
        <w:rPr>
          <w:del w:id="1620" w:author="Author" w:date="2014-08-21T14:32:00Z"/>
        </w:rPr>
        <w:pPrChange w:id="1621" w:author="Author" w:date="2014-08-21T14:33:00Z">
          <w:pPr>
            <w:pStyle w:val="code"/>
          </w:pPr>
        </w:pPrChange>
      </w:pPr>
      <w:del w:id="1622" w:author="Author" w:date="2014-08-21T14:32:00Z">
        <w:r w:rsidDel="00AE3393">
          <w:delText>}</w:delText>
        </w:r>
      </w:del>
    </w:p>
    <w:p w:rsidR="00473EB4" w:rsidDel="00AE3393" w:rsidRDefault="00473EB4">
      <w:pPr>
        <w:pStyle w:val="body"/>
        <w:rPr>
          <w:del w:id="1623" w:author="Author" w:date="2014-08-21T14:32:00Z"/>
        </w:rPr>
        <w:pPrChange w:id="1624" w:author="Author" w:date="2014-08-21T14:33:00Z">
          <w:pPr>
            <w:pStyle w:val="code"/>
          </w:pPr>
        </w:pPrChange>
      </w:pPr>
    </w:p>
    <w:p w:rsidR="00473EB4" w:rsidDel="00AE3393" w:rsidRDefault="00473EB4">
      <w:pPr>
        <w:pStyle w:val="body"/>
        <w:rPr>
          <w:del w:id="1625" w:author="Author" w:date="2014-08-21T14:32:00Z"/>
        </w:rPr>
        <w:pPrChange w:id="1626" w:author="Author" w:date="2014-08-21T14:33:00Z">
          <w:pPr>
            <w:pStyle w:val="code"/>
          </w:pPr>
        </w:pPrChange>
      </w:pPr>
      <w:del w:id="1627" w:author="Author" w:date="2014-08-21T14:32:00Z">
        <w:r w:rsidDel="00AE3393">
          <w:delText xml:space="preserve">A rule is defined as </w:delText>
        </w:r>
      </w:del>
    </w:p>
    <w:p w:rsidR="00473EB4" w:rsidDel="00AE3393" w:rsidRDefault="00473EB4">
      <w:pPr>
        <w:pStyle w:val="body"/>
        <w:rPr>
          <w:del w:id="1628" w:author="Author" w:date="2014-08-21T14:32:00Z"/>
        </w:rPr>
        <w:pPrChange w:id="1629" w:author="Author" w:date="2014-08-21T14:33:00Z">
          <w:pPr>
            <w:pStyle w:val="code"/>
          </w:pPr>
        </w:pPrChange>
      </w:pPr>
      <w:del w:id="1630" w:author="Author" w:date="2014-08-21T14:32:00Z">
        <w:r w:rsidDel="00AE3393">
          <w:delText>{</w:delText>
        </w:r>
      </w:del>
    </w:p>
    <w:p w:rsidR="00473EB4" w:rsidDel="00AE3393" w:rsidRDefault="00473EB4">
      <w:pPr>
        <w:pStyle w:val="body"/>
        <w:rPr>
          <w:del w:id="1631" w:author="Author" w:date="2014-08-21T14:32:00Z"/>
        </w:rPr>
        <w:pPrChange w:id="1632" w:author="Author" w:date="2014-08-21T14:33:00Z">
          <w:pPr>
            <w:pStyle w:val="code"/>
          </w:pPr>
        </w:pPrChange>
      </w:pPr>
      <w:del w:id="1633" w:author="Author" w:date="2014-08-21T14:32:00Z">
        <w:r w:rsidDel="00AE3393">
          <w:delText xml:space="preserve">   "obj": "object path" | "prefix*" ,</w:delText>
        </w:r>
      </w:del>
    </w:p>
    <w:p w:rsidR="00473EB4" w:rsidDel="00AE3393" w:rsidRDefault="00473EB4">
      <w:pPr>
        <w:pStyle w:val="body"/>
        <w:rPr>
          <w:del w:id="1634" w:author="Author" w:date="2014-08-21T14:32:00Z"/>
        </w:rPr>
        <w:pPrChange w:id="1635" w:author="Author" w:date="2014-08-21T14:33:00Z">
          <w:pPr>
            <w:pStyle w:val="code"/>
          </w:pPr>
        </w:pPrChange>
      </w:pPr>
      <w:del w:id="1636" w:author="Author" w:date="2014-08-21T14:32:00Z">
        <w:r w:rsidDel="00AE3393">
          <w:delText xml:space="preserve">   "ifn": "interface name" | "prefix*" | "*",</w:delText>
        </w:r>
      </w:del>
    </w:p>
    <w:p w:rsidR="00473EB4" w:rsidDel="00AE3393" w:rsidRDefault="00473EB4">
      <w:pPr>
        <w:pStyle w:val="body"/>
        <w:rPr>
          <w:del w:id="1637" w:author="Author" w:date="2014-08-21T14:32:00Z"/>
        </w:rPr>
        <w:pPrChange w:id="1638" w:author="Author" w:date="2014-08-21T14:33:00Z">
          <w:pPr>
            <w:pStyle w:val="code"/>
          </w:pPr>
        </w:pPrChange>
      </w:pPr>
      <w:del w:id="1639" w:author="Author" w:date="2014-08-21T14:32:00Z">
        <w:r w:rsidDel="00AE3393">
          <w:delText xml:space="preserve">   "mbr": "member name",</w:delText>
        </w:r>
      </w:del>
    </w:p>
    <w:p w:rsidR="00473EB4" w:rsidDel="00AE3393" w:rsidRDefault="00473EB4">
      <w:pPr>
        <w:pStyle w:val="body"/>
        <w:rPr>
          <w:del w:id="1640" w:author="Author" w:date="2014-08-21T14:32:00Z"/>
        </w:rPr>
        <w:pPrChange w:id="1641" w:author="Author" w:date="2014-08-21T14:33:00Z">
          <w:pPr>
            <w:pStyle w:val="code"/>
          </w:pPr>
        </w:pPrChange>
      </w:pPr>
      <w:del w:id="1642" w:author="Author" w:date="2014-08-21T14:32:00Z">
        <w:r w:rsidDel="00AE3393">
          <w:delText xml:space="preserve">   "type": "M" | "S" | "P"</w:delText>
        </w:r>
      </w:del>
    </w:p>
    <w:p w:rsidR="00473EB4" w:rsidDel="00AE3393" w:rsidRDefault="00473EB4">
      <w:pPr>
        <w:pStyle w:val="body"/>
        <w:rPr>
          <w:del w:id="1643" w:author="Author" w:date="2014-08-21T14:32:00Z"/>
        </w:rPr>
        <w:pPrChange w:id="1644" w:author="Author" w:date="2014-08-21T14:33:00Z">
          <w:pPr>
            <w:pStyle w:val="code"/>
          </w:pPr>
        </w:pPrChange>
      </w:pPr>
      <w:del w:id="1645" w:author="Author" w:date="2014-08-21T14:32:00Z">
        <w:r w:rsidDel="00AE3393">
          <w:delText xml:space="preserve">   "read-only": boolean</w:delText>
        </w:r>
      </w:del>
    </w:p>
    <w:p w:rsidR="00473EB4" w:rsidRPr="00473EB4" w:rsidRDefault="00473EB4">
      <w:pPr>
        <w:pStyle w:val="body"/>
        <w:pPrChange w:id="1646" w:author="Author" w:date="2014-08-21T14:33:00Z">
          <w:pPr>
            <w:pStyle w:val="code"/>
          </w:pPr>
        </w:pPrChange>
      </w:pPr>
      <w:del w:id="1647" w:author="Author" w:date="2014-08-21T14:32:00Z">
        <w:r w:rsidDel="00AE3393">
          <w:delText>}</w:delText>
        </w:r>
      </w:del>
    </w:p>
    <w:p w:rsidR="0010408C" w:rsidRDefault="000A2B02" w:rsidP="00473EB4">
      <w:pPr>
        <w:pStyle w:val="Heading4"/>
      </w:pPr>
      <w:r>
        <w:lastRenderedPageBreak/>
        <w:t xml:space="preserve">Authorization data </w:t>
      </w:r>
      <w:r w:rsidR="00473EB4">
        <w:t>field definition</w:t>
      </w:r>
    </w:p>
    <w:p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080"/>
        <w:gridCol w:w="1255"/>
        <w:gridCol w:w="1076"/>
        <w:gridCol w:w="5229"/>
      </w:tblGrid>
      <w:tr w:rsidR="00473EB4" w:rsidTr="00373FF5">
        <w:trPr>
          <w:cnfStyle w:val="100000000000" w:firstRow="1" w:lastRow="0" w:firstColumn="0" w:lastColumn="0" w:oddVBand="0" w:evenVBand="0" w:oddHBand="0" w:evenHBand="0" w:firstRowFirstColumn="0" w:firstRowLastColumn="0" w:lastRowFirstColumn="0" w:lastRowLastColumn="0"/>
          <w:tblHeader/>
        </w:trPr>
        <w:tc>
          <w:tcPr>
            <w:tcW w:w="1080" w:type="dxa"/>
          </w:tcPr>
          <w:p w:rsidR="00473EB4" w:rsidRDefault="00473EB4" w:rsidP="00473EB4">
            <w:pPr>
              <w:pStyle w:val="tableheading"/>
            </w:pPr>
            <w:r>
              <w:t>Name</w:t>
            </w:r>
          </w:p>
        </w:tc>
        <w:tc>
          <w:tcPr>
            <w:tcW w:w="1255" w:type="dxa"/>
          </w:tcPr>
          <w:p w:rsidR="00473EB4" w:rsidRDefault="00473EB4" w:rsidP="00473EB4">
            <w:pPr>
              <w:pStyle w:val="tableheading"/>
            </w:pPr>
            <w:r>
              <w:t>Data type</w:t>
            </w:r>
          </w:p>
        </w:tc>
        <w:tc>
          <w:tcPr>
            <w:tcW w:w="1076" w:type="dxa"/>
          </w:tcPr>
          <w:p w:rsidR="00473EB4" w:rsidRDefault="00473EB4" w:rsidP="00473EB4">
            <w:pPr>
              <w:pStyle w:val="tableheading"/>
            </w:pPr>
            <w:r>
              <w:t>Required</w:t>
            </w:r>
          </w:p>
        </w:tc>
        <w:tc>
          <w:tcPr>
            <w:tcW w:w="5229" w:type="dxa"/>
          </w:tcPr>
          <w:p w:rsidR="00473EB4" w:rsidRDefault="00473EB4" w:rsidP="00473EB4">
            <w:pPr>
              <w:pStyle w:val="tableheading"/>
            </w:pPr>
            <w:r>
              <w:t>Description</w:t>
            </w:r>
          </w:p>
        </w:tc>
      </w:tr>
      <w:tr w:rsidR="00473EB4" w:rsidTr="00373FF5">
        <w:tc>
          <w:tcPr>
            <w:tcW w:w="1080" w:type="dxa"/>
          </w:tcPr>
          <w:p w:rsidR="00473EB4" w:rsidRPr="00073BE6" w:rsidRDefault="00572C5F" w:rsidP="00473EB4">
            <w:pPr>
              <w:pStyle w:val="tableentry"/>
            </w:pPr>
            <w:ins w:id="1648" w:author="Author" w:date="2014-08-21T14:40:00Z">
              <w:r>
                <w:t>version</w:t>
              </w:r>
            </w:ins>
            <w:del w:id="1649" w:author="Author" w:date="2014-08-21T14:40:00Z">
              <w:r w:rsidR="00CB685B" w:rsidDel="00572C5F">
                <w:delText>admin</w:delText>
              </w:r>
            </w:del>
          </w:p>
        </w:tc>
        <w:tc>
          <w:tcPr>
            <w:tcW w:w="1255" w:type="dxa"/>
          </w:tcPr>
          <w:p w:rsidR="00473EB4" w:rsidRPr="00073BE6" w:rsidRDefault="00473EB4" w:rsidP="007D1AAA">
            <w:pPr>
              <w:pStyle w:val="tableentry"/>
            </w:pPr>
            <w:del w:id="1650" w:author="Author" w:date="2014-08-21T14:41:00Z">
              <w:r w:rsidDel="00572C5F">
                <w:delText>A</w:delText>
              </w:r>
              <w:r w:rsidRPr="00073BE6" w:rsidDel="00572C5F">
                <w:delText xml:space="preserve">rray of </w:delText>
              </w:r>
              <w:r w:rsidR="00746C3F" w:rsidDel="00572C5F">
                <w:delText xml:space="preserve"> Policy</w:delText>
              </w:r>
              <w:r w:rsidR="000A2B02" w:rsidRPr="00073BE6" w:rsidDel="00572C5F">
                <w:delText xml:space="preserve"> </w:delText>
              </w:r>
              <w:r w:rsidRPr="00073BE6" w:rsidDel="00572C5F">
                <w:delText>objects</w:delText>
              </w:r>
            </w:del>
            <w:ins w:id="1651" w:author="Author" w:date="2014-08-21T14:41:00Z">
              <w:r w:rsidR="00572C5F">
                <w:t>number</w:t>
              </w:r>
            </w:ins>
          </w:p>
        </w:tc>
        <w:tc>
          <w:tcPr>
            <w:tcW w:w="1076" w:type="dxa"/>
          </w:tcPr>
          <w:p w:rsidR="00473EB4" w:rsidRPr="00073BE6" w:rsidRDefault="000A2B02" w:rsidP="00473EB4">
            <w:pPr>
              <w:pStyle w:val="tableentry"/>
            </w:pPr>
            <w:del w:id="1652" w:author="Author" w:date="2014-08-21T14:41:00Z">
              <w:r w:rsidDel="00572C5F">
                <w:delText>no</w:delText>
              </w:r>
            </w:del>
            <w:ins w:id="1653" w:author="Author" w:date="2014-08-21T14:41:00Z">
              <w:r w:rsidR="00572C5F">
                <w:t>yes</w:t>
              </w:r>
            </w:ins>
          </w:p>
        </w:tc>
        <w:tc>
          <w:tcPr>
            <w:tcW w:w="5229" w:type="dxa"/>
          </w:tcPr>
          <w:p w:rsidR="00473EB4" w:rsidRPr="00073BE6" w:rsidRDefault="005E6BED">
            <w:pPr>
              <w:pStyle w:val="tableentry"/>
            </w:pPr>
            <w:del w:id="1654" w:author="Author" w:date="2014-08-21T14:41:00Z">
              <w:r w:rsidDel="00572C5F">
                <w:delText>L</w:delText>
              </w:r>
              <w:r w:rsidR="00473EB4" w:rsidRPr="00073BE6" w:rsidDel="00572C5F">
                <w:delText xml:space="preserve">ist of </w:delText>
              </w:r>
              <w:r w:rsidR="00CB685B" w:rsidDel="00572C5F">
                <w:delText>admin</w:delText>
              </w:r>
              <w:r w:rsidR="00CB685B" w:rsidRPr="00073BE6" w:rsidDel="00572C5F">
                <w:delText xml:space="preserve"> </w:delText>
              </w:r>
              <w:r w:rsidR="00746C3F" w:rsidDel="00572C5F">
                <w:delText>poli</w:delText>
              </w:r>
              <w:r w:rsidR="00CB685B" w:rsidDel="00572C5F">
                <w:delText>cies</w:delText>
              </w:r>
              <w:r w:rsidR="00473EB4" w:rsidRPr="00073BE6" w:rsidDel="00572C5F">
                <w:delText>. A</w:delText>
              </w:r>
              <w:r w:rsidR="00CB685B" w:rsidDel="00572C5F">
                <w:delText xml:space="preserve">n admin </w:delText>
              </w:r>
              <w:r w:rsidR="00746C3F" w:rsidDel="00572C5F">
                <w:delText>policy</w:delText>
              </w:r>
              <w:r w:rsidR="000A2B02" w:rsidRPr="00073BE6" w:rsidDel="00572C5F">
                <w:delText xml:space="preserve"> </w:delText>
              </w:r>
              <w:r w:rsidR="00473EB4" w:rsidRPr="00073BE6" w:rsidDel="00572C5F">
                <w:delText xml:space="preserve">specifies the </w:delText>
              </w:r>
              <w:r w:rsidR="00CB685B" w:rsidDel="00572C5F">
                <w:delText xml:space="preserve">list of peers who have the admin privilege for </w:delText>
              </w:r>
              <w:r w:rsidR="00473EB4" w:rsidRPr="00073BE6" w:rsidDel="00572C5F">
                <w:delText>the application</w:delText>
              </w:r>
              <w:r w:rsidR="00CB685B" w:rsidDel="00572C5F">
                <w:delText>.</w:delText>
              </w:r>
              <w:r w:rsidR="000D255A" w:rsidDel="00572C5F">
                <w:delText xml:space="preserve">  An admin peer becomes a certificate authority for the application.</w:delText>
              </w:r>
            </w:del>
            <w:ins w:id="1655" w:author="Author" w:date="2014-08-21T14:41:00Z">
              <w:r w:rsidR="00572C5F">
                <w:t>The version number of the policy</w:t>
              </w:r>
            </w:ins>
          </w:p>
        </w:tc>
      </w:tr>
      <w:tr w:rsidR="00572C5F" w:rsidTr="00373FF5">
        <w:trPr>
          <w:ins w:id="1656" w:author="Author" w:date="2014-08-21T14:40:00Z"/>
        </w:trPr>
        <w:tc>
          <w:tcPr>
            <w:tcW w:w="1080" w:type="dxa"/>
          </w:tcPr>
          <w:p w:rsidR="00572C5F" w:rsidRDefault="00572C5F" w:rsidP="00572C5F">
            <w:pPr>
              <w:pStyle w:val="tableentry"/>
              <w:rPr>
                <w:ins w:id="1657" w:author="Author" w:date="2014-08-21T14:40:00Z"/>
              </w:rPr>
            </w:pPr>
            <w:ins w:id="1658" w:author="Author" w:date="2014-08-21T14:40:00Z">
              <w:r>
                <w:t>admin</w:t>
              </w:r>
            </w:ins>
          </w:p>
        </w:tc>
        <w:tc>
          <w:tcPr>
            <w:tcW w:w="1255" w:type="dxa"/>
          </w:tcPr>
          <w:p w:rsidR="00572C5F" w:rsidRDefault="00572C5F" w:rsidP="00572C5F">
            <w:pPr>
              <w:pStyle w:val="tableentry"/>
              <w:rPr>
                <w:ins w:id="1659" w:author="Author" w:date="2014-08-21T14:40:00Z"/>
              </w:rPr>
            </w:pPr>
            <w:ins w:id="1660" w:author="Author" w:date="2014-08-21T14:40:00Z">
              <w:r>
                <w:t>A</w:t>
              </w:r>
              <w:r w:rsidRPr="00073BE6">
                <w:t xml:space="preserve">rray of </w:t>
              </w:r>
              <w:r>
                <w:t xml:space="preserve"> peer</w:t>
              </w:r>
              <w:r w:rsidRPr="00073BE6">
                <w:t xml:space="preserve"> objects</w:t>
              </w:r>
            </w:ins>
          </w:p>
        </w:tc>
        <w:tc>
          <w:tcPr>
            <w:tcW w:w="1076" w:type="dxa"/>
          </w:tcPr>
          <w:p w:rsidR="00572C5F" w:rsidRDefault="00572C5F" w:rsidP="00572C5F">
            <w:pPr>
              <w:pStyle w:val="tableentry"/>
              <w:rPr>
                <w:ins w:id="1661" w:author="Author" w:date="2014-08-21T14:40:00Z"/>
              </w:rPr>
            </w:pPr>
            <w:ins w:id="1662" w:author="Author" w:date="2014-08-21T14:40:00Z">
              <w:r>
                <w:t>no</w:t>
              </w:r>
            </w:ins>
          </w:p>
        </w:tc>
        <w:tc>
          <w:tcPr>
            <w:tcW w:w="5229" w:type="dxa"/>
          </w:tcPr>
          <w:p w:rsidR="00572C5F" w:rsidRDefault="00572C5F" w:rsidP="00572C5F">
            <w:pPr>
              <w:pStyle w:val="tableentry"/>
              <w:rPr>
                <w:ins w:id="1663" w:author="Author" w:date="2014-08-21T14:40:00Z"/>
              </w:rPr>
            </w:pPr>
            <w:ins w:id="1664" w:author="Author" w:date="2014-08-21T14:40:00Z">
              <w:r>
                <w:t>T</w:t>
              </w:r>
              <w:r w:rsidRPr="00073BE6">
                <w:t xml:space="preserve">he </w:t>
              </w:r>
              <w:r>
                <w:t xml:space="preserve">list of peers who have the admin privilege for </w:t>
              </w:r>
              <w:r w:rsidRPr="00073BE6">
                <w:t>the application</w:t>
              </w:r>
              <w:r>
                <w:t>.  An admin peer becomes a certificate authority for the application.</w:t>
              </w:r>
            </w:ins>
          </w:p>
        </w:tc>
      </w:tr>
      <w:tr w:rsidR="00572C5F" w:rsidTr="00373FF5">
        <w:tc>
          <w:tcPr>
            <w:tcW w:w="1080" w:type="dxa"/>
          </w:tcPr>
          <w:p w:rsidR="00572C5F" w:rsidRPr="00073BE6" w:rsidRDefault="00572C5F" w:rsidP="00572C5F">
            <w:pPr>
              <w:pStyle w:val="tableentry"/>
            </w:pPr>
            <w:r w:rsidRPr="00073BE6">
              <w:t>provider</w:t>
            </w:r>
          </w:p>
        </w:tc>
        <w:tc>
          <w:tcPr>
            <w:tcW w:w="1255" w:type="dxa"/>
          </w:tcPr>
          <w:p w:rsidR="00572C5F" w:rsidRDefault="00572C5F" w:rsidP="00572C5F">
            <w:pPr>
              <w:pStyle w:val="tableentry"/>
            </w:pPr>
            <w:r>
              <w:t>A</w:t>
            </w:r>
            <w:r w:rsidRPr="00073BE6">
              <w:t xml:space="preserve">rray of </w:t>
            </w:r>
            <w:r>
              <w:t xml:space="preserve"> Policy</w:t>
            </w:r>
            <w:r w:rsidRPr="00073BE6">
              <w:t xml:space="preserve"> </w:t>
            </w:r>
            <w:ins w:id="1665" w:author="Author" w:date="2014-08-21T14:43:00Z">
              <w:r>
                <w:t xml:space="preserve">Item </w:t>
              </w:r>
            </w:ins>
            <w:r w:rsidRPr="00073BE6">
              <w:t>objects</w:t>
            </w:r>
          </w:p>
        </w:tc>
        <w:tc>
          <w:tcPr>
            <w:tcW w:w="1076" w:type="dxa"/>
          </w:tcPr>
          <w:p w:rsidR="00572C5F" w:rsidRDefault="00572C5F" w:rsidP="00572C5F">
            <w:pPr>
              <w:pStyle w:val="tableentry"/>
            </w:pPr>
            <w:r>
              <w:t>no</w:t>
            </w:r>
          </w:p>
        </w:tc>
        <w:tc>
          <w:tcPr>
            <w:tcW w:w="5229" w:type="dxa"/>
          </w:tcPr>
          <w:p w:rsidR="00572C5F" w:rsidRDefault="00572C5F" w:rsidP="00572C5F">
            <w:pPr>
              <w:pStyle w:val="tableentry"/>
            </w:pPr>
            <w:r>
              <w:t>L</w:t>
            </w:r>
            <w:r w:rsidRPr="00073BE6">
              <w:t xml:space="preserve">ist of provider </w:t>
            </w:r>
            <w:r>
              <w:t>polic</w:t>
            </w:r>
            <w:ins w:id="1666" w:author="Author" w:date="2014-08-21T14:43:00Z">
              <w:r>
                <w:t>y items</w:t>
              </w:r>
            </w:ins>
            <w:del w:id="1667" w:author="Author" w:date="2014-08-21T14:43:00Z">
              <w:r w:rsidDel="00572C5F">
                <w:delText>ie</w:delText>
              </w:r>
              <w:r w:rsidRPr="00073BE6" w:rsidDel="00572C5F">
                <w:delText>s</w:delText>
              </w:r>
            </w:del>
            <w:r w:rsidRPr="00073BE6">
              <w:t xml:space="preserve">. A provider </w:t>
            </w:r>
            <w:r>
              <w:t>policy</w:t>
            </w:r>
            <w:r w:rsidRPr="00073BE6">
              <w:t xml:space="preserve"> specifies the features the application can provide to others.</w:t>
            </w:r>
          </w:p>
        </w:tc>
      </w:tr>
      <w:tr w:rsidR="00572C5F" w:rsidTr="00373FF5">
        <w:tc>
          <w:tcPr>
            <w:tcW w:w="1080" w:type="dxa"/>
          </w:tcPr>
          <w:p w:rsidR="00572C5F" w:rsidRPr="00073BE6" w:rsidRDefault="00572C5F" w:rsidP="00572C5F">
            <w:pPr>
              <w:pStyle w:val="tableentry"/>
            </w:pPr>
            <w:r w:rsidRPr="00073BE6">
              <w:t>consumer</w:t>
            </w:r>
          </w:p>
        </w:tc>
        <w:tc>
          <w:tcPr>
            <w:tcW w:w="1255" w:type="dxa"/>
          </w:tcPr>
          <w:p w:rsidR="00572C5F" w:rsidRPr="00073BE6" w:rsidRDefault="00572C5F" w:rsidP="00572C5F">
            <w:pPr>
              <w:pStyle w:val="tableentry"/>
            </w:pPr>
            <w:r>
              <w:t>A</w:t>
            </w:r>
            <w:r w:rsidRPr="00073BE6">
              <w:t xml:space="preserve">rray of </w:t>
            </w:r>
            <w:r>
              <w:t xml:space="preserve">ACL </w:t>
            </w:r>
            <w:r w:rsidRPr="00073BE6">
              <w:t>objects</w:t>
            </w:r>
          </w:p>
        </w:tc>
        <w:tc>
          <w:tcPr>
            <w:tcW w:w="1076" w:type="dxa"/>
          </w:tcPr>
          <w:p w:rsidR="00572C5F" w:rsidRPr="00073BE6" w:rsidRDefault="00572C5F" w:rsidP="00572C5F">
            <w:pPr>
              <w:pStyle w:val="tableentry"/>
            </w:pPr>
            <w:r>
              <w:t>no</w:t>
            </w:r>
          </w:p>
        </w:tc>
        <w:tc>
          <w:tcPr>
            <w:tcW w:w="5229" w:type="dxa"/>
          </w:tcPr>
          <w:p w:rsidR="00572C5F" w:rsidRDefault="00572C5F" w:rsidP="00572C5F">
            <w:pPr>
              <w:pStyle w:val="tableentry"/>
            </w:pPr>
            <w:r>
              <w:t>L</w:t>
            </w:r>
            <w:r w:rsidRPr="00073BE6">
              <w:t>ist of consumer</w:t>
            </w:r>
            <w:r>
              <w:t xml:space="preserve"> ACL</w:t>
            </w:r>
            <w:r w:rsidRPr="00073BE6">
              <w:t xml:space="preserve">s. A consumer </w:t>
            </w:r>
            <w:r>
              <w:t>ACL</w:t>
            </w:r>
            <w:r w:rsidRPr="00073BE6">
              <w:t xml:space="preserve"> specifies the features the application can invoke on others.</w:t>
            </w:r>
          </w:p>
        </w:tc>
      </w:tr>
      <w:tr w:rsidR="00660DFE" w:rsidTr="00373FF5">
        <w:trPr>
          <w:ins w:id="1668" w:author="Author" w:date="2014-08-21T15:27:00Z"/>
        </w:trPr>
        <w:tc>
          <w:tcPr>
            <w:tcW w:w="1080" w:type="dxa"/>
          </w:tcPr>
          <w:p w:rsidR="00660DFE" w:rsidRPr="00073BE6" w:rsidRDefault="00660DFE" w:rsidP="00572C5F">
            <w:pPr>
              <w:pStyle w:val="tableentry"/>
              <w:rPr>
                <w:ins w:id="1669" w:author="Author" w:date="2014-08-21T15:27:00Z"/>
              </w:rPr>
            </w:pPr>
            <w:ins w:id="1670" w:author="Author" w:date="2014-08-21T15:27:00Z">
              <w:r>
                <w:t>signature</w:t>
              </w:r>
            </w:ins>
          </w:p>
        </w:tc>
        <w:tc>
          <w:tcPr>
            <w:tcW w:w="1255" w:type="dxa"/>
          </w:tcPr>
          <w:p w:rsidR="00660DFE" w:rsidRDefault="00D37FDB" w:rsidP="00572C5F">
            <w:pPr>
              <w:pStyle w:val="tableentry"/>
              <w:rPr>
                <w:ins w:id="1671" w:author="Author" w:date="2014-08-21T15:27:00Z"/>
              </w:rPr>
            </w:pPr>
            <w:ins w:id="1672" w:author="Author" w:date="2014-08-25T15:36:00Z">
              <w:r>
                <w:t>Signature object</w:t>
              </w:r>
            </w:ins>
          </w:p>
        </w:tc>
        <w:tc>
          <w:tcPr>
            <w:tcW w:w="1076" w:type="dxa"/>
          </w:tcPr>
          <w:p w:rsidR="00660DFE" w:rsidRDefault="00660DFE" w:rsidP="00572C5F">
            <w:pPr>
              <w:pStyle w:val="tableentry"/>
              <w:rPr>
                <w:ins w:id="1673" w:author="Author" w:date="2014-08-21T15:27:00Z"/>
              </w:rPr>
            </w:pPr>
            <w:ins w:id="1674" w:author="Author" w:date="2014-08-21T15:27:00Z">
              <w:r>
                <w:t>no</w:t>
              </w:r>
            </w:ins>
          </w:p>
        </w:tc>
        <w:tc>
          <w:tcPr>
            <w:tcW w:w="5229" w:type="dxa"/>
          </w:tcPr>
          <w:p w:rsidR="00660DFE" w:rsidRDefault="00660DFE" w:rsidP="00572C5F">
            <w:pPr>
              <w:pStyle w:val="tableentry"/>
              <w:rPr>
                <w:ins w:id="1675" w:author="Author" w:date="2014-08-21T15:27:00Z"/>
              </w:rPr>
            </w:pPr>
            <w:ins w:id="1676" w:author="Author" w:date="2014-08-21T15:28:00Z">
              <w:r>
                <w:t>The signature data if the policy needs to be signed by an admin</w:t>
              </w:r>
            </w:ins>
          </w:p>
        </w:tc>
      </w:tr>
    </w:tbl>
    <w:p w:rsidR="00473EB4" w:rsidRPr="00473EB4" w:rsidRDefault="00746C3F" w:rsidP="00473EB4">
      <w:pPr>
        <w:pStyle w:val="subheadindented"/>
      </w:pPr>
      <w:r>
        <w:lastRenderedPageBreak/>
        <w:t>Policy</w:t>
      </w:r>
      <w:ins w:id="1677" w:author="Author" w:date="2014-08-21T15:21:00Z">
        <w:r w:rsidR="00660DFE">
          <w:t xml:space="preserve"> Item</w:t>
        </w:r>
      </w:ins>
      <w:r>
        <w:t>/</w:t>
      </w:r>
      <w:r w:rsidR="000A2B02">
        <w:t>ACL</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rsidR="00473EB4" w:rsidRDefault="00473EB4" w:rsidP="00473EB4">
            <w:pPr>
              <w:pStyle w:val="tableheading"/>
            </w:pPr>
            <w:r>
              <w:t>Name</w:t>
            </w:r>
          </w:p>
        </w:tc>
        <w:tc>
          <w:tcPr>
            <w:tcW w:w="975" w:type="dxa"/>
          </w:tcPr>
          <w:p w:rsidR="00473EB4" w:rsidRDefault="00473EB4" w:rsidP="00473EB4">
            <w:pPr>
              <w:pStyle w:val="tableheading"/>
            </w:pPr>
            <w:r>
              <w:t>Data type</w:t>
            </w:r>
          </w:p>
        </w:tc>
        <w:tc>
          <w:tcPr>
            <w:tcW w:w="1080" w:type="dxa"/>
          </w:tcPr>
          <w:p w:rsidR="00473EB4" w:rsidRDefault="00473EB4" w:rsidP="00473EB4">
            <w:pPr>
              <w:pStyle w:val="tableheading"/>
            </w:pPr>
            <w:r>
              <w:t>Required</w:t>
            </w:r>
          </w:p>
        </w:tc>
        <w:tc>
          <w:tcPr>
            <w:tcW w:w="5490" w:type="dxa"/>
          </w:tcPr>
          <w:p w:rsidR="00473EB4" w:rsidRDefault="00473EB4" w:rsidP="00473EB4">
            <w:pPr>
              <w:pStyle w:val="tableheading"/>
            </w:pPr>
            <w:r>
              <w:t>Description</w:t>
            </w:r>
          </w:p>
        </w:tc>
      </w:tr>
      <w:tr w:rsidR="00473EB4" w:rsidDel="00660DFE" w:rsidTr="00373FF5">
        <w:trPr>
          <w:del w:id="1678" w:author="Author" w:date="2014-08-21T15:22:00Z"/>
        </w:trPr>
        <w:tc>
          <w:tcPr>
            <w:tcW w:w="1095" w:type="dxa"/>
          </w:tcPr>
          <w:p w:rsidR="00473EB4" w:rsidRPr="00C854D0" w:rsidDel="00660DFE" w:rsidRDefault="00473EB4" w:rsidP="00473EB4">
            <w:pPr>
              <w:pStyle w:val="tableentry"/>
              <w:rPr>
                <w:del w:id="1679" w:author="Author" w:date="2014-08-21T15:22:00Z"/>
              </w:rPr>
            </w:pPr>
            <w:del w:id="1680" w:author="Author" w:date="2014-08-21T15:22:00Z">
              <w:r w:rsidRPr="00C854D0" w:rsidDel="00660DFE">
                <w:delText>version</w:delText>
              </w:r>
            </w:del>
          </w:p>
        </w:tc>
        <w:tc>
          <w:tcPr>
            <w:tcW w:w="975" w:type="dxa"/>
          </w:tcPr>
          <w:p w:rsidR="00473EB4" w:rsidRPr="00C854D0" w:rsidDel="00660DFE" w:rsidRDefault="00473EB4" w:rsidP="00473EB4">
            <w:pPr>
              <w:pStyle w:val="tableentry"/>
              <w:rPr>
                <w:del w:id="1681" w:author="Author" w:date="2014-08-21T15:22:00Z"/>
              </w:rPr>
            </w:pPr>
            <w:del w:id="1682" w:author="Author" w:date="2014-08-21T15:22:00Z">
              <w:r w:rsidDel="00660DFE">
                <w:delText>N</w:delText>
              </w:r>
              <w:r w:rsidRPr="00C854D0" w:rsidDel="00660DFE">
                <w:delText>umber</w:delText>
              </w:r>
            </w:del>
          </w:p>
        </w:tc>
        <w:tc>
          <w:tcPr>
            <w:tcW w:w="1080" w:type="dxa"/>
          </w:tcPr>
          <w:p w:rsidR="00473EB4" w:rsidRPr="00C854D0" w:rsidDel="00660DFE" w:rsidRDefault="00473EB4" w:rsidP="00473EB4">
            <w:pPr>
              <w:pStyle w:val="tableentry"/>
              <w:rPr>
                <w:del w:id="1683" w:author="Author" w:date="2014-08-21T15:22:00Z"/>
              </w:rPr>
            </w:pPr>
            <w:del w:id="1684" w:author="Author" w:date="2014-08-21T15:22:00Z">
              <w:r w:rsidRPr="00C854D0" w:rsidDel="00660DFE">
                <w:delText>no</w:delText>
              </w:r>
            </w:del>
          </w:p>
        </w:tc>
        <w:tc>
          <w:tcPr>
            <w:tcW w:w="5490" w:type="dxa"/>
          </w:tcPr>
          <w:p w:rsidR="00473EB4" w:rsidRPr="00C854D0" w:rsidDel="00660DFE" w:rsidRDefault="005E6BED" w:rsidP="005E6BED">
            <w:pPr>
              <w:pStyle w:val="tableentry"/>
              <w:rPr>
                <w:del w:id="1685" w:author="Author" w:date="2014-08-21T15:22:00Z"/>
              </w:rPr>
            </w:pPr>
            <w:del w:id="1686" w:author="Author" w:date="2014-08-21T15:22:00Z">
              <w:r w:rsidDel="00660DFE">
                <w:delText>V</w:delText>
              </w:r>
              <w:r w:rsidR="00473EB4" w:rsidRPr="00C854D0" w:rsidDel="00660DFE">
                <w:delText>ersion num</w:delText>
              </w:r>
              <w:r w:rsidDel="00660DFE">
                <w:delText xml:space="preserve">ber of the authorization data. </w:delText>
              </w:r>
              <w:r w:rsidR="00473EB4" w:rsidRPr="00C854D0" w:rsidDel="00660DFE">
                <w:delText>Can be used for notification of updates.</w:delText>
              </w:r>
            </w:del>
          </w:p>
        </w:tc>
      </w:tr>
      <w:tr w:rsidR="00473EB4" w:rsidTr="00373FF5">
        <w:tc>
          <w:tcPr>
            <w:tcW w:w="1095" w:type="dxa"/>
          </w:tcPr>
          <w:p w:rsidR="00473EB4" w:rsidRPr="00C854D0" w:rsidRDefault="00473EB4" w:rsidP="00473EB4">
            <w:pPr>
              <w:pStyle w:val="tableentry"/>
            </w:pPr>
            <w:r w:rsidRPr="00C854D0">
              <w:t>peer</w:t>
            </w:r>
          </w:p>
        </w:tc>
        <w:tc>
          <w:tcPr>
            <w:tcW w:w="975" w:type="dxa"/>
          </w:tcPr>
          <w:p w:rsidR="00473EB4" w:rsidRPr="00C854D0" w:rsidRDefault="008E1E87">
            <w:pPr>
              <w:pStyle w:val="tableentry"/>
            </w:pPr>
            <w:r>
              <w:t>ar</w:t>
            </w:r>
            <w:r w:rsidR="00473EB4" w:rsidRPr="00C854D0">
              <w:t xml:space="preserve">ray of </w:t>
            </w:r>
            <w:r>
              <w:t>objects</w:t>
            </w:r>
          </w:p>
        </w:tc>
        <w:tc>
          <w:tcPr>
            <w:tcW w:w="1080" w:type="dxa"/>
          </w:tcPr>
          <w:p w:rsidR="00473EB4" w:rsidRPr="00C854D0" w:rsidRDefault="00473EB4" w:rsidP="00473EB4">
            <w:pPr>
              <w:pStyle w:val="tableentry"/>
            </w:pPr>
            <w:r w:rsidRPr="00C854D0">
              <w:t>no</w:t>
            </w:r>
          </w:p>
        </w:tc>
        <w:tc>
          <w:tcPr>
            <w:tcW w:w="5490" w:type="dxa"/>
          </w:tcPr>
          <w:p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1047"/>
              <w:gridCol w:w="810"/>
              <w:gridCol w:w="1080"/>
              <w:gridCol w:w="2250"/>
            </w:tblGrid>
            <w:tr w:rsidR="008E1E87" w:rsidRPr="001D32B6" w:rsidTr="00373FF5">
              <w:trPr>
                <w:cnfStyle w:val="100000000000" w:firstRow="1" w:lastRow="0" w:firstColumn="0" w:lastColumn="0" w:oddVBand="0" w:evenVBand="0" w:oddHBand="0" w:evenHBand="0" w:firstRowFirstColumn="0" w:firstRowLastColumn="0" w:lastRowFirstColumn="0" w:lastRowLastColumn="0"/>
              </w:trPr>
              <w:tc>
                <w:tcPr>
                  <w:tcW w:w="1047" w:type="dxa"/>
                </w:tcPr>
                <w:p w:rsidR="008E1E87" w:rsidRPr="00373FF5" w:rsidRDefault="008E1E87" w:rsidP="005E6BED">
                  <w:pPr>
                    <w:pStyle w:val="tableentry"/>
                    <w:rPr>
                      <w:b/>
                    </w:rPr>
                  </w:pPr>
                  <w:r w:rsidRPr="00373FF5">
                    <w:rPr>
                      <w:b/>
                    </w:rPr>
                    <w:t>Name</w:t>
                  </w:r>
                </w:p>
              </w:tc>
              <w:tc>
                <w:tcPr>
                  <w:tcW w:w="810" w:type="dxa"/>
                </w:tcPr>
                <w:p w:rsidR="008E1E87" w:rsidRPr="00373FF5" w:rsidRDefault="008E1E87" w:rsidP="005E6BED">
                  <w:pPr>
                    <w:pStyle w:val="tableentry"/>
                    <w:rPr>
                      <w:b/>
                    </w:rPr>
                  </w:pPr>
                  <w:r w:rsidRPr="00373FF5">
                    <w:rPr>
                      <w:b/>
                    </w:rPr>
                    <w:t xml:space="preserve">Data </w:t>
                  </w:r>
                </w:p>
                <w:p w:rsidR="008E1E87" w:rsidRPr="00373FF5" w:rsidRDefault="008E1E87" w:rsidP="005E6BED">
                  <w:pPr>
                    <w:pStyle w:val="tableentry"/>
                    <w:rPr>
                      <w:b/>
                    </w:rPr>
                  </w:pPr>
                  <w:r w:rsidRPr="00373FF5">
                    <w:rPr>
                      <w:b/>
                    </w:rPr>
                    <w:t>Type</w:t>
                  </w:r>
                </w:p>
              </w:tc>
              <w:tc>
                <w:tcPr>
                  <w:tcW w:w="1080" w:type="dxa"/>
                </w:tcPr>
                <w:p w:rsidR="008E1E87" w:rsidRPr="00373FF5" w:rsidRDefault="008E1E87" w:rsidP="005E6BED">
                  <w:pPr>
                    <w:pStyle w:val="tableentry"/>
                    <w:rPr>
                      <w:b/>
                    </w:rPr>
                  </w:pPr>
                  <w:r w:rsidRPr="00373FF5">
                    <w:rPr>
                      <w:b/>
                    </w:rPr>
                    <w:t>Required</w:t>
                  </w:r>
                </w:p>
              </w:tc>
              <w:tc>
                <w:tcPr>
                  <w:tcW w:w="2250" w:type="dxa"/>
                </w:tcPr>
                <w:p w:rsidR="008E1E87" w:rsidRPr="00373FF5" w:rsidRDefault="008E1E87" w:rsidP="005E6BED">
                  <w:pPr>
                    <w:pStyle w:val="tableentry"/>
                    <w:rPr>
                      <w:b/>
                    </w:rPr>
                  </w:pPr>
                  <w:r w:rsidRPr="00373FF5">
                    <w:rPr>
                      <w:b/>
                    </w:rPr>
                    <w:t>Description</w:t>
                  </w:r>
                </w:p>
              </w:tc>
            </w:tr>
            <w:tr w:rsidR="008E1E87" w:rsidRPr="001D32B6" w:rsidTr="00373FF5">
              <w:tc>
                <w:tcPr>
                  <w:tcW w:w="1047" w:type="dxa"/>
                </w:tcPr>
                <w:p w:rsidR="008E1E87" w:rsidRPr="001D32B6" w:rsidRDefault="008E1E87" w:rsidP="005E6BED">
                  <w:pPr>
                    <w:pStyle w:val="tableentry"/>
                  </w:pPr>
                  <w:r w:rsidRPr="001D32B6">
                    <w:t>type</w:t>
                  </w:r>
                </w:p>
              </w:tc>
              <w:tc>
                <w:tcPr>
                  <w:tcW w:w="810" w:type="dxa"/>
                </w:tcPr>
                <w:p w:rsidR="008E1E87" w:rsidRPr="001D32B6" w:rsidRDefault="008E1E87" w:rsidP="005E6BED">
                  <w:pPr>
                    <w:pStyle w:val="tableentry"/>
                  </w:pPr>
                  <w:r w:rsidRPr="001D32B6">
                    <w:t>string</w:t>
                  </w:r>
                </w:p>
              </w:tc>
              <w:tc>
                <w:tcPr>
                  <w:tcW w:w="1080" w:type="dxa"/>
                </w:tcPr>
                <w:p w:rsidR="008E1E87" w:rsidRPr="001D32B6" w:rsidRDefault="008E1E87" w:rsidP="005E6BED">
                  <w:pPr>
                    <w:pStyle w:val="tableentry"/>
                  </w:pPr>
                  <w:r w:rsidRPr="001D32B6">
                    <w:t>yes</w:t>
                  </w:r>
                </w:p>
              </w:tc>
              <w:tc>
                <w:tcPr>
                  <w:tcW w:w="2250" w:type="dxa"/>
                </w:tcPr>
                <w:p w:rsidR="008E1E87" w:rsidRPr="001D32B6" w:rsidRDefault="008E1E87" w:rsidP="005E6BED">
                  <w:pPr>
                    <w:pStyle w:val="tableentry"/>
                  </w:pPr>
                  <w:r w:rsidRPr="001D32B6">
                    <w:t>The peer type.  The followings are the valid type of peers:</w:t>
                  </w:r>
                </w:p>
                <w:p w:rsidR="008E1E87" w:rsidRPr="001D32B6" w:rsidRDefault="008E1E87" w:rsidP="00373FF5">
                  <w:pPr>
                    <w:pStyle w:val="tableentry"/>
                    <w:numPr>
                      <w:ilvl w:val="0"/>
                      <w:numId w:val="77"/>
                    </w:numPr>
                  </w:pPr>
                  <w:r w:rsidRPr="001D32B6">
                    <w:t>ANY</w:t>
                  </w:r>
                </w:p>
                <w:p w:rsidR="008E1E87" w:rsidRPr="001D32B6" w:rsidRDefault="008E1E87" w:rsidP="00373FF5">
                  <w:pPr>
                    <w:pStyle w:val="tableentry"/>
                    <w:numPr>
                      <w:ilvl w:val="0"/>
                      <w:numId w:val="77"/>
                    </w:numPr>
                  </w:pPr>
                  <w:r w:rsidRPr="001D32B6">
                    <w:t xml:space="preserve">PSK </w:t>
                  </w:r>
                </w:p>
                <w:p w:rsidR="008E1E87" w:rsidRPr="001D32B6" w:rsidRDefault="008E1E87" w:rsidP="00373FF5">
                  <w:pPr>
                    <w:pStyle w:val="tableentry"/>
                    <w:numPr>
                      <w:ilvl w:val="0"/>
                      <w:numId w:val="77"/>
                    </w:numPr>
                  </w:pPr>
                  <w:r w:rsidRPr="001D32B6">
                    <w:t>DSA</w:t>
                  </w:r>
                </w:p>
                <w:p w:rsidR="008E1E87" w:rsidRPr="001D32B6" w:rsidRDefault="008E1E87" w:rsidP="00373FF5">
                  <w:pPr>
                    <w:pStyle w:val="tableentry"/>
                    <w:numPr>
                      <w:ilvl w:val="0"/>
                      <w:numId w:val="77"/>
                    </w:numPr>
                  </w:pPr>
                  <w:r w:rsidRPr="001D32B6">
                    <w:t>GUILD</w:t>
                  </w:r>
                </w:p>
              </w:tc>
            </w:tr>
            <w:tr w:rsidR="008E1E87" w:rsidRPr="001D32B6" w:rsidTr="00373FF5">
              <w:tc>
                <w:tcPr>
                  <w:tcW w:w="1047" w:type="dxa"/>
                </w:tcPr>
                <w:p w:rsidR="008E1E87" w:rsidRPr="001D32B6" w:rsidRDefault="008E1E87" w:rsidP="005E6BED">
                  <w:pPr>
                    <w:pStyle w:val="tableentry"/>
                  </w:pPr>
                  <w:r w:rsidRPr="001D32B6">
                    <w:t>ID</w:t>
                  </w:r>
                </w:p>
              </w:tc>
              <w:tc>
                <w:tcPr>
                  <w:tcW w:w="810" w:type="dxa"/>
                </w:tcPr>
                <w:p w:rsidR="008E1E87" w:rsidRPr="001D32B6" w:rsidRDefault="008E1E87" w:rsidP="005E6BED">
                  <w:pPr>
                    <w:pStyle w:val="tableentry"/>
                  </w:pPr>
                  <w:r w:rsidRPr="001D32B6">
                    <w:t>string</w:t>
                  </w:r>
                </w:p>
              </w:tc>
              <w:tc>
                <w:tcPr>
                  <w:tcW w:w="1080" w:type="dxa"/>
                </w:tcPr>
                <w:p w:rsidR="008E1E87" w:rsidRPr="001D32B6" w:rsidRDefault="008E1E87" w:rsidP="005E6BED">
                  <w:pPr>
                    <w:pStyle w:val="tableentry"/>
                  </w:pPr>
                  <w:r w:rsidRPr="001D32B6">
                    <w:t>no</w:t>
                  </w:r>
                </w:p>
              </w:tc>
              <w:tc>
                <w:tcPr>
                  <w:tcW w:w="2250" w:type="dxa"/>
                </w:tcPr>
                <w:p w:rsidR="001D32B6" w:rsidRPr="001D32B6" w:rsidRDefault="008E1E87" w:rsidP="005E6BED">
                  <w:pPr>
                    <w:pStyle w:val="tableentry"/>
                  </w:pPr>
                  <w:r w:rsidRPr="001D32B6">
                    <w:t>The peer ID</w:t>
                  </w:r>
                  <w:r w:rsidR="001D32B6" w:rsidRPr="001D32B6">
                    <w:t xml:space="preserve">. </w:t>
                  </w:r>
                  <w:r w:rsidR="000D255A">
                    <w:t xml:space="preserve"> Depending on </w:t>
                  </w:r>
                  <w:r w:rsidR="001D32B6" w:rsidRPr="001D32B6">
                    <w:t>peer type, the ID is:</w:t>
                  </w:r>
                </w:p>
                <w:p w:rsidR="001D32B6" w:rsidRPr="001D32B6" w:rsidRDefault="001D32B6" w:rsidP="00373FF5">
                  <w:pPr>
                    <w:pStyle w:val="tableentry"/>
                    <w:numPr>
                      <w:ilvl w:val="0"/>
                      <w:numId w:val="78"/>
                    </w:numPr>
                  </w:pPr>
                  <w:r w:rsidRPr="001D32B6">
                    <w:t>ANY – not applicable</w:t>
                  </w:r>
                </w:p>
                <w:p w:rsidR="001D32B6" w:rsidRPr="001D32B6" w:rsidRDefault="001D32B6" w:rsidP="00373FF5">
                  <w:pPr>
                    <w:pStyle w:val="tableentry"/>
                    <w:numPr>
                      <w:ilvl w:val="0"/>
                      <w:numId w:val="78"/>
                    </w:numPr>
                  </w:pPr>
                  <w:r w:rsidRPr="001D32B6">
                    <w:t>PSK – the PSK name</w:t>
                  </w:r>
                </w:p>
                <w:p w:rsidR="001D32B6" w:rsidRPr="001D32B6" w:rsidRDefault="001D32B6" w:rsidP="00373FF5">
                  <w:pPr>
                    <w:pStyle w:val="tableentry"/>
                    <w:numPr>
                      <w:ilvl w:val="0"/>
                      <w:numId w:val="78"/>
                    </w:numPr>
                  </w:pPr>
                  <w:r w:rsidRPr="001D32B6">
                    <w:t>DSA – the public key</w:t>
                  </w:r>
                </w:p>
                <w:p w:rsidR="001D32B6" w:rsidRPr="001D32B6" w:rsidRDefault="001D32B6" w:rsidP="00373FF5">
                  <w:pPr>
                    <w:pStyle w:val="tableentry"/>
                    <w:numPr>
                      <w:ilvl w:val="0"/>
                      <w:numId w:val="78"/>
                    </w:numPr>
                  </w:pPr>
                  <w:r w:rsidRPr="001D32B6">
                    <w:t>GUILD – the GUID of the guild</w:t>
                  </w:r>
                </w:p>
              </w:tc>
            </w:tr>
            <w:tr w:rsidR="008E1E87" w:rsidRPr="001D32B6" w:rsidTr="00373FF5">
              <w:tc>
                <w:tcPr>
                  <w:tcW w:w="1047" w:type="dxa"/>
                </w:tcPr>
                <w:p w:rsidR="008E1E87" w:rsidRPr="001D32B6" w:rsidRDefault="008E1E87" w:rsidP="005E6BED">
                  <w:pPr>
                    <w:pStyle w:val="tableentry"/>
                  </w:pPr>
                  <w:r w:rsidRPr="001D32B6">
                    <w:t>authority</w:t>
                  </w:r>
                </w:p>
              </w:tc>
              <w:tc>
                <w:tcPr>
                  <w:tcW w:w="810" w:type="dxa"/>
                </w:tcPr>
                <w:p w:rsidR="008E1E87" w:rsidRPr="001D32B6" w:rsidRDefault="008E1E87" w:rsidP="005E6BED">
                  <w:pPr>
                    <w:pStyle w:val="tableentry"/>
                  </w:pPr>
                  <w:r w:rsidRPr="001D32B6">
                    <w:t>string</w:t>
                  </w:r>
                </w:p>
              </w:tc>
              <w:tc>
                <w:tcPr>
                  <w:tcW w:w="1080" w:type="dxa"/>
                </w:tcPr>
                <w:p w:rsidR="008E1E87" w:rsidRPr="001D32B6" w:rsidRDefault="008E1E87" w:rsidP="005E6BED">
                  <w:pPr>
                    <w:pStyle w:val="tableentry"/>
                  </w:pPr>
                  <w:r w:rsidRPr="001D32B6">
                    <w:t>no</w:t>
                  </w:r>
                </w:p>
              </w:tc>
              <w:tc>
                <w:tcPr>
                  <w:tcW w:w="2250" w:type="dxa"/>
                </w:tcPr>
                <w:p w:rsidR="00BA2BB6" w:rsidRDefault="008E1E87">
                  <w:pPr>
                    <w:pStyle w:val="tableentry"/>
                  </w:pPr>
                  <w:r w:rsidRPr="001D32B6">
                    <w:t xml:space="preserve">The </w:t>
                  </w:r>
                  <w:r w:rsidR="000D255A">
                    <w:t xml:space="preserve">guild </w:t>
                  </w:r>
                  <w:r w:rsidRPr="001D32B6">
                    <w:t>authori</w:t>
                  </w:r>
                  <w:r w:rsidR="00BA2BB6">
                    <w:t>ty.</w:t>
                  </w:r>
                  <w:r w:rsidR="000D255A">
                    <w:t xml:space="preserve">  This field is applica</w:t>
                  </w:r>
                  <w:r w:rsidR="00BA2BB6">
                    <w:t xml:space="preserve">ble </w:t>
                  </w:r>
                  <w:r w:rsidR="000D255A">
                    <w:t xml:space="preserve">for a guild.  </w:t>
                  </w:r>
                </w:p>
                <w:p w:rsidR="008E1E87" w:rsidRPr="001D32B6" w:rsidRDefault="000D255A">
                  <w:pPr>
                    <w:pStyle w:val="tableentry"/>
                  </w:pPr>
                  <w:r>
                    <w:t>The guild authority becomes a certificate authority for the</w:t>
                  </w:r>
                  <w:r w:rsidR="00BA2BB6">
                    <w:t xml:space="preserve"> given guild.</w:t>
                  </w:r>
                </w:p>
              </w:tc>
            </w:tr>
            <w:tr w:rsidR="000D255A" w:rsidRPr="001D32B6" w:rsidTr="001D32B6">
              <w:tc>
                <w:tcPr>
                  <w:tcW w:w="1047" w:type="dxa"/>
                </w:tcPr>
                <w:p w:rsidR="000D255A" w:rsidRPr="001D32B6" w:rsidRDefault="000D255A" w:rsidP="005E6BED">
                  <w:pPr>
                    <w:pStyle w:val="tableentry"/>
                  </w:pPr>
                  <w:r>
                    <w:t>psk</w:t>
                  </w:r>
                </w:p>
              </w:tc>
              <w:tc>
                <w:tcPr>
                  <w:tcW w:w="810" w:type="dxa"/>
                </w:tcPr>
                <w:p w:rsidR="000D255A" w:rsidRPr="001D32B6" w:rsidDel="000D255A" w:rsidRDefault="000D255A" w:rsidP="005E6BED">
                  <w:pPr>
                    <w:pStyle w:val="tableentry"/>
                  </w:pPr>
                  <w:r w:rsidRPr="00E70CA9">
                    <w:t>string</w:t>
                  </w:r>
                </w:p>
              </w:tc>
              <w:tc>
                <w:tcPr>
                  <w:tcW w:w="1080" w:type="dxa"/>
                </w:tcPr>
                <w:p w:rsidR="000D255A" w:rsidRPr="001D32B6" w:rsidRDefault="000D255A" w:rsidP="005E6BED">
                  <w:pPr>
                    <w:pStyle w:val="tableentry"/>
                  </w:pPr>
                  <w:r w:rsidRPr="00E70CA9">
                    <w:t>no</w:t>
                  </w:r>
                </w:p>
              </w:tc>
              <w:tc>
                <w:tcPr>
                  <w:tcW w:w="2250" w:type="dxa"/>
                </w:tcPr>
                <w:p w:rsidR="000D255A" w:rsidRPr="001D32B6" w:rsidRDefault="000D255A" w:rsidP="00942D40">
                  <w:pPr>
                    <w:pStyle w:val="tableentry"/>
                  </w:pPr>
                  <w:r>
                    <w:t>The hex encoded shared secret.  It is applicable for peer type PSK.</w:t>
                  </w:r>
                </w:p>
              </w:tc>
            </w:tr>
          </w:tbl>
          <w:p w:rsidR="00473EB4" w:rsidRPr="00373FF5" w:rsidRDefault="00473EB4" w:rsidP="005E6BED">
            <w:pPr>
              <w:pStyle w:val="tableentry"/>
              <w:rPr>
                <w:i/>
              </w:rPr>
            </w:pPr>
          </w:p>
        </w:tc>
      </w:tr>
      <w:tr w:rsidR="00473EB4" w:rsidTr="00373FF5">
        <w:tc>
          <w:tcPr>
            <w:tcW w:w="1095" w:type="dxa"/>
          </w:tcPr>
          <w:p w:rsidR="00473EB4" w:rsidRPr="00763A7A" w:rsidRDefault="00473EB4" w:rsidP="00473EB4">
            <w:pPr>
              <w:pStyle w:val="tableentry"/>
            </w:pPr>
            <w:r w:rsidRPr="00763A7A">
              <w:t>allow</w:t>
            </w:r>
          </w:p>
        </w:tc>
        <w:tc>
          <w:tcPr>
            <w:tcW w:w="975" w:type="dxa"/>
          </w:tcPr>
          <w:p w:rsidR="00473EB4" w:rsidRPr="00763A7A" w:rsidRDefault="008E1E87" w:rsidP="00C07A1B">
            <w:pPr>
              <w:pStyle w:val="tableentry"/>
            </w:pPr>
            <w:r>
              <w:t>a</w:t>
            </w:r>
            <w:r w:rsidR="00473EB4" w:rsidRPr="00763A7A">
              <w:t>rray of rules</w:t>
            </w:r>
          </w:p>
        </w:tc>
        <w:tc>
          <w:tcPr>
            <w:tcW w:w="1080" w:type="dxa"/>
          </w:tcPr>
          <w:p w:rsidR="00473EB4" w:rsidRPr="00763A7A" w:rsidRDefault="00473EB4" w:rsidP="00473EB4">
            <w:pPr>
              <w:pStyle w:val="tableentry"/>
            </w:pPr>
            <w:r w:rsidRPr="00763A7A">
              <w:t>no</w:t>
            </w:r>
          </w:p>
        </w:tc>
        <w:tc>
          <w:tcPr>
            <w:tcW w:w="5490" w:type="dxa"/>
          </w:tcPr>
          <w:p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r w:rsidR="00473EB4" w:rsidTr="00373FF5">
        <w:tc>
          <w:tcPr>
            <w:tcW w:w="1095" w:type="dxa"/>
          </w:tcPr>
          <w:p w:rsidR="00473EB4" w:rsidRPr="00763A7A" w:rsidRDefault="00660DFE" w:rsidP="00473EB4">
            <w:pPr>
              <w:pStyle w:val="tableentry"/>
            </w:pPr>
            <w:ins w:id="1687" w:author="Author" w:date="2014-08-21T15:22:00Z">
              <w:r>
                <w:t>allowAllExcept</w:t>
              </w:r>
            </w:ins>
            <w:del w:id="1688" w:author="Author" w:date="2014-08-21T15:22:00Z">
              <w:r w:rsidR="00473EB4" w:rsidRPr="00763A7A" w:rsidDel="00660DFE">
                <w:delText>deny</w:delText>
              </w:r>
            </w:del>
          </w:p>
        </w:tc>
        <w:tc>
          <w:tcPr>
            <w:tcW w:w="975" w:type="dxa"/>
          </w:tcPr>
          <w:p w:rsidR="00473EB4" w:rsidRPr="00763A7A" w:rsidRDefault="008E1E87" w:rsidP="00473EB4">
            <w:pPr>
              <w:pStyle w:val="tableentry"/>
            </w:pPr>
            <w:r>
              <w:t>a</w:t>
            </w:r>
            <w:r w:rsidR="00473EB4" w:rsidRPr="00763A7A">
              <w:t>rray of rules</w:t>
            </w:r>
          </w:p>
        </w:tc>
        <w:tc>
          <w:tcPr>
            <w:tcW w:w="1080" w:type="dxa"/>
          </w:tcPr>
          <w:p w:rsidR="00473EB4" w:rsidRDefault="00473EB4" w:rsidP="00473EB4">
            <w:pPr>
              <w:pStyle w:val="tableentry"/>
            </w:pPr>
            <w:r w:rsidRPr="00763A7A">
              <w:t>no</w:t>
            </w:r>
          </w:p>
        </w:tc>
        <w:tc>
          <w:tcPr>
            <w:tcW w:w="5490" w:type="dxa"/>
          </w:tcPr>
          <w:p w:rsidR="00473EB4" w:rsidRPr="00FC5926" w:rsidRDefault="0025653B" w:rsidP="005E6BED">
            <w:pPr>
              <w:pStyle w:val="tableentry"/>
            </w:pPr>
            <w:r>
              <w:rPr>
                <w:lang w:eastAsia="ja-JP"/>
              </w:rPr>
              <w:t>A short cut to say allow all except these rules.   This field is ignored if the allow field is present and different than “*”</w:t>
            </w:r>
          </w:p>
        </w:tc>
      </w:tr>
    </w:tbl>
    <w:p w:rsidR="00473EB4" w:rsidRPr="00473EB4" w:rsidRDefault="00473EB4" w:rsidP="00473EB4">
      <w:pPr>
        <w:pStyle w:val="subheadindented"/>
      </w:pPr>
      <w:r>
        <w:t xml:space="preserve">Rule used in </w:t>
      </w:r>
      <w:del w:id="1689" w:author="Author" w:date="2014-08-25T15:36:00Z">
        <w:r w:rsidDel="00D37FDB">
          <w:delText xml:space="preserve">Deny or </w:delText>
        </w:r>
      </w:del>
      <w:r>
        <w:t xml:space="preserve">Allow </w:t>
      </w:r>
      <w:ins w:id="1690" w:author="Author" w:date="2014-08-25T15:36:00Z">
        <w:r w:rsidR="00D37FDB">
          <w:t xml:space="preserve">or AllowAllExcept </w:t>
        </w:r>
      </w:ins>
      <w:r>
        <w:t>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BD54B2" w:rsidTr="0039241C">
        <w:trPr>
          <w:cnfStyle w:val="100000000000" w:firstRow="1" w:lastRow="0" w:firstColumn="0" w:lastColumn="0" w:oddVBand="0" w:evenVBand="0" w:oddHBand="0" w:evenHBand="0" w:firstRowFirstColumn="0" w:firstRowLastColumn="0" w:lastRowFirstColumn="0" w:lastRowLastColumn="0"/>
          <w:tblHeader/>
        </w:trPr>
        <w:tc>
          <w:tcPr>
            <w:tcW w:w="1141" w:type="dxa"/>
          </w:tcPr>
          <w:p w:rsidR="00BD54B2" w:rsidRDefault="00BD54B2" w:rsidP="00473EB4">
            <w:pPr>
              <w:pStyle w:val="tableheading"/>
            </w:pPr>
            <w:r>
              <w:t>Name</w:t>
            </w:r>
          </w:p>
        </w:tc>
        <w:tc>
          <w:tcPr>
            <w:tcW w:w="991" w:type="dxa"/>
          </w:tcPr>
          <w:p w:rsidR="00BD54B2" w:rsidRDefault="00BD54B2" w:rsidP="00473EB4">
            <w:pPr>
              <w:pStyle w:val="tableheading"/>
            </w:pPr>
            <w:r>
              <w:t>Data type</w:t>
            </w:r>
          </w:p>
        </w:tc>
        <w:tc>
          <w:tcPr>
            <w:tcW w:w="1043" w:type="dxa"/>
          </w:tcPr>
          <w:p w:rsidR="00BD54B2" w:rsidRDefault="00BD54B2" w:rsidP="00473EB4">
            <w:pPr>
              <w:pStyle w:val="tableheading"/>
            </w:pPr>
            <w:r>
              <w:t>Required</w:t>
            </w:r>
          </w:p>
        </w:tc>
        <w:tc>
          <w:tcPr>
            <w:tcW w:w="1955" w:type="dxa"/>
          </w:tcPr>
          <w:p w:rsidR="00BD54B2" w:rsidRDefault="00BD54B2" w:rsidP="00473EB4">
            <w:pPr>
              <w:pStyle w:val="tableheading"/>
            </w:pPr>
            <w:r>
              <w:t>List of values</w:t>
            </w:r>
          </w:p>
        </w:tc>
        <w:tc>
          <w:tcPr>
            <w:tcW w:w="3625" w:type="dxa"/>
          </w:tcPr>
          <w:p w:rsidR="00BD54B2" w:rsidRDefault="00BD54B2" w:rsidP="00473EB4">
            <w:pPr>
              <w:pStyle w:val="tableheading"/>
            </w:pPr>
            <w:r>
              <w:t>Description</w:t>
            </w:r>
          </w:p>
        </w:tc>
      </w:tr>
      <w:tr w:rsidR="00BD54B2" w:rsidTr="0039241C">
        <w:tc>
          <w:tcPr>
            <w:tcW w:w="1141" w:type="dxa"/>
          </w:tcPr>
          <w:p w:rsidR="00BD54B2" w:rsidRPr="00FC0477" w:rsidRDefault="00BD54B2" w:rsidP="00BD54B2">
            <w:pPr>
              <w:pStyle w:val="tableentry"/>
            </w:pPr>
            <w:r w:rsidRPr="00FC0477">
              <w:t>obj</w:t>
            </w:r>
          </w:p>
        </w:tc>
        <w:tc>
          <w:tcPr>
            <w:tcW w:w="991" w:type="dxa"/>
          </w:tcPr>
          <w:p w:rsidR="00BD54B2" w:rsidRPr="00FC0477" w:rsidRDefault="00BD54B2" w:rsidP="00BD54B2">
            <w:pPr>
              <w:pStyle w:val="tableentry"/>
            </w:pPr>
            <w:r w:rsidRPr="00FC0477">
              <w:t>string</w:t>
            </w:r>
          </w:p>
        </w:tc>
        <w:tc>
          <w:tcPr>
            <w:tcW w:w="1043" w:type="dxa"/>
          </w:tcPr>
          <w:p w:rsidR="00BD54B2" w:rsidRPr="00FC0477" w:rsidRDefault="00BD54B2" w:rsidP="00BD54B2">
            <w:pPr>
              <w:pStyle w:val="tableentry"/>
            </w:pPr>
            <w:r w:rsidRPr="00FC0477">
              <w:t>no</w:t>
            </w:r>
          </w:p>
        </w:tc>
        <w:tc>
          <w:tcPr>
            <w:tcW w:w="1955" w:type="dxa"/>
          </w:tcPr>
          <w:p w:rsidR="00BD54B2" w:rsidRPr="00FC0477" w:rsidRDefault="00BD54B2" w:rsidP="00BD54B2">
            <w:pPr>
              <w:pStyle w:val="tableentry"/>
            </w:pPr>
          </w:p>
        </w:tc>
        <w:tc>
          <w:tcPr>
            <w:tcW w:w="3625" w:type="dxa"/>
          </w:tcPr>
          <w:p w:rsidR="00BD54B2" w:rsidRDefault="005E6BED" w:rsidP="005E6BED">
            <w:pPr>
              <w:pStyle w:val="tableentry"/>
            </w:pPr>
            <w:r>
              <w:t>O</w:t>
            </w:r>
            <w:r w:rsidR="00BD54B2" w:rsidRPr="009D2DDB">
              <w:t>bje</w:t>
            </w:r>
            <w:r>
              <w:t xml:space="preserve">ct path of the secured object. </w:t>
            </w:r>
            <w:r w:rsidR="00BD54B2" w:rsidRPr="009D2DDB">
              <w:t>A * indicates a prefix match.</w:t>
            </w:r>
          </w:p>
          <w:p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rsidTr="0039241C">
        <w:tc>
          <w:tcPr>
            <w:tcW w:w="1141" w:type="dxa"/>
          </w:tcPr>
          <w:p w:rsidR="00BD54B2" w:rsidRPr="00FC0477" w:rsidRDefault="00BD54B2" w:rsidP="00BD54B2">
            <w:pPr>
              <w:pStyle w:val="tableentry"/>
            </w:pPr>
            <w:r w:rsidRPr="00FC0477">
              <w:lastRenderedPageBreak/>
              <w:t>ifn</w:t>
            </w:r>
          </w:p>
        </w:tc>
        <w:tc>
          <w:tcPr>
            <w:tcW w:w="991" w:type="dxa"/>
          </w:tcPr>
          <w:p w:rsidR="00BD54B2" w:rsidRPr="00FC0477" w:rsidRDefault="00BD54B2" w:rsidP="00BD54B2">
            <w:pPr>
              <w:pStyle w:val="tableentry"/>
            </w:pPr>
            <w:r w:rsidRPr="00FC0477">
              <w:t>string</w:t>
            </w:r>
          </w:p>
        </w:tc>
        <w:tc>
          <w:tcPr>
            <w:tcW w:w="1043" w:type="dxa"/>
          </w:tcPr>
          <w:p w:rsidR="00BD54B2" w:rsidRPr="00FC0477" w:rsidRDefault="00BD54B2" w:rsidP="00BD54B2">
            <w:pPr>
              <w:pStyle w:val="tableentry"/>
            </w:pPr>
            <w:r w:rsidRPr="00FC0477">
              <w:t>no</w:t>
            </w:r>
          </w:p>
        </w:tc>
        <w:tc>
          <w:tcPr>
            <w:tcW w:w="1955" w:type="dxa"/>
          </w:tcPr>
          <w:p w:rsidR="00BD54B2" w:rsidRPr="00FC0477" w:rsidRDefault="00BD54B2" w:rsidP="00BD54B2">
            <w:pPr>
              <w:pStyle w:val="tableentry"/>
            </w:pPr>
          </w:p>
        </w:tc>
        <w:tc>
          <w:tcPr>
            <w:tcW w:w="3625" w:type="dxa"/>
          </w:tcPr>
          <w:p w:rsidR="00BD54B2" w:rsidRPr="009D2DDB" w:rsidRDefault="005E6BED" w:rsidP="00BD54B2">
            <w:pPr>
              <w:pStyle w:val="tableentry"/>
            </w:pPr>
            <w:r>
              <w:t xml:space="preserve">Interface name. </w:t>
            </w:r>
            <w:r w:rsidR="00BD54B2" w:rsidRPr="009D2DDB">
              <w:t>A * indicates a prefix match.</w:t>
            </w:r>
          </w:p>
        </w:tc>
      </w:tr>
      <w:tr w:rsidR="00BD54B2" w:rsidTr="0039241C">
        <w:tc>
          <w:tcPr>
            <w:tcW w:w="1141" w:type="dxa"/>
          </w:tcPr>
          <w:p w:rsidR="00BD54B2" w:rsidRPr="00FC0477" w:rsidRDefault="00BD54B2" w:rsidP="00BD54B2">
            <w:pPr>
              <w:pStyle w:val="tableentry"/>
            </w:pPr>
            <w:r w:rsidRPr="00FC0477">
              <w:t>mbr</w:t>
            </w:r>
          </w:p>
        </w:tc>
        <w:tc>
          <w:tcPr>
            <w:tcW w:w="991" w:type="dxa"/>
          </w:tcPr>
          <w:p w:rsidR="00BD54B2" w:rsidRPr="00FC0477" w:rsidRDefault="00BD54B2" w:rsidP="00BD54B2">
            <w:pPr>
              <w:pStyle w:val="tableentry"/>
            </w:pPr>
            <w:r w:rsidRPr="00FC0477">
              <w:t>string</w:t>
            </w:r>
          </w:p>
        </w:tc>
        <w:tc>
          <w:tcPr>
            <w:tcW w:w="1043" w:type="dxa"/>
          </w:tcPr>
          <w:p w:rsidR="00BD54B2" w:rsidRPr="00FC0477" w:rsidRDefault="00BD54B2" w:rsidP="00BD54B2">
            <w:pPr>
              <w:pStyle w:val="tableentry"/>
            </w:pPr>
            <w:r w:rsidRPr="00FC0477">
              <w:t>no</w:t>
            </w:r>
          </w:p>
        </w:tc>
        <w:tc>
          <w:tcPr>
            <w:tcW w:w="1955" w:type="dxa"/>
          </w:tcPr>
          <w:p w:rsidR="00BD54B2" w:rsidRPr="00FC0477" w:rsidRDefault="00BD54B2" w:rsidP="00BD54B2">
            <w:pPr>
              <w:pStyle w:val="tableentry"/>
            </w:pPr>
          </w:p>
        </w:tc>
        <w:tc>
          <w:tcPr>
            <w:tcW w:w="3625" w:type="dxa"/>
          </w:tcPr>
          <w:p w:rsidR="00BD54B2" w:rsidRDefault="005E6BED" w:rsidP="00BD54B2">
            <w:pPr>
              <w:pStyle w:val="tableentry"/>
            </w:pPr>
            <w:r>
              <w:t>M</w:t>
            </w:r>
            <w:r w:rsidR="00BD54B2" w:rsidRPr="009D2DDB">
              <w:t>ember name</w:t>
            </w:r>
          </w:p>
        </w:tc>
      </w:tr>
      <w:tr w:rsidR="00BD54B2" w:rsidTr="0039241C">
        <w:tc>
          <w:tcPr>
            <w:tcW w:w="1141" w:type="dxa"/>
          </w:tcPr>
          <w:p w:rsidR="00BD54B2" w:rsidRPr="00F74188" w:rsidRDefault="00BD54B2" w:rsidP="00BD54B2">
            <w:pPr>
              <w:pStyle w:val="tableentry"/>
            </w:pPr>
            <w:r w:rsidRPr="00F74188">
              <w:t>type</w:t>
            </w:r>
          </w:p>
        </w:tc>
        <w:tc>
          <w:tcPr>
            <w:tcW w:w="991" w:type="dxa"/>
          </w:tcPr>
          <w:p w:rsidR="00BD54B2" w:rsidRPr="00F74188" w:rsidRDefault="00BD54B2" w:rsidP="00BD54B2">
            <w:pPr>
              <w:pStyle w:val="tableentry"/>
            </w:pPr>
            <w:r w:rsidRPr="00F74188">
              <w:t>string</w:t>
            </w:r>
          </w:p>
        </w:tc>
        <w:tc>
          <w:tcPr>
            <w:tcW w:w="1043" w:type="dxa"/>
          </w:tcPr>
          <w:p w:rsidR="00BD54B2" w:rsidRPr="00F74188" w:rsidRDefault="00BD54B2" w:rsidP="00BD54B2">
            <w:pPr>
              <w:pStyle w:val="tableentry"/>
            </w:pPr>
            <w:r w:rsidRPr="00F74188">
              <w:t>no</w:t>
            </w:r>
          </w:p>
        </w:tc>
        <w:tc>
          <w:tcPr>
            <w:tcW w:w="1955" w:type="dxa"/>
          </w:tcPr>
          <w:p w:rsidR="00BD54B2" w:rsidRDefault="00BD54B2" w:rsidP="00BD54B2">
            <w:pPr>
              <w:pStyle w:val="tablebulletlvl1"/>
            </w:pPr>
            <w:r>
              <w:t>M: method call</w:t>
            </w:r>
          </w:p>
          <w:p w:rsidR="00BD54B2" w:rsidRDefault="00BD54B2" w:rsidP="00BD54B2">
            <w:pPr>
              <w:pStyle w:val="tablebulletlvl1"/>
            </w:pPr>
            <w:r>
              <w:t>S: signal</w:t>
            </w:r>
          </w:p>
          <w:p w:rsidR="00BD54B2" w:rsidRPr="00073BE6" w:rsidRDefault="00BD54B2" w:rsidP="00BD54B2">
            <w:pPr>
              <w:pStyle w:val="tablebulletlvl1"/>
            </w:pPr>
            <w:r>
              <w:t>P: property</w:t>
            </w:r>
          </w:p>
        </w:tc>
        <w:tc>
          <w:tcPr>
            <w:tcW w:w="3625" w:type="dxa"/>
          </w:tcPr>
          <w:p w:rsidR="00BD54B2" w:rsidRDefault="005E6BED" w:rsidP="00BD54B2">
            <w:pPr>
              <w:pStyle w:val="tableentry"/>
            </w:pPr>
            <w:r>
              <w:t>M</w:t>
            </w:r>
            <w:r w:rsidR="00BD54B2">
              <w:t>essage type. If the type is not specified</w:t>
            </w:r>
            <w:r w:rsidR="000B6269">
              <w:t>,</w:t>
            </w:r>
            <w:r w:rsidR="00BD54B2">
              <w:t xml:space="preserve"> the Interface definition will be examined in the following order to deter</w:t>
            </w:r>
            <w:r w:rsidR="000B6269">
              <w:t>mine whether the member name is.</w:t>
            </w:r>
          </w:p>
          <w:p w:rsidR="00BD54B2" w:rsidRDefault="00BD54B2" w:rsidP="00BD54B2">
            <w:pPr>
              <w:pStyle w:val="tablenumbrdlst"/>
            </w:pPr>
            <w:r>
              <w:t xml:space="preserve">A method call or signal.  </w:t>
            </w:r>
          </w:p>
          <w:p w:rsidR="00BD54B2" w:rsidRPr="00073BE6" w:rsidRDefault="00BD54B2" w:rsidP="00BD54B2">
            <w:pPr>
              <w:pStyle w:val="tablenumbrdlst"/>
            </w:pPr>
            <w:r>
              <w:t>A property.</w:t>
            </w:r>
          </w:p>
        </w:tc>
      </w:tr>
      <w:tr w:rsidR="00BD54B2" w:rsidTr="0039241C">
        <w:tc>
          <w:tcPr>
            <w:tcW w:w="1141" w:type="dxa"/>
          </w:tcPr>
          <w:p w:rsidR="00BD54B2" w:rsidRPr="00F74188" w:rsidRDefault="00BD54B2" w:rsidP="00BD54B2">
            <w:pPr>
              <w:pStyle w:val="tableentry"/>
            </w:pPr>
            <w:r w:rsidRPr="00F74188">
              <w:t>read-only</w:t>
            </w:r>
          </w:p>
        </w:tc>
        <w:tc>
          <w:tcPr>
            <w:tcW w:w="991" w:type="dxa"/>
          </w:tcPr>
          <w:p w:rsidR="00BD54B2" w:rsidRPr="00F74188" w:rsidRDefault="00BD54B2" w:rsidP="00BD54B2">
            <w:pPr>
              <w:pStyle w:val="tableentry"/>
            </w:pPr>
            <w:r w:rsidRPr="00F74188">
              <w:t>boolean</w:t>
            </w:r>
          </w:p>
        </w:tc>
        <w:tc>
          <w:tcPr>
            <w:tcW w:w="1043" w:type="dxa"/>
          </w:tcPr>
          <w:p w:rsidR="00BD54B2" w:rsidRPr="00F74188" w:rsidRDefault="00BD54B2" w:rsidP="00BD54B2">
            <w:pPr>
              <w:pStyle w:val="tableentry"/>
            </w:pPr>
            <w:r w:rsidRPr="00F74188">
              <w:t>no</w:t>
            </w:r>
          </w:p>
        </w:tc>
        <w:tc>
          <w:tcPr>
            <w:tcW w:w="1955" w:type="dxa"/>
          </w:tcPr>
          <w:p w:rsidR="00BD54B2" w:rsidRPr="00073BE6" w:rsidRDefault="00BD54B2" w:rsidP="00BD54B2">
            <w:pPr>
              <w:pStyle w:val="tableentry"/>
            </w:pPr>
          </w:p>
        </w:tc>
        <w:tc>
          <w:tcPr>
            <w:tcW w:w="3625" w:type="dxa"/>
          </w:tcPr>
          <w:p w:rsidR="00BD54B2" w:rsidRPr="00CE4500" w:rsidRDefault="000B6269" w:rsidP="000B6269">
            <w:pPr>
              <w:pStyle w:val="tableentry"/>
            </w:pPr>
            <w:r>
              <w:t>R</w:t>
            </w:r>
            <w:r w:rsidR="00BD54B2" w:rsidRPr="00CE4500">
              <w:t>ead-only fla</w:t>
            </w:r>
            <w:r>
              <w:t>g applicable to Property only.</w:t>
            </w:r>
            <w:r w:rsidR="00BD54B2" w:rsidRPr="00CE4500">
              <w:t xml:space="preserve"> The default value is false.</w:t>
            </w:r>
          </w:p>
        </w:tc>
      </w:tr>
      <w:tr w:rsidR="00BD54B2" w:rsidTr="0039241C">
        <w:tc>
          <w:tcPr>
            <w:tcW w:w="1141" w:type="dxa"/>
          </w:tcPr>
          <w:p w:rsidR="00BD54B2" w:rsidRPr="00F74188" w:rsidRDefault="00BD54B2" w:rsidP="00BD54B2">
            <w:pPr>
              <w:pStyle w:val="tableentry"/>
            </w:pPr>
            <w:r w:rsidRPr="00F74188">
              <w:t>mutualAuth</w:t>
            </w:r>
          </w:p>
        </w:tc>
        <w:tc>
          <w:tcPr>
            <w:tcW w:w="991" w:type="dxa"/>
          </w:tcPr>
          <w:p w:rsidR="00BD54B2" w:rsidRPr="00F74188" w:rsidRDefault="00BD54B2" w:rsidP="00BD54B2">
            <w:pPr>
              <w:pStyle w:val="tableentry"/>
            </w:pPr>
            <w:r w:rsidRPr="00F74188">
              <w:t>boolean</w:t>
            </w:r>
          </w:p>
        </w:tc>
        <w:tc>
          <w:tcPr>
            <w:tcW w:w="1043" w:type="dxa"/>
          </w:tcPr>
          <w:p w:rsidR="00BD54B2" w:rsidRDefault="00BD54B2" w:rsidP="00BD54B2">
            <w:pPr>
              <w:pStyle w:val="tableentry"/>
            </w:pPr>
            <w:r w:rsidRPr="00F74188">
              <w:t>no</w:t>
            </w:r>
          </w:p>
        </w:tc>
        <w:tc>
          <w:tcPr>
            <w:tcW w:w="1955" w:type="dxa"/>
          </w:tcPr>
          <w:p w:rsidR="00BD54B2" w:rsidRPr="00073BE6" w:rsidRDefault="00BD54B2" w:rsidP="00BD54B2">
            <w:pPr>
              <w:pStyle w:val="tableentry"/>
            </w:pPr>
          </w:p>
        </w:tc>
        <w:tc>
          <w:tcPr>
            <w:tcW w:w="3625" w:type="dxa"/>
          </w:tcPr>
          <w:p w:rsidR="00BD54B2" w:rsidRDefault="000B6269" w:rsidP="00BD54B2">
            <w:pPr>
              <w:pStyle w:val="tableentry"/>
            </w:pPr>
            <w:r>
              <w:t xml:space="preserve">Mutual authorization required. </w:t>
            </w:r>
            <w:r w:rsidR="00BD54B2" w:rsidRPr="00CE4500">
              <w:t>Both peers (local and remote) are required to be granted.</w:t>
            </w:r>
          </w:p>
          <w:p w:rsidR="0025653B" w:rsidRPr="00CE4500" w:rsidRDefault="0025653B" w:rsidP="00BD54B2">
            <w:pPr>
              <w:pStyle w:val="tableentry"/>
            </w:pPr>
            <w:r>
              <w:rPr>
                <w:lang w:eastAsia="ja-JP"/>
              </w:rPr>
              <w:t>Default is yes for signal and no for method call and property.</w:t>
            </w:r>
          </w:p>
        </w:tc>
      </w:tr>
    </w:tbl>
    <w:p w:rsidR="00D37FDB" w:rsidRDefault="00D37FDB">
      <w:pPr>
        <w:pStyle w:val="body"/>
        <w:rPr>
          <w:ins w:id="1691" w:author="Author" w:date="2014-08-25T15:36:00Z"/>
        </w:rPr>
        <w:pPrChange w:id="1692" w:author="Author" w:date="2014-08-25T15:36:00Z">
          <w:pPr>
            <w:pStyle w:val="Heading4"/>
          </w:pPr>
        </w:pPrChange>
      </w:pPr>
    </w:p>
    <w:p w:rsidR="00D37FDB" w:rsidRPr="00473EB4" w:rsidRDefault="00D37FDB" w:rsidP="00D37FDB">
      <w:pPr>
        <w:pStyle w:val="subheadindented"/>
        <w:rPr>
          <w:ins w:id="1693" w:author="Author" w:date="2014-08-25T15:36:00Z"/>
        </w:rPr>
      </w:pPr>
      <w:ins w:id="1694" w:author="Author" w:date="2014-08-25T15:36:00Z">
        <w:r>
          <w:t>Signature record</w:t>
        </w:r>
      </w:ins>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D37FDB" w:rsidTr="00F97ED7">
        <w:trPr>
          <w:cnfStyle w:val="100000000000" w:firstRow="1" w:lastRow="0" w:firstColumn="0" w:lastColumn="0" w:oddVBand="0" w:evenVBand="0" w:oddHBand="0" w:evenHBand="0" w:firstRowFirstColumn="0" w:firstRowLastColumn="0" w:lastRowFirstColumn="0" w:lastRowLastColumn="0"/>
          <w:tblHeader/>
          <w:ins w:id="1695" w:author="Author" w:date="2014-08-25T15:36:00Z"/>
        </w:trPr>
        <w:tc>
          <w:tcPr>
            <w:tcW w:w="1141" w:type="dxa"/>
          </w:tcPr>
          <w:p w:rsidR="00D37FDB" w:rsidRDefault="00D37FDB" w:rsidP="00F97ED7">
            <w:pPr>
              <w:pStyle w:val="tableheading"/>
              <w:rPr>
                <w:ins w:id="1696" w:author="Author" w:date="2014-08-25T15:36:00Z"/>
              </w:rPr>
            </w:pPr>
            <w:ins w:id="1697" w:author="Author" w:date="2014-08-25T15:36:00Z">
              <w:r>
                <w:t>Name</w:t>
              </w:r>
            </w:ins>
          </w:p>
        </w:tc>
        <w:tc>
          <w:tcPr>
            <w:tcW w:w="991" w:type="dxa"/>
          </w:tcPr>
          <w:p w:rsidR="00D37FDB" w:rsidRDefault="00D37FDB" w:rsidP="00F97ED7">
            <w:pPr>
              <w:pStyle w:val="tableheading"/>
              <w:rPr>
                <w:ins w:id="1698" w:author="Author" w:date="2014-08-25T15:36:00Z"/>
              </w:rPr>
            </w:pPr>
            <w:ins w:id="1699" w:author="Author" w:date="2014-08-25T15:36:00Z">
              <w:r>
                <w:t>Data type</w:t>
              </w:r>
            </w:ins>
          </w:p>
        </w:tc>
        <w:tc>
          <w:tcPr>
            <w:tcW w:w="1043" w:type="dxa"/>
          </w:tcPr>
          <w:p w:rsidR="00D37FDB" w:rsidRDefault="00D37FDB" w:rsidP="00F97ED7">
            <w:pPr>
              <w:pStyle w:val="tableheading"/>
              <w:rPr>
                <w:ins w:id="1700" w:author="Author" w:date="2014-08-25T15:36:00Z"/>
              </w:rPr>
            </w:pPr>
            <w:ins w:id="1701" w:author="Author" w:date="2014-08-25T15:36:00Z">
              <w:r>
                <w:t>Required</w:t>
              </w:r>
            </w:ins>
          </w:p>
        </w:tc>
        <w:tc>
          <w:tcPr>
            <w:tcW w:w="1955" w:type="dxa"/>
          </w:tcPr>
          <w:p w:rsidR="00D37FDB" w:rsidRDefault="00D37FDB" w:rsidP="00F97ED7">
            <w:pPr>
              <w:pStyle w:val="tableheading"/>
              <w:rPr>
                <w:ins w:id="1702" w:author="Author" w:date="2014-08-25T15:36:00Z"/>
              </w:rPr>
            </w:pPr>
            <w:ins w:id="1703" w:author="Author" w:date="2014-08-25T15:36:00Z">
              <w:r>
                <w:t>List of values</w:t>
              </w:r>
            </w:ins>
          </w:p>
        </w:tc>
        <w:tc>
          <w:tcPr>
            <w:tcW w:w="3625" w:type="dxa"/>
          </w:tcPr>
          <w:p w:rsidR="00D37FDB" w:rsidRDefault="00D37FDB" w:rsidP="00F97ED7">
            <w:pPr>
              <w:pStyle w:val="tableheading"/>
              <w:rPr>
                <w:ins w:id="1704" w:author="Author" w:date="2014-08-25T15:36:00Z"/>
              </w:rPr>
            </w:pPr>
            <w:ins w:id="1705" w:author="Author" w:date="2014-08-25T15:36:00Z">
              <w:r>
                <w:t>Description</w:t>
              </w:r>
            </w:ins>
          </w:p>
        </w:tc>
      </w:tr>
      <w:tr w:rsidR="00D37FDB" w:rsidTr="00F97ED7">
        <w:trPr>
          <w:ins w:id="1706" w:author="Author" w:date="2014-08-25T15:36:00Z"/>
        </w:trPr>
        <w:tc>
          <w:tcPr>
            <w:tcW w:w="1141" w:type="dxa"/>
          </w:tcPr>
          <w:p w:rsidR="00D37FDB" w:rsidRPr="00FC0477" w:rsidRDefault="00D37FDB" w:rsidP="00F97ED7">
            <w:pPr>
              <w:pStyle w:val="tableentry"/>
              <w:rPr>
                <w:ins w:id="1707" w:author="Author" w:date="2014-08-25T15:36:00Z"/>
              </w:rPr>
            </w:pPr>
            <w:ins w:id="1708" w:author="Author" w:date="2014-08-25T15:37:00Z">
              <w:r>
                <w:t>issuer</w:t>
              </w:r>
            </w:ins>
          </w:p>
        </w:tc>
        <w:tc>
          <w:tcPr>
            <w:tcW w:w="991" w:type="dxa"/>
          </w:tcPr>
          <w:p w:rsidR="00D37FDB" w:rsidRPr="00FC0477" w:rsidRDefault="00D37FDB" w:rsidP="00F97ED7">
            <w:pPr>
              <w:pStyle w:val="tableentry"/>
              <w:rPr>
                <w:ins w:id="1709" w:author="Author" w:date="2014-08-25T15:36:00Z"/>
              </w:rPr>
            </w:pPr>
            <w:ins w:id="1710" w:author="Author" w:date="2014-08-25T15:36:00Z">
              <w:r w:rsidRPr="00FC0477">
                <w:t>string</w:t>
              </w:r>
            </w:ins>
          </w:p>
        </w:tc>
        <w:tc>
          <w:tcPr>
            <w:tcW w:w="1043" w:type="dxa"/>
          </w:tcPr>
          <w:p w:rsidR="00D37FDB" w:rsidRPr="00FC0477" w:rsidRDefault="00D37FDB" w:rsidP="00F97ED7">
            <w:pPr>
              <w:pStyle w:val="tableentry"/>
              <w:rPr>
                <w:ins w:id="1711" w:author="Author" w:date="2014-08-25T15:36:00Z"/>
              </w:rPr>
            </w:pPr>
            <w:ins w:id="1712" w:author="Author" w:date="2014-08-25T15:37:00Z">
              <w:r>
                <w:t>yes</w:t>
              </w:r>
            </w:ins>
          </w:p>
        </w:tc>
        <w:tc>
          <w:tcPr>
            <w:tcW w:w="1955" w:type="dxa"/>
          </w:tcPr>
          <w:p w:rsidR="00D37FDB" w:rsidRPr="00FC0477" w:rsidRDefault="00D37FDB" w:rsidP="00F97ED7">
            <w:pPr>
              <w:pStyle w:val="tableentry"/>
              <w:rPr>
                <w:ins w:id="1713" w:author="Author" w:date="2014-08-25T15:36:00Z"/>
              </w:rPr>
            </w:pPr>
          </w:p>
        </w:tc>
        <w:tc>
          <w:tcPr>
            <w:tcW w:w="3625" w:type="dxa"/>
          </w:tcPr>
          <w:p w:rsidR="00D37FDB" w:rsidRPr="00373FF5" w:rsidRDefault="00D37FDB" w:rsidP="00F97ED7">
            <w:pPr>
              <w:pStyle w:val="tableentry"/>
              <w:rPr>
                <w:ins w:id="1714" w:author="Author" w:date="2014-08-25T15:36:00Z"/>
                <w:b/>
              </w:rPr>
            </w:pPr>
            <w:ins w:id="1715" w:author="Author" w:date="2014-08-25T15:38:00Z">
              <w:r>
                <w:t>Base64 encoding of the issuer’s public key</w:t>
              </w:r>
            </w:ins>
          </w:p>
        </w:tc>
      </w:tr>
      <w:tr w:rsidR="00D37FDB" w:rsidTr="00F97ED7">
        <w:trPr>
          <w:ins w:id="1716" w:author="Author" w:date="2014-08-25T15:38:00Z"/>
        </w:trPr>
        <w:tc>
          <w:tcPr>
            <w:tcW w:w="1141" w:type="dxa"/>
          </w:tcPr>
          <w:p w:rsidR="00D37FDB" w:rsidRDefault="00D37FDB" w:rsidP="00D37FDB">
            <w:pPr>
              <w:pStyle w:val="tableentry"/>
              <w:rPr>
                <w:ins w:id="1717" w:author="Author" w:date="2014-08-25T15:38:00Z"/>
              </w:rPr>
            </w:pPr>
            <w:ins w:id="1718" w:author="Author" w:date="2014-08-25T15:38:00Z">
              <w:r>
                <w:t>subject</w:t>
              </w:r>
            </w:ins>
          </w:p>
        </w:tc>
        <w:tc>
          <w:tcPr>
            <w:tcW w:w="991" w:type="dxa"/>
          </w:tcPr>
          <w:p w:rsidR="00D37FDB" w:rsidRPr="00FC0477" w:rsidRDefault="00D37FDB" w:rsidP="00D37FDB">
            <w:pPr>
              <w:pStyle w:val="tableentry"/>
              <w:rPr>
                <w:ins w:id="1719" w:author="Author" w:date="2014-08-25T15:38:00Z"/>
              </w:rPr>
            </w:pPr>
            <w:ins w:id="1720" w:author="Author" w:date="2014-08-25T15:38:00Z">
              <w:r w:rsidRPr="00FC0477">
                <w:t>string</w:t>
              </w:r>
            </w:ins>
          </w:p>
        </w:tc>
        <w:tc>
          <w:tcPr>
            <w:tcW w:w="1043" w:type="dxa"/>
          </w:tcPr>
          <w:p w:rsidR="00D37FDB" w:rsidRDefault="00D37FDB" w:rsidP="00D37FDB">
            <w:pPr>
              <w:pStyle w:val="tableentry"/>
              <w:rPr>
                <w:ins w:id="1721" w:author="Author" w:date="2014-08-25T15:38:00Z"/>
              </w:rPr>
            </w:pPr>
            <w:ins w:id="1722" w:author="Author" w:date="2014-08-25T15:38:00Z">
              <w:r>
                <w:t>yes</w:t>
              </w:r>
            </w:ins>
          </w:p>
        </w:tc>
        <w:tc>
          <w:tcPr>
            <w:tcW w:w="1955" w:type="dxa"/>
          </w:tcPr>
          <w:p w:rsidR="00D37FDB" w:rsidRPr="00FC0477" w:rsidRDefault="00D37FDB" w:rsidP="00D37FDB">
            <w:pPr>
              <w:pStyle w:val="tableentry"/>
              <w:rPr>
                <w:ins w:id="1723" w:author="Author" w:date="2014-08-25T15:38:00Z"/>
              </w:rPr>
            </w:pPr>
          </w:p>
        </w:tc>
        <w:tc>
          <w:tcPr>
            <w:tcW w:w="3625" w:type="dxa"/>
          </w:tcPr>
          <w:p w:rsidR="00D37FDB" w:rsidRDefault="00D37FDB" w:rsidP="00D37FDB">
            <w:pPr>
              <w:pStyle w:val="tableentry"/>
              <w:rPr>
                <w:ins w:id="1724" w:author="Author" w:date="2014-08-25T15:38:00Z"/>
              </w:rPr>
            </w:pPr>
            <w:ins w:id="1725" w:author="Author" w:date="2014-08-25T15:38:00Z">
              <w:r>
                <w:t>Base64 encoding of the subject’s public key</w:t>
              </w:r>
            </w:ins>
          </w:p>
        </w:tc>
      </w:tr>
      <w:tr w:rsidR="00D37FDB" w:rsidTr="00F97ED7">
        <w:trPr>
          <w:ins w:id="1726" w:author="Author" w:date="2014-08-25T15:36:00Z"/>
        </w:trPr>
        <w:tc>
          <w:tcPr>
            <w:tcW w:w="1141" w:type="dxa"/>
          </w:tcPr>
          <w:p w:rsidR="00D37FDB" w:rsidRPr="00FC0477" w:rsidRDefault="00D37FDB" w:rsidP="00D37FDB">
            <w:pPr>
              <w:pStyle w:val="tableentry"/>
              <w:rPr>
                <w:ins w:id="1727" w:author="Author" w:date="2014-08-25T15:36:00Z"/>
              </w:rPr>
            </w:pPr>
            <w:ins w:id="1728" w:author="Author" w:date="2014-08-25T15:36:00Z">
              <w:r>
                <w:t>algo</w:t>
              </w:r>
            </w:ins>
          </w:p>
        </w:tc>
        <w:tc>
          <w:tcPr>
            <w:tcW w:w="991" w:type="dxa"/>
          </w:tcPr>
          <w:p w:rsidR="00D37FDB" w:rsidRPr="00FC0477" w:rsidRDefault="00D37FDB" w:rsidP="00D37FDB">
            <w:pPr>
              <w:pStyle w:val="tableentry"/>
              <w:rPr>
                <w:ins w:id="1729" w:author="Author" w:date="2014-08-25T15:36:00Z"/>
              </w:rPr>
            </w:pPr>
            <w:ins w:id="1730" w:author="Author" w:date="2014-08-25T15:36:00Z">
              <w:r>
                <w:t>integer</w:t>
              </w:r>
            </w:ins>
          </w:p>
        </w:tc>
        <w:tc>
          <w:tcPr>
            <w:tcW w:w="1043" w:type="dxa"/>
          </w:tcPr>
          <w:p w:rsidR="00D37FDB" w:rsidRPr="00FC0477" w:rsidRDefault="00D37FDB" w:rsidP="00D37FDB">
            <w:pPr>
              <w:pStyle w:val="tableentry"/>
              <w:rPr>
                <w:ins w:id="1731" w:author="Author" w:date="2014-08-25T15:36:00Z"/>
              </w:rPr>
            </w:pPr>
            <w:ins w:id="1732" w:author="Author" w:date="2014-08-25T15:39:00Z">
              <w:r>
                <w:t>yes</w:t>
              </w:r>
            </w:ins>
          </w:p>
        </w:tc>
        <w:tc>
          <w:tcPr>
            <w:tcW w:w="1955" w:type="dxa"/>
          </w:tcPr>
          <w:p w:rsidR="00D37FDB" w:rsidRPr="00FC0477" w:rsidRDefault="00D37FDB" w:rsidP="00D37FDB">
            <w:pPr>
              <w:pStyle w:val="tableentry"/>
              <w:rPr>
                <w:ins w:id="1733" w:author="Author" w:date="2014-08-25T15:36:00Z"/>
              </w:rPr>
            </w:pPr>
            <w:ins w:id="1734" w:author="Author" w:date="2014-08-25T15:39:00Z">
              <w:r>
                <w:t>TBD</w:t>
              </w:r>
            </w:ins>
          </w:p>
        </w:tc>
        <w:tc>
          <w:tcPr>
            <w:tcW w:w="3625" w:type="dxa"/>
          </w:tcPr>
          <w:p w:rsidR="00D37FDB" w:rsidRPr="009D2DDB" w:rsidRDefault="00D37FDB" w:rsidP="00D37FDB">
            <w:pPr>
              <w:pStyle w:val="tableentry"/>
              <w:rPr>
                <w:ins w:id="1735" w:author="Author" w:date="2014-08-25T15:36:00Z"/>
              </w:rPr>
            </w:pPr>
            <w:ins w:id="1736" w:author="Author" w:date="2014-08-25T15:39:00Z">
              <w:r>
                <w:t xml:space="preserve">Digital signature algorithm ID. </w:t>
              </w:r>
            </w:ins>
          </w:p>
        </w:tc>
      </w:tr>
      <w:tr w:rsidR="00D37FDB" w:rsidTr="00F97ED7">
        <w:trPr>
          <w:ins w:id="1737" w:author="Author" w:date="2014-08-25T15:39:00Z"/>
        </w:trPr>
        <w:tc>
          <w:tcPr>
            <w:tcW w:w="1141" w:type="dxa"/>
          </w:tcPr>
          <w:p w:rsidR="00D37FDB" w:rsidRDefault="00D37FDB" w:rsidP="00D37FDB">
            <w:pPr>
              <w:pStyle w:val="tableentry"/>
              <w:rPr>
                <w:ins w:id="1738" w:author="Author" w:date="2014-08-25T15:39:00Z"/>
              </w:rPr>
            </w:pPr>
            <w:ins w:id="1739" w:author="Author" w:date="2014-08-25T15:39:00Z">
              <w:r>
                <w:t>signature</w:t>
              </w:r>
            </w:ins>
          </w:p>
        </w:tc>
        <w:tc>
          <w:tcPr>
            <w:tcW w:w="991" w:type="dxa"/>
          </w:tcPr>
          <w:p w:rsidR="00D37FDB" w:rsidRDefault="00D37FDB" w:rsidP="00D37FDB">
            <w:pPr>
              <w:pStyle w:val="tableentry"/>
              <w:rPr>
                <w:ins w:id="1740" w:author="Author" w:date="2014-08-25T15:39:00Z"/>
              </w:rPr>
            </w:pPr>
            <w:ins w:id="1741" w:author="Author" w:date="2014-08-25T15:40:00Z">
              <w:r>
                <w:t>string</w:t>
              </w:r>
            </w:ins>
          </w:p>
        </w:tc>
        <w:tc>
          <w:tcPr>
            <w:tcW w:w="1043" w:type="dxa"/>
          </w:tcPr>
          <w:p w:rsidR="00D37FDB" w:rsidRDefault="00D37FDB" w:rsidP="00D37FDB">
            <w:pPr>
              <w:pStyle w:val="tableentry"/>
              <w:rPr>
                <w:ins w:id="1742" w:author="Author" w:date="2014-08-25T15:39:00Z"/>
              </w:rPr>
            </w:pPr>
            <w:ins w:id="1743" w:author="Author" w:date="2014-08-25T15:40:00Z">
              <w:r>
                <w:t>yes</w:t>
              </w:r>
            </w:ins>
          </w:p>
        </w:tc>
        <w:tc>
          <w:tcPr>
            <w:tcW w:w="1955" w:type="dxa"/>
          </w:tcPr>
          <w:p w:rsidR="00D37FDB" w:rsidRDefault="00D37FDB" w:rsidP="00D37FDB">
            <w:pPr>
              <w:pStyle w:val="tableentry"/>
              <w:rPr>
                <w:ins w:id="1744" w:author="Author" w:date="2014-08-25T15:39:00Z"/>
              </w:rPr>
            </w:pPr>
          </w:p>
        </w:tc>
        <w:tc>
          <w:tcPr>
            <w:tcW w:w="3625" w:type="dxa"/>
          </w:tcPr>
          <w:p w:rsidR="00D37FDB" w:rsidRDefault="00D37FDB" w:rsidP="00D37FDB">
            <w:pPr>
              <w:pStyle w:val="tableentry"/>
              <w:rPr>
                <w:ins w:id="1745" w:author="Author" w:date="2014-08-25T15:39:00Z"/>
              </w:rPr>
            </w:pPr>
            <w:ins w:id="1746" w:author="Author" w:date="2014-08-25T15:40:00Z">
              <w:r>
                <w:t>Base64 encoding of the digital signature.  The signed data portion includes all data starting from the version fi</w:t>
              </w:r>
            </w:ins>
            <w:ins w:id="1747" w:author="Author" w:date="2014-08-25T15:41:00Z">
              <w:r>
                <w:t>elds to the algo field of the signature record.</w:t>
              </w:r>
            </w:ins>
          </w:p>
        </w:tc>
      </w:tr>
    </w:tbl>
    <w:p w:rsidR="00D37FDB" w:rsidRDefault="00D37FDB">
      <w:pPr>
        <w:pStyle w:val="body"/>
        <w:rPr>
          <w:ins w:id="1748" w:author="Author" w:date="2014-08-25T15:36:00Z"/>
        </w:rPr>
        <w:pPrChange w:id="1749" w:author="Author" w:date="2014-08-25T15:36:00Z">
          <w:pPr>
            <w:pStyle w:val="Heading4"/>
          </w:pPr>
        </w:pPrChange>
      </w:pPr>
    </w:p>
    <w:p w:rsidR="00473EB4" w:rsidRPr="00473EB4" w:rsidRDefault="00BD54B2" w:rsidP="00BD54B2">
      <w:pPr>
        <w:pStyle w:val="Heading4"/>
      </w:pPr>
      <w:r w:rsidRPr="00BD54B2">
        <w:t xml:space="preserve">Mapping between </w:t>
      </w:r>
      <w:r w:rsidR="000B6269">
        <w:t>m</w:t>
      </w:r>
      <w:r w:rsidRPr="00BD54B2">
        <w:t xml:space="preserve">essage </w:t>
      </w:r>
      <w:r w:rsidR="000B6269">
        <w:t>p</w:t>
      </w:r>
      <w:r w:rsidRPr="00BD54B2">
        <w:t xml:space="preserve">ermission and </w:t>
      </w:r>
      <w:r w:rsidR="000B6269">
        <w:t>p</w:t>
      </w:r>
      <w:r w:rsidRPr="00BD54B2">
        <w:t xml:space="preserve">olicy </w:t>
      </w:r>
      <w:r w:rsidR="000B6269">
        <w:t>p</w:t>
      </w:r>
      <w:r w:rsidRPr="00BD54B2">
        <w:t>ermission</w:t>
      </w:r>
    </w:p>
    <w:p w:rsidR="00BD54B2" w:rsidRDefault="00BD54B2" w:rsidP="001F03FC">
      <w:pPr>
        <w:pStyle w:val="figureanchor"/>
      </w:pPr>
      <w:r w:rsidRPr="00BD54B2">
        <w:t>The following tables describe the mapping between the message action (send or receive) and the policy permission.</w:t>
      </w:r>
    </w:p>
    <w:p w:rsidR="007565A5" w:rsidRDefault="007565A5" w:rsidP="007565A5">
      <w:pPr>
        <w:pStyle w:val="subheadindented"/>
      </w:pPr>
      <w:r>
        <w:t>Permission required for Message action</w:t>
      </w:r>
    </w:p>
    <w:tbl>
      <w:tblPr>
        <w:tblStyle w:val="TableGrid"/>
        <w:tblW w:w="8730" w:type="dxa"/>
        <w:tblInd w:w="835" w:type="dxa"/>
        <w:tblLook w:val="04A0" w:firstRow="1" w:lastRow="0" w:firstColumn="1" w:lastColumn="0" w:noHBand="0" w:noVBand="1"/>
      </w:tblPr>
      <w:tblGrid>
        <w:gridCol w:w="1773"/>
        <w:gridCol w:w="1774"/>
        <w:gridCol w:w="1774"/>
        <w:gridCol w:w="1704"/>
        <w:gridCol w:w="1705"/>
      </w:tblGrid>
      <w:tr w:rsidR="007A165C" w:rsidTr="00E37DF9">
        <w:trPr>
          <w:cnfStyle w:val="100000000000" w:firstRow="1" w:lastRow="0" w:firstColumn="0" w:lastColumn="0" w:oddVBand="0" w:evenVBand="0" w:oddHBand="0" w:evenHBand="0" w:firstRowFirstColumn="0" w:firstRowLastColumn="0" w:lastRowFirstColumn="0" w:lastRowLastColumn="0"/>
          <w:trHeight w:val="150"/>
          <w:tblHeader/>
        </w:trPr>
        <w:tc>
          <w:tcPr>
            <w:tcW w:w="1773" w:type="dxa"/>
          </w:tcPr>
          <w:p w:rsidR="007A165C" w:rsidRDefault="007A165C" w:rsidP="007565A5">
            <w:pPr>
              <w:pStyle w:val="tableheading"/>
            </w:pPr>
          </w:p>
        </w:tc>
        <w:tc>
          <w:tcPr>
            <w:tcW w:w="3548" w:type="dxa"/>
            <w:gridSpan w:val="2"/>
          </w:tcPr>
          <w:p w:rsidR="007A165C" w:rsidRDefault="007A165C" w:rsidP="007565A5">
            <w:pPr>
              <w:pStyle w:val="tableheading"/>
            </w:pPr>
            <w:r>
              <w:t>Provider</w:t>
            </w:r>
          </w:p>
        </w:tc>
        <w:tc>
          <w:tcPr>
            <w:tcW w:w="3409" w:type="dxa"/>
            <w:gridSpan w:val="2"/>
          </w:tcPr>
          <w:p w:rsidR="007A165C" w:rsidRDefault="007A165C" w:rsidP="007565A5">
            <w:pPr>
              <w:pStyle w:val="tableheading"/>
            </w:pPr>
            <w:r>
              <w:t>Consumer</w:t>
            </w:r>
          </w:p>
        </w:tc>
      </w:tr>
      <w:tr w:rsidR="007A165C" w:rsidTr="00E37DF9">
        <w:trPr>
          <w:cnfStyle w:val="100000000000" w:firstRow="1" w:lastRow="0" w:firstColumn="0" w:lastColumn="0" w:oddVBand="0" w:evenVBand="0" w:oddHBand="0" w:evenHBand="0" w:firstRowFirstColumn="0" w:firstRowLastColumn="0" w:lastRowFirstColumn="0" w:lastRowLastColumn="0"/>
          <w:trHeight w:val="149"/>
          <w:tblHeader/>
        </w:trPr>
        <w:tc>
          <w:tcPr>
            <w:tcW w:w="1773" w:type="dxa"/>
          </w:tcPr>
          <w:p w:rsidR="007A165C" w:rsidRDefault="007A165C" w:rsidP="007565A5">
            <w:pPr>
              <w:pStyle w:val="tableheading"/>
            </w:pPr>
            <w:r>
              <w:t>Member type</w:t>
            </w:r>
          </w:p>
        </w:tc>
        <w:tc>
          <w:tcPr>
            <w:tcW w:w="1774" w:type="dxa"/>
          </w:tcPr>
          <w:p w:rsidR="007A165C" w:rsidRDefault="007A165C" w:rsidP="007565A5">
            <w:pPr>
              <w:pStyle w:val="tableheading"/>
            </w:pPr>
          </w:p>
        </w:tc>
        <w:tc>
          <w:tcPr>
            <w:tcW w:w="1774" w:type="dxa"/>
          </w:tcPr>
          <w:p w:rsidR="007A165C" w:rsidRDefault="007A165C" w:rsidP="007565A5">
            <w:pPr>
              <w:pStyle w:val="tableheading"/>
            </w:pPr>
            <w:r>
              <w:t>read-only=false</w:t>
            </w:r>
          </w:p>
        </w:tc>
        <w:tc>
          <w:tcPr>
            <w:tcW w:w="1704" w:type="dxa"/>
          </w:tcPr>
          <w:p w:rsidR="007A165C" w:rsidRDefault="007A165C" w:rsidP="007565A5">
            <w:pPr>
              <w:pStyle w:val="tableheading"/>
            </w:pPr>
          </w:p>
        </w:tc>
        <w:tc>
          <w:tcPr>
            <w:tcW w:w="1705" w:type="dxa"/>
          </w:tcPr>
          <w:p w:rsidR="007A165C" w:rsidRDefault="007A165C" w:rsidP="007565A5">
            <w:pPr>
              <w:pStyle w:val="tableheading"/>
            </w:pPr>
            <w:r>
              <w:t>Read-only=false</w:t>
            </w:r>
          </w:p>
        </w:tc>
      </w:tr>
      <w:tr w:rsidR="007565A5" w:rsidTr="007A165C">
        <w:tc>
          <w:tcPr>
            <w:tcW w:w="1773" w:type="dxa"/>
          </w:tcPr>
          <w:p w:rsidR="007565A5" w:rsidRPr="00F6484A" w:rsidRDefault="007565A5" w:rsidP="007565A5">
            <w:pPr>
              <w:pStyle w:val="tableentry"/>
            </w:pPr>
            <w:r w:rsidRPr="00F6484A">
              <w:t>property</w:t>
            </w:r>
          </w:p>
        </w:tc>
        <w:tc>
          <w:tcPr>
            <w:tcW w:w="1774" w:type="dxa"/>
          </w:tcPr>
          <w:p w:rsidR="007565A5" w:rsidRPr="00F6484A" w:rsidRDefault="007565A5" w:rsidP="007565A5">
            <w:pPr>
              <w:pStyle w:val="tableentry"/>
            </w:pPr>
            <w:r w:rsidRPr="00F6484A">
              <w:t>receive GetProperty</w:t>
            </w:r>
          </w:p>
        </w:tc>
        <w:tc>
          <w:tcPr>
            <w:tcW w:w="1774" w:type="dxa"/>
          </w:tcPr>
          <w:p w:rsidR="007565A5" w:rsidRPr="00F6484A" w:rsidRDefault="007565A5" w:rsidP="007565A5">
            <w:pPr>
              <w:pStyle w:val="tableentry"/>
            </w:pPr>
            <w:r w:rsidRPr="00F6484A">
              <w:t>receive SetProperty</w:t>
            </w:r>
          </w:p>
        </w:tc>
        <w:tc>
          <w:tcPr>
            <w:tcW w:w="1704" w:type="dxa"/>
          </w:tcPr>
          <w:p w:rsidR="007565A5" w:rsidRPr="00F6484A" w:rsidRDefault="007565A5" w:rsidP="007565A5">
            <w:pPr>
              <w:pStyle w:val="tableentry"/>
            </w:pPr>
            <w:r w:rsidRPr="00F6484A">
              <w:t>send GetProperty</w:t>
            </w:r>
          </w:p>
        </w:tc>
        <w:tc>
          <w:tcPr>
            <w:tcW w:w="1705" w:type="dxa"/>
          </w:tcPr>
          <w:p w:rsidR="007565A5" w:rsidRPr="00F6484A" w:rsidRDefault="007565A5" w:rsidP="007565A5">
            <w:pPr>
              <w:pStyle w:val="tableentry"/>
            </w:pPr>
            <w:r w:rsidRPr="00F6484A">
              <w:t>send SetProperty</w:t>
            </w:r>
          </w:p>
        </w:tc>
      </w:tr>
      <w:tr w:rsidR="007565A5" w:rsidTr="007A165C">
        <w:tc>
          <w:tcPr>
            <w:tcW w:w="1773" w:type="dxa"/>
          </w:tcPr>
          <w:p w:rsidR="007565A5" w:rsidRPr="00F6484A" w:rsidRDefault="00F443E0" w:rsidP="007565A5">
            <w:pPr>
              <w:pStyle w:val="tableentry"/>
            </w:pPr>
            <w:r>
              <w:t>method call</w:t>
            </w:r>
          </w:p>
        </w:tc>
        <w:tc>
          <w:tcPr>
            <w:tcW w:w="1774" w:type="dxa"/>
          </w:tcPr>
          <w:p w:rsidR="007565A5" w:rsidRPr="00F6484A" w:rsidRDefault="007565A5" w:rsidP="007565A5">
            <w:pPr>
              <w:pStyle w:val="tableentry"/>
            </w:pPr>
            <w:r w:rsidRPr="00F6484A">
              <w:t>receive</w:t>
            </w:r>
          </w:p>
        </w:tc>
        <w:tc>
          <w:tcPr>
            <w:tcW w:w="1774" w:type="dxa"/>
          </w:tcPr>
          <w:p w:rsidR="007565A5" w:rsidRPr="00F6484A" w:rsidRDefault="007565A5" w:rsidP="007565A5">
            <w:pPr>
              <w:pStyle w:val="tableentry"/>
            </w:pPr>
          </w:p>
        </w:tc>
        <w:tc>
          <w:tcPr>
            <w:tcW w:w="1704" w:type="dxa"/>
          </w:tcPr>
          <w:p w:rsidR="007565A5" w:rsidRPr="00F6484A" w:rsidRDefault="007565A5" w:rsidP="007565A5">
            <w:pPr>
              <w:pStyle w:val="tableentry"/>
            </w:pPr>
            <w:r w:rsidRPr="00F6484A">
              <w:t>send</w:t>
            </w:r>
          </w:p>
        </w:tc>
        <w:tc>
          <w:tcPr>
            <w:tcW w:w="1705" w:type="dxa"/>
          </w:tcPr>
          <w:p w:rsidR="007565A5" w:rsidRPr="00F6484A" w:rsidRDefault="007565A5" w:rsidP="007565A5">
            <w:pPr>
              <w:pStyle w:val="tableentry"/>
            </w:pPr>
          </w:p>
        </w:tc>
      </w:tr>
      <w:tr w:rsidR="007565A5" w:rsidTr="007A165C">
        <w:tc>
          <w:tcPr>
            <w:tcW w:w="1773" w:type="dxa"/>
          </w:tcPr>
          <w:p w:rsidR="007565A5" w:rsidRPr="00F6484A" w:rsidRDefault="007565A5" w:rsidP="007565A5">
            <w:pPr>
              <w:pStyle w:val="tableentry"/>
            </w:pPr>
            <w:r w:rsidRPr="00F6484A">
              <w:t>signal</w:t>
            </w:r>
          </w:p>
        </w:tc>
        <w:tc>
          <w:tcPr>
            <w:tcW w:w="1774" w:type="dxa"/>
          </w:tcPr>
          <w:p w:rsidR="007565A5" w:rsidRPr="00F6484A" w:rsidRDefault="007565A5" w:rsidP="007565A5">
            <w:pPr>
              <w:pStyle w:val="tableentry"/>
            </w:pPr>
            <w:r w:rsidRPr="00F6484A">
              <w:t>send</w:t>
            </w:r>
          </w:p>
        </w:tc>
        <w:tc>
          <w:tcPr>
            <w:tcW w:w="1774" w:type="dxa"/>
          </w:tcPr>
          <w:p w:rsidR="007565A5" w:rsidRPr="00F6484A" w:rsidRDefault="007565A5" w:rsidP="007565A5">
            <w:pPr>
              <w:pStyle w:val="tableentry"/>
            </w:pPr>
          </w:p>
        </w:tc>
        <w:tc>
          <w:tcPr>
            <w:tcW w:w="1704" w:type="dxa"/>
          </w:tcPr>
          <w:p w:rsidR="007565A5" w:rsidRPr="00F6484A" w:rsidRDefault="007565A5" w:rsidP="007565A5">
            <w:pPr>
              <w:pStyle w:val="tableentry"/>
            </w:pPr>
            <w:r w:rsidRPr="00F6484A">
              <w:t>receive</w:t>
            </w:r>
          </w:p>
        </w:tc>
        <w:tc>
          <w:tcPr>
            <w:tcW w:w="1705" w:type="dxa"/>
          </w:tcPr>
          <w:p w:rsidR="007565A5" w:rsidRDefault="007565A5" w:rsidP="007565A5">
            <w:pPr>
              <w:pStyle w:val="tableentry"/>
            </w:pPr>
          </w:p>
        </w:tc>
      </w:tr>
    </w:tbl>
    <w:p w:rsidR="007565A5" w:rsidRDefault="007565A5" w:rsidP="007565A5">
      <w:pPr>
        <w:pStyle w:val="subheadindented"/>
      </w:pPr>
      <w:r>
        <w:lastRenderedPageBreak/>
        <w:t>Enforcing the rules at message creation or receipt</w:t>
      </w:r>
    </w:p>
    <w:tbl>
      <w:tblPr>
        <w:tblStyle w:val="TableGrid"/>
        <w:tblW w:w="0" w:type="auto"/>
        <w:tblInd w:w="835" w:type="dxa"/>
        <w:tblLook w:val="04A0" w:firstRow="1" w:lastRow="0" w:firstColumn="1" w:lastColumn="0" w:noHBand="0" w:noVBand="1"/>
      </w:tblPr>
      <w:tblGrid>
        <w:gridCol w:w="2005"/>
        <w:gridCol w:w="1440"/>
        <w:gridCol w:w="2250"/>
        <w:gridCol w:w="1980"/>
      </w:tblGrid>
      <w:tr w:rsidR="007A165C" w:rsidTr="00FE7492">
        <w:trPr>
          <w:cnfStyle w:val="100000000000" w:firstRow="1" w:lastRow="0" w:firstColumn="0" w:lastColumn="0" w:oddVBand="0" w:evenVBand="0" w:oddHBand="0" w:evenHBand="0" w:firstRowFirstColumn="0" w:firstRowLastColumn="0" w:lastRowFirstColumn="0" w:lastRowLastColumn="0"/>
          <w:trHeight w:val="150"/>
          <w:tblHeader/>
        </w:trPr>
        <w:tc>
          <w:tcPr>
            <w:tcW w:w="2005" w:type="dxa"/>
            <w:vMerge w:val="restart"/>
          </w:tcPr>
          <w:p w:rsidR="007A165C" w:rsidRDefault="007A165C" w:rsidP="007565A5">
            <w:pPr>
              <w:pStyle w:val="tableheading"/>
            </w:pPr>
            <w:r>
              <w:t>Message action</w:t>
            </w:r>
          </w:p>
        </w:tc>
        <w:tc>
          <w:tcPr>
            <w:tcW w:w="3690" w:type="dxa"/>
            <w:gridSpan w:val="2"/>
          </w:tcPr>
          <w:p w:rsidR="007A165C" w:rsidRDefault="007A165C" w:rsidP="007565A5">
            <w:pPr>
              <w:pStyle w:val="tableheading"/>
            </w:pPr>
            <w:r>
              <w:t>Required permission</w:t>
            </w:r>
          </w:p>
        </w:tc>
        <w:tc>
          <w:tcPr>
            <w:tcW w:w="1980" w:type="dxa"/>
            <w:vMerge w:val="restart"/>
          </w:tcPr>
          <w:p w:rsidR="007A165C" w:rsidRDefault="007A165C" w:rsidP="007565A5">
            <w:pPr>
              <w:pStyle w:val="tableheading"/>
            </w:pPr>
            <w:r>
              <w:t>Affected member</w:t>
            </w:r>
          </w:p>
        </w:tc>
      </w:tr>
      <w:tr w:rsidR="007A165C" w:rsidTr="00FE7492">
        <w:trPr>
          <w:cnfStyle w:val="100000000000" w:firstRow="1" w:lastRow="0" w:firstColumn="0" w:lastColumn="0" w:oddVBand="0" w:evenVBand="0" w:oddHBand="0" w:evenHBand="0" w:firstRowFirstColumn="0" w:firstRowLastColumn="0" w:lastRowFirstColumn="0" w:lastRowLastColumn="0"/>
          <w:trHeight w:val="149"/>
          <w:tblHeader/>
        </w:trPr>
        <w:tc>
          <w:tcPr>
            <w:tcW w:w="2005" w:type="dxa"/>
            <w:vMerge/>
          </w:tcPr>
          <w:p w:rsidR="007A165C" w:rsidRDefault="007A165C" w:rsidP="007565A5">
            <w:pPr>
              <w:pStyle w:val="tableheading"/>
            </w:pPr>
          </w:p>
        </w:tc>
        <w:tc>
          <w:tcPr>
            <w:tcW w:w="1440" w:type="dxa"/>
          </w:tcPr>
          <w:p w:rsidR="007A165C" w:rsidRDefault="007A165C" w:rsidP="007565A5">
            <w:pPr>
              <w:pStyle w:val="tableheading"/>
            </w:pPr>
            <w:r>
              <w:t>Local peer</w:t>
            </w:r>
          </w:p>
        </w:tc>
        <w:tc>
          <w:tcPr>
            <w:tcW w:w="2250" w:type="dxa"/>
          </w:tcPr>
          <w:p w:rsidR="007A165C" w:rsidRDefault="007A165C" w:rsidP="007565A5">
            <w:pPr>
              <w:pStyle w:val="tableheading"/>
            </w:pPr>
            <w:r>
              <w:t>Remote peer</w:t>
            </w:r>
          </w:p>
        </w:tc>
        <w:tc>
          <w:tcPr>
            <w:tcW w:w="1980" w:type="dxa"/>
            <w:vMerge/>
          </w:tcPr>
          <w:p w:rsidR="007A165C" w:rsidRDefault="007A165C" w:rsidP="007565A5">
            <w:pPr>
              <w:pStyle w:val="tableheading"/>
            </w:pPr>
          </w:p>
        </w:tc>
      </w:tr>
      <w:tr w:rsidR="007A165C" w:rsidTr="00FE7492">
        <w:tc>
          <w:tcPr>
            <w:tcW w:w="2005" w:type="dxa"/>
          </w:tcPr>
          <w:p w:rsidR="007A165C" w:rsidRPr="00BE64EE" w:rsidRDefault="007A165C" w:rsidP="007A165C">
            <w:pPr>
              <w:pStyle w:val="tableentry"/>
            </w:pPr>
            <w:r w:rsidRPr="00BE64EE">
              <w:t>send GetProperty</w:t>
            </w:r>
          </w:p>
        </w:tc>
        <w:tc>
          <w:tcPr>
            <w:tcW w:w="1440" w:type="dxa"/>
          </w:tcPr>
          <w:p w:rsidR="007A165C" w:rsidRPr="00BE64EE" w:rsidRDefault="007A165C" w:rsidP="007A165C">
            <w:pPr>
              <w:pStyle w:val="tableentry"/>
            </w:pPr>
            <w:r w:rsidRPr="00BE64EE">
              <w:t xml:space="preserve">Consumer  </w:t>
            </w:r>
          </w:p>
        </w:tc>
        <w:tc>
          <w:tcPr>
            <w:tcW w:w="2250" w:type="dxa"/>
          </w:tcPr>
          <w:p w:rsidR="007A165C" w:rsidRPr="00BE64EE" w:rsidRDefault="007A165C" w:rsidP="00E37DF9">
            <w:pPr>
              <w:pStyle w:val="tableentry"/>
            </w:pPr>
            <w:r w:rsidRPr="00BE64EE">
              <w:t>Provider (if mutual authorization is required)</w:t>
            </w:r>
          </w:p>
        </w:tc>
        <w:tc>
          <w:tcPr>
            <w:tcW w:w="1980" w:type="dxa"/>
          </w:tcPr>
          <w:p w:rsidR="007A165C" w:rsidRPr="00BE64EE" w:rsidRDefault="007A165C" w:rsidP="007A165C">
            <w:pPr>
              <w:pStyle w:val="tableentry"/>
            </w:pPr>
            <w:r>
              <w:t>property</w:t>
            </w:r>
          </w:p>
        </w:tc>
      </w:tr>
      <w:tr w:rsidR="007A165C" w:rsidTr="00FE7492">
        <w:tc>
          <w:tcPr>
            <w:tcW w:w="2005" w:type="dxa"/>
          </w:tcPr>
          <w:p w:rsidR="007A165C" w:rsidRPr="00BE64EE" w:rsidRDefault="007A165C" w:rsidP="007A165C">
            <w:pPr>
              <w:pStyle w:val="tableentry"/>
            </w:pPr>
            <w:r w:rsidRPr="00BE64EE">
              <w:t>receive GetProperty</w:t>
            </w:r>
          </w:p>
        </w:tc>
        <w:tc>
          <w:tcPr>
            <w:tcW w:w="1440" w:type="dxa"/>
          </w:tcPr>
          <w:p w:rsidR="007A165C" w:rsidRPr="00BE64EE" w:rsidRDefault="007A165C" w:rsidP="007A165C">
            <w:pPr>
              <w:pStyle w:val="tableentry"/>
            </w:pPr>
            <w:r w:rsidRPr="00BE64EE">
              <w:t xml:space="preserve">Provider </w:t>
            </w:r>
          </w:p>
        </w:tc>
        <w:tc>
          <w:tcPr>
            <w:tcW w:w="2250" w:type="dxa"/>
          </w:tcPr>
          <w:p w:rsidR="007A165C" w:rsidRPr="00BE64EE" w:rsidRDefault="007A165C" w:rsidP="007A165C">
            <w:pPr>
              <w:pStyle w:val="tableentry"/>
            </w:pPr>
            <w:r>
              <w:t>Consumer</w:t>
            </w:r>
          </w:p>
        </w:tc>
        <w:tc>
          <w:tcPr>
            <w:tcW w:w="1980" w:type="dxa"/>
          </w:tcPr>
          <w:p w:rsidR="007A165C" w:rsidRPr="00BE64EE" w:rsidRDefault="007A165C" w:rsidP="007A165C">
            <w:pPr>
              <w:pStyle w:val="tableentry"/>
            </w:pPr>
            <w:r>
              <w:t>property</w:t>
            </w:r>
          </w:p>
        </w:tc>
      </w:tr>
      <w:tr w:rsidR="007A165C" w:rsidTr="00FE7492">
        <w:tc>
          <w:tcPr>
            <w:tcW w:w="2005" w:type="dxa"/>
          </w:tcPr>
          <w:p w:rsidR="007A165C" w:rsidRPr="00BE64EE" w:rsidRDefault="007A165C" w:rsidP="007A165C">
            <w:pPr>
              <w:pStyle w:val="tableentry"/>
            </w:pPr>
            <w:r w:rsidRPr="00BE64EE">
              <w:t>send SetProperty</w:t>
            </w:r>
          </w:p>
        </w:tc>
        <w:tc>
          <w:tcPr>
            <w:tcW w:w="1440" w:type="dxa"/>
          </w:tcPr>
          <w:p w:rsidR="007A165C" w:rsidRPr="00BE64EE" w:rsidRDefault="007A165C" w:rsidP="007A165C">
            <w:pPr>
              <w:pStyle w:val="tableentry"/>
            </w:pPr>
            <w:r w:rsidRPr="00BE64EE">
              <w:t>Consumer  read-only=false</w:t>
            </w:r>
          </w:p>
        </w:tc>
        <w:tc>
          <w:tcPr>
            <w:tcW w:w="2250" w:type="dxa"/>
          </w:tcPr>
          <w:p w:rsidR="007A165C" w:rsidRPr="00BE64EE" w:rsidRDefault="007A165C" w:rsidP="00E37DF9">
            <w:pPr>
              <w:pStyle w:val="tableentry"/>
            </w:pPr>
            <w:r w:rsidRPr="00BE64EE">
              <w:t>Provider read-only=false (if mutual authorization is required)</w:t>
            </w:r>
          </w:p>
        </w:tc>
        <w:tc>
          <w:tcPr>
            <w:tcW w:w="1980" w:type="dxa"/>
          </w:tcPr>
          <w:p w:rsidR="007A165C" w:rsidRPr="00A027D0" w:rsidRDefault="007A165C" w:rsidP="007A165C">
            <w:pPr>
              <w:pStyle w:val="tableentry"/>
            </w:pPr>
            <w:r w:rsidRPr="00A027D0">
              <w:t>property</w:t>
            </w:r>
          </w:p>
        </w:tc>
      </w:tr>
      <w:tr w:rsidR="007A165C" w:rsidTr="00FE7492">
        <w:tc>
          <w:tcPr>
            <w:tcW w:w="2005" w:type="dxa"/>
          </w:tcPr>
          <w:p w:rsidR="007A165C" w:rsidRPr="00BE64EE" w:rsidRDefault="007A165C" w:rsidP="007A165C">
            <w:pPr>
              <w:pStyle w:val="tableentry"/>
            </w:pPr>
            <w:r w:rsidRPr="00BE64EE">
              <w:t>receive SetProperty</w:t>
            </w:r>
          </w:p>
        </w:tc>
        <w:tc>
          <w:tcPr>
            <w:tcW w:w="1440" w:type="dxa"/>
          </w:tcPr>
          <w:p w:rsidR="007A165C" w:rsidRPr="00BE64EE" w:rsidRDefault="007A165C" w:rsidP="007A165C">
            <w:pPr>
              <w:pStyle w:val="tableentry"/>
            </w:pPr>
            <w:r w:rsidRPr="00BE64EE">
              <w:t>Provider</w:t>
            </w:r>
          </w:p>
        </w:tc>
        <w:tc>
          <w:tcPr>
            <w:tcW w:w="2250" w:type="dxa"/>
          </w:tcPr>
          <w:p w:rsidR="007A165C" w:rsidRPr="00BE64EE" w:rsidRDefault="007A165C" w:rsidP="00E37DF9">
            <w:pPr>
              <w:pStyle w:val="tableentry"/>
            </w:pPr>
            <w:r w:rsidRPr="00BE64EE">
              <w:t>Consumer read-only=false</w:t>
            </w:r>
          </w:p>
        </w:tc>
        <w:tc>
          <w:tcPr>
            <w:tcW w:w="1980" w:type="dxa"/>
          </w:tcPr>
          <w:p w:rsidR="007A165C" w:rsidRPr="00A027D0" w:rsidRDefault="007A165C" w:rsidP="007A165C">
            <w:pPr>
              <w:pStyle w:val="tableentry"/>
            </w:pPr>
            <w:r w:rsidRPr="00A027D0">
              <w:t>property</w:t>
            </w:r>
          </w:p>
        </w:tc>
      </w:tr>
      <w:tr w:rsidR="007A165C" w:rsidTr="00FE7492">
        <w:tc>
          <w:tcPr>
            <w:tcW w:w="2005" w:type="dxa"/>
          </w:tcPr>
          <w:p w:rsidR="007A165C" w:rsidRPr="00BE64EE" w:rsidRDefault="007A165C" w:rsidP="007A165C">
            <w:pPr>
              <w:pStyle w:val="tableentry"/>
            </w:pPr>
            <w:r w:rsidRPr="00BE64EE">
              <w:t>send method call</w:t>
            </w:r>
          </w:p>
        </w:tc>
        <w:tc>
          <w:tcPr>
            <w:tcW w:w="1440" w:type="dxa"/>
          </w:tcPr>
          <w:p w:rsidR="007A165C" w:rsidRPr="00BE64EE" w:rsidRDefault="007A165C" w:rsidP="007A165C">
            <w:pPr>
              <w:pStyle w:val="tableentry"/>
            </w:pPr>
            <w:r w:rsidRPr="00BE64EE">
              <w:t xml:space="preserve">Consumer </w:t>
            </w:r>
          </w:p>
        </w:tc>
        <w:tc>
          <w:tcPr>
            <w:tcW w:w="2250" w:type="dxa"/>
          </w:tcPr>
          <w:p w:rsidR="007A165C" w:rsidRPr="00BE64EE" w:rsidRDefault="007A165C" w:rsidP="00E37DF9">
            <w:pPr>
              <w:pStyle w:val="tableentry"/>
            </w:pPr>
            <w:r w:rsidRPr="00BE64EE">
              <w:t>Provider (if mutual authorization is required)</w:t>
            </w:r>
          </w:p>
        </w:tc>
        <w:tc>
          <w:tcPr>
            <w:tcW w:w="1980" w:type="dxa"/>
          </w:tcPr>
          <w:p w:rsidR="007A165C" w:rsidRPr="00A027D0" w:rsidRDefault="007A165C" w:rsidP="007A165C">
            <w:pPr>
              <w:pStyle w:val="tableentry"/>
            </w:pPr>
            <w:r w:rsidRPr="00A027D0">
              <w:t>method call</w:t>
            </w:r>
          </w:p>
        </w:tc>
      </w:tr>
      <w:tr w:rsidR="007A165C" w:rsidTr="00FE7492">
        <w:tc>
          <w:tcPr>
            <w:tcW w:w="2005" w:type="dxa"/>
          </w:tcPr>
          <w:p w:rsidR="007A165C" w:rsidRPr="00BE64EE" w:rsidRDefault="007A165C" w:rsidP="007A165C">
            <w:pPr>
              <w:pStyle w:val="tableentry"/>
            </w:pPr>
            <w:r w:rsidRPr="00BE64EE">
              <w:t>receive method call</w:t>
            </w:r>
          </w:p>
        </w:tc>
        <w:tc>
          <w:tcPr>
            <w:tcW w:w="1440" w:type="dxa"/>
          </w:tcPr>
          <w:p w:rsidR="007A165C" w:rsidRPr="00BE64EE" w:rsidRDefault="007A165C" w:rsidP="007A165C">
            <w:pPr>
              <w:pStyle w:val="tableentry"/>
            </w:pPr>
            <w:r w:rsidRPr="00BE64EE">
              <w:t>Provider</w:t>
            </w:r>
          </w:p>
        </w:tc>
        <w:tc>
          <w:tcPr>
            <w:tcW w:w="2250" w:type="dxa"/>
          </w:tcPr>
          <w:p w:rsidR="007A165C" w:rsidRPr="00BE64EE" w:rsidRDefault="007A165C" w:rsidP="00E37DF9">
            <w:pPr>
              <w:pStyle w:val="tableentry"/>
            </w:pPr>
            <w:r w:rsidRPr="00BE64EE">
              <w:t>Consumer</w:t>
            </w:r>
          </w:p>
        </w:tc>
        <w:tc>
          <w:tcPr>
            <w:tcW w:w="1980" w:type="dxa"/>
          </w:tcPr>
          <w:p w:rsidR="007A165C" w:rsidRPr="00A027D0" w:rsidRDefault="007A165C" w:rsidP="007A165C">
            <w:pPr>
              <w:pStyle w:val="tableentry"/>
            </w:pPr>
            <w:r w:rsidRPr="00A027D0">
              <w:t>method call</w:t>
            </w:r>
          </w:p>
        </w:tc>
      </w:tr>
      <w:tr w:rsidR="007A165C" w:rsidTr="00FE7492">
        <w:tc>
          <w:tcPr>
            <w:tcW w:w="2005" w:type="dxa"/>
          </w:tcPr>
          <w:p w:rsidR="007A165C" w:rsidRPr="00BE64EE" w:rsidRDefault="007A165C" w:rsidP="007A165C">
            <w:pPr>
              <w:pStyle w:val="tableentry"/>
            </w:pPr>
            <w:r w:rsidRPr="00BE64EE">
              <w:t>send signal</w:t>
            </w:r>
          </w:p>
        </w:tc>
        <w:tc>
          <w:tcPr>
            <w:tcW w:w="1440" w:type="dxa"/>
          </w:tcPr>
          <w:p w:rsidR="007A165C" w:rsidRPr="00BE64EE" w:rsidRDefault="007A165C" w:rsidP="007A165C">
            <w:pPr>
              <w:pStyle w:val="tableentry"/>
            </w:pPr>
            <w:r w:rsidRPr="00BE64EE">
              <w:t>Provider</w:t>
            </w:r>
          </w:p>
        </w:tc>
        <w:tc>
          <w:tcPr>
            <w:tcW w:w="2250" w:type="dxa"/>
          </w:tcPr>
          <w:p w:rsidR="007A165C" w:rsidRPr="00BE64EE" w:rsidRDefault="007A165C" w:rsidP="00E37DF9">
            <w:pPr>
              <w:pStyle w:val="tableentry"/>
            </w:pPr>
            <w:r w:rsidRPr="00BE64EE">
              <w:t>Consumer</w:t>
            </w:r>
          </w:p>
        </w:tc>
        <w:tc>
          <w:tcPr>
            <w:tcW w:w="1980" w:type="dxa"/>
          </w:tcPr>
          <w:p w:rsidR="007A165C" w:rsidRPr="00A027D0" w:rsidRDefault="007F21B5" w:rsidP="007A165C">
            <w:pPr>
              <w:pStyle w:val="tableentry"/>
            </w:pPr>
            <w:r>
              <w:t>signal</w:t>
            </w:r>
          </w:p>
        </w:tc>
      </w:tr>
      <w:tr w:rsidR="007A165C" w:rsidTr="00FE7492">
        <w:tc>
          <w:tcPr>
            <w:tcW w:w="2005" w:type="dxa"/>
          </w:tcPr>
          <w:p w:rsidR="007A165C" w:rsidRPr="00BE64EE" w:rsidRDefault="007A165C" w:rsidP="007A165C">
            <w:pPr>
              <w:pStyle w:val="tableentry"/>
            </w:pPr>
            <w:r w:rsidRPr="00BE64EE">
              <w:t>receive signal</w:t>
            </w:r>
          </w:p>
        </w:tc>
        <w:tc>
          <w:tcPr>
            <w:tcW w:w="1440" w:type="dxa"/>
          </w:tcPr>
          <w:p w:rsidR="007A165C" w:rsidRPr="00BE64EE" w:rsidRDefault="007A165C" w:rsidP="007A165C">
            <w:pPr>
              <w:pStyle w:val="tableentry"/>
            </w:pPr>
            <w:r w:rsidRPr="00BE64EE">
              <w:t>Consumer</w:t>
            </w:r>
          </w:p>
        </w:tc>
        <w:tc>
          <w:tcPr>
            <w:tcW w:w="2250" w:type="dxa"/>
          </w:tcPr>
          <w:p w:rsidR="007A165C" w:rsidRPr="00BE64EE" w:rsidRDefault="007A165C" w:rsidP="00E37DF9">
            <w:pPr>
              <w:pStyle w:val="tableentry"/>
            </w:pPr>
            <w:r w:rsidRPr="00BE64EE">
              <w:t>Provider</w:t>
            </w:r>
          </w:p>
        </w:tc>
        <w:tc>
          <w:tcPr>
            <w:tcW w:w="1980" w:type="dxa"/>
          </w:tcPr>
          <w:p w:rsidR="007A165C" w:rsidRDefault="007F21B5" w:rsidP="007A165C">
            <w:pPr>
              <w:pStyle w:val="tableentry"/>
            </w:pPr>
            <w:r>
              <w:t>signal</w:t>
            </w:r>
          </w:p>
        </w:tc>
      </w:tr>
    </w:tbl>
    <w:p w:rsidR="007565A5" w:rsidRDefault="00FE7492" w:rsidP="00FE7492">
      <w:pPr>
        <w:pStyle w:val="Heading4"/>
      </w:pPr>
      <w:r>
        <w:t>Search order</w:t>
      </w:r>
    </w:p>
    <w:p w:rsidR="006735D2" w:rsidRDefault="00FE7492" w:rsidP="00FE7492">
      <w:pPr>
        <w:pStyle w:val="body"/>
      </w:pPr>
      <w:r>
        <w:t>Whenever an encrypted message is created or received, the authorization rules are searched using the message header data (object path, int</w:t>
      </w:r>
      <w:r w:rsidR="006735D2">
        <w:t xml:space="preserve">erface name, and member name). </w:t>
      </w:r>
    </w:p>
    <w:p w:rsidR="00FE7492" w:rsidRDefault="00FE7492" w:rsidP="00FE7492">
      <w:pPr>
        <w:pStyle w:val="body"/>
      </w:pPr>
      <w:r>
        <w:t>The following search order is performed against the authorization rules to find a match.  A rule without wild card is str</w:t>
      </w:r>
      <w:r w:rsidR="006735D2">
        <w:t xml:space="preserve">onger than one with wild card. </w:t>
      </w:r>
      <w:r>
        <w:t>Once a match is found, the search stops.</w:t>
      </w:r>
    </w:p>
    <w:p w:rsidR="001C4402" w:rsidRDefault="00FE7492" w:rsidP="00FE7492">
      <w:pPr>
        <w:pStyle w:val="numbrdlist"/>
      </w:pPr>
      <w:r>
        <w:t xml:space="preserve">Object path </w:t>
      </w:r>
    </w:p>
    <w:p w:rsidR="00FE7492" w:rsidRDefault="001C4402" w:rsidP="00FE7492">
      <w:pPr>
        <w:pStyle w:val="numbrdlist"/>
      </w:pPr>
      <w:r>
        <w:t>I</w:t>
      </w:r>
      <w:r w:rsidR="00FE7492">
        <w:t>nterface name, member name</w:t>
      </w:r>
      <w:r w:rsidR="006735D2">
        <w:t>.</w:t>
      </w:r>
    </w:p>
    <w:p w:rsidR="00FE7492" w:rsidRDefault="001C4402" w:rsidP="00FE7492">
      <w:pPr>
        <w:pStyle w:val="numbrdlist"/>
      </w:pPr>
      <w:r>
        <w:t>I</w:t>
      </w:r>
      <w:r w:rsidR="00FE7492">
        <w:t>nterface name</w:t>
      </w:r>
      <w:r w:rsidR="006735D2">
        <w:t>.</w:t>
      </w:r>
    </w:p>
    <w:p w:rsidR="00FE7492" w:rsidRDefault="00FE7492" w:rsidP="00FE7492">
      <w:pPr>
        <w:pStyle w:val="Heading4"/>
      </w:pPr>
      <w:r>
        <w:t>Materializing the rules</w:t>
      </w:r>
    </w:p>
    <w:p w:rsidR="00FE7492" w:rsidRDefault="00FE7492" w:rsidP="00FE7492">
      <w:pPr>
        <w:pStyle w:val="body"/>
      </w:pPr>
      <w:r>
        <w:t>Policies are applied to a peer connection as follows:</w:t>
      </w:r>
    </w:p>
    <w:p w:rsidR="00FE7492" w:rsidRDefault="00FE7492" w:rsidP="00C07A1B">
      <w:pPr>
        <w:pStyle w:val="numbrdlist"/>
        <w:numPr>
          <w:ilvl w:val="0"/>
          <w:numId w:val="74"/>
        </w:numPr>
      </w:pPr>
      <w:r>
        <w:t>The ANY-USER policy is applied</w:t>
      </w:r>
    </w:p>
    <w:p w:rsidR="00FE7492" w:rsidRDefault="00FE7492" w:rsidP="00C07A1B">
      <w:pPr>
        <w:pStyle w:val="numbrdlist"/>
        <w:numPr>
          <w:ilvl w:val="0"/>
          <w:numId w:val="74"/>
        </w:numPr>
      </w:pPr>
      <w:r>
        <w:t xml:space="preserve">All guild-in-common policies are applied in undefined order. </w:t>
      </w:r>
      <w:r w:rsidR="002B504D">
        <w:t>Per guild-in-common, t</w:t>
      </w:r>
      <w:r>
        <w:t xml:space="preserve">he </w:t>
      </w:r>
      <w:r w:rsidR="002B504D">
        <w:t xml:space="preserve">materialized authorization rules are the </w:t>
      </w:r>
      <w:r>
        <w:t>intersection of the authorization rules between the consumer and provider</w:t>
      </w:r>
      <w:r w:rsidR="002B504D">
        <w:t>.  This intersection</w:t>
      </w:r>
      <w:r>
        <w:t xml:space="preserve"> will be unioned with the </w:t>
      </w:r>
      <w:r w:rsidR="002B504D">
        <w:t xml:space="preserve">previous </w:t>
      </w:r>
      <w:r>
        <w:t>result.</w:t>
      </w:r>
    </w:p>
    <w:p w:rsidR="00FE7492" w:rsidRPr="00FE7492" w:rsidRDefault="00FE7492" w:rsidP="00C07A1B">
      <w:pPr>
        <w:pStyle w:val="numbrdlist"/>
        <w:numPr>
          <w:ilvl w:val="0"/>
          <w:numId w:val="74"/>
        </w:numPr>
      </w:pPr>
      <w:r>
        <w:t xml:space="preserve">All peer-specific policies are applied in undefined order. The additional </w:t>
      </w:r>
      <w:r w:rsidR="002B504D">
        <w:t xml:space="preserve">materialized </w:t>
      </w:r>
      <w:r>
        <w:t xml:space="preserve">authorization rules will be unioned with the </w:t>
      </w:r>
      <w:r w:rsidR="002B504D">
        <w:t xml:space="preserve">previous </w:t>
      </w:r>
      <w:r>
        <w:t>result.</w:t>
      </w:r>
    </w:p>
    <w:p w:rsidR="00406605" w:rsidRDefault="00FE7492" w:rsidP="00FE7492">
      <w:pPr>
        <w:pStyle w:val="Heading3"/>
      </w:pPr>
      <w:bookmarkStart w:id="1750" w:name="_Toc396917939"/>
      <w:r>
        <w:t>Examples</w:t>
      </w:r>
      <w:bookmarkEnd w:id="1750"/>
    </w:p>
    <w:p w:rsidR="00FE7492" w:rsidRDefault="006735D2" w:rsidP="00FE7492">
      <w:pPr>
        <w:pStyle w:val="body"/>
      </w:pPr>
      <w:r>
        <w:t>T</w:t>
      </w:r>
      <w:r w:rsidR="00FE7492" w:rsidRPr="00FE7492">
        <w:t>he interface names and members are referenced from the following sample introspection XML.</w:t>
      </w:r>
    </w:p>
    <w:p w:rsidR="00FE7492" w:rsidRDefault="00FE7492" w:rsidP="00FE7492">
      <w:pPr>
        <w:pStyle w:val="code"/>
      </w:pPr>
      <w:r>
        <w:lastRenderedPageBreak/>
        <w:t>&lt;node</w:t>
      </w:r>
    </w:p>
    <w:p w:rsidR="00FE7492" w:rsidRDefault="00FE7492" w:rsidP="00FE7492">
      <w:pPr>
        <w:pStyle w:val="code"/>
      </w:pPr>
      <w:r>
        <w:t xml:space="preserve">      xmlns:xsi="http://www.w3.org/2001/XMLSchema-instance"</w:t>
      </w:r>
    </w:p>
    <w:p w:rsidR="00FE7492" w:rsidRDefault="00FE7492" w:rsidP="00FE7492">
      <w:pPr>
        <w:pStyle w:val="code"/>
      </w:pPr>
      <w:r>
        <w:t xml:space="preserve">      xsi:noNamespaceSchemaLocation="https://www.all</w:t>
      </w:r>
      <w:r w:rsidR="0042104D">
        <w:t>seenalliance</w:t>
      </w:r>
      <w:r>
        <w:t>.org/schemas/introspect.xsd"&gt;</w:t>
      </w:r>
    </w:p>
    <w:p w:rsidR="00FE7492" w:rsidRDefault="00FE7492" w:rsidP="00FE7492">
      <w:pPr>
        <w:pStyle w:val="code"/>
      </w:pPr>
      <w:r>
        <w:t xml:space="preserve">    &lt;interface name="org.allseenalliance.control.OnOff"&gt;</w:t>
      </w:r>
    </w:p>
    <w:p w:rsidR="00FE7492" w:rsidRDefault="00FE7492" w:rsidP="00FE7492">
      <w:pPr>
        <w:pStyle w:val="code"/>
      </w:pPr>
      <w:r>
        <w:t xml:space="preserve">        &lt;method name="On"&gt;&lt;/method&gt;</w:t>
      </w:r>
    </w:p>
    <w:p w:rsidR="00FE7492" w:rsidRDefault="00FE7492" w:rsidP="00FE7492">
      <w:pPr>
        <w:pStyle w:val="code"/>
      </w:pPr>
      <w:r>
        <w:t xml:space="preserve">        &lt;method name="Off"&gt;&lt;/method&gt;</w:t>
      </w:r>
    </w:p>
    <w:p w:rsidR="00FE7492" w:rsidRDefault="00FE7492" w:rsidP="00FE7492">
      <w:pPr>
        <w:pStyle w:val="code"/>
      </w:pPr>
      <w:r>
        <w:t xml:space="preserve">    &lt;/interface&gt;</w:t>
      </w:r>
    </w:p>
    <w:p w:rsidR="00FE7492" w:rsidRDefault="00FE7492" w:rsidP="00FE7492">
      <w:pPr>
        <w:pStyle w:val="code"/>
      </w:pPr>
      <w:r>
        <w:t xml:space="preserve">    &lt;interface name="org.allseenalliance.control.TV"&gt;</w:t>
      </w:r>
    </w:p>
    <w:p w:rsidR="00FE7492" w:rsidRDefault="00FE7492" w:rsidP="00FE7492">
      <w:pPr>
        <w:pStyle w:val="code"/>
      </w:pPr>
      <w:r>
        <w:t xml:space="preserve">        &lt;property name="Channel" type="u" access="readwrite"&gt;&lt;/property&gt;</w:t>
      </w:r>
    </w:p>
    <w:p w:rsidR="00FE7492" w:rsidRDefault="00FE7492" w:rsidP="00FE7492">
      <w:pPr>
        <w:pStyle w:val="code"/>
      </w:pPr>
      <w:r>
        <w:t xml:space="preserve">        &lt;method name="Up"&gt;&lt;/method&gt;</w:t>
      </w:r>
    </w:p>
    <w:p w:rsidR="00FE7492" w:rsidRDefault="00FE7492" w:rsidP="00FE7492">
      <w:pPr>
        <w:pStyle w:val="code"/>
      </w:pPr>
      <w:r>
        <w:t xml:space="preserve">        &lt;method name="Down"&gt;&lt;/method&gt;</w:t>
      </w:r>
    </w:p>
    <w:p w:rsidR="00FE7492" w:rsidRDefault="00FE7492" w:rsidP="00FE7492">
      <w:pPr>
        <w:pStyle w:val="code"/>
      </w:pPr>
      <w:r>
        <w:t xml:space="preserve">        &lt;signal name="ChannelChanged"&gt;</w:t>
      </w:r>
    </w:p>
    <w:p w:rsidR="00FE7492" w:rsidRDefault="00FE7492" w:rsidP="00FE7492">
      <w:pPr>
        <w:pStyle w:val="code"/>
      </w:pPr>
      <w:r>
        <w:t xml:space="preserve">           &lt;arg name="newChannel" type="u"/&gt;</w:t>
      </w:r>
    </w:p>
    <w:p w:rsidR="00FE7492" w:rsidRDefault="00FE7492" w:rsidP="00FE7492">
      <w:pPr>
        <w:pStyle w:val="code"/>
      </w:pPr>
      <w:r>
        <w:t xml:space="preserve">        &lt;/signal&gt;</w:t>
      </w:r>
    </w:p>
    <w:p w:rsidR="00FE7492" w:rsidRDefault="00FE7492" w:rsidP="00FE7492">
      <w:pPr>
        <w:pStyle w:val="code"/>
      </w:pPr>
      <w:r>
        <w:t xml:space="preserve">    &lt;/interface&gt;</w:t>
      </w:r>
    </w:p>
    <w:p w:rsidR="00FE7492" w:rsidRDefault="00FE7492" w:rsidP="00FE7492">
      <w:pPr>
        <w:pStyle w:val="code"/>
      </w:pPr>
      <w:r>
        <w:t xml:space="preserve">    &lt;interface name="org.allseenalliance.control.Mouse"&gt;</w:t>
      </w:r>
    </w:p>
    <w:p w:rsidR="00FE7492" w:rsidRDefault="00FE7492" w:rsidP="00FE7492">
      <w:pPr>
        <w:pStyle w:val="code"/>
      </w:pPr>
      <w:r>
        <w:t xml:space="preserve">        &lt;property name="MousePosition" type="(ii)" access="readwrite"/&gt; </w:t>
      </w:r>
    </w:p>
    <w:p w:rsidR="00FE7492" w:rsidRDefault="00FE7492" w:rsidP="00FE7492">
      <w:pPr>
        <w:pStyle w:val="code"/>
      </w:pPr>
      <w:r>
        <w:t xml:space="preserve">        &lt;method name="ClickMouse"&gt;&lt;/method&gt;</w:t>
      </w:r>
    </w:p>
    <w:p w:rsidR="00FE7492" w:rsidRDefault="00FE7492" w:rsidP="00FE7492">
      <w:pPr>
        <w:pStyle w:val="code"/>
      </w:pPr>
      <w:r>
        <w:t xml:space="preserve">        &lt;method name="WheelMouse"&gt;</w:t>
      </w:r>
    </w:p>
    <w:p w:rsidR="00FE7492" w:rsidRDefault="00FE7492" w:rsidP="00FE7492">
      <w:pPr>
        <w:pStyle w:val="code"/>
      </w:pPr>
      <w:r>
        <w:t xml:space="preserve">           &lt;arg name="direction" type="q" direction="in"/&gt;</w:t>
      </w:r>
    </w:p>
    <w:p w:rsidR="00FE7492" w:rsidRDefault="00FE7492" w:rsidP="00FE7492">
      <w:pPr>
        <w:pStyle w:val="code"/>
      </w:pPr>
      <w:r>
        <w:tab/>
      </w:r>
      <w:r>
        <w:tab/>
        <w:t xml:space="preserve">   &lt;arg name="newMousePosition" type="(ii)" direction="out"/&gt;</w:t>
      </w:r>
    </w:p>
    <w:p w:rsidR="00FE7492" w:rsidRDefault="00FE7492" w:rsidP="00FE7492">
      <w:pPr>
        <w:pStyle w:val="code"/>
      </w:pPr>
      <w:r>
        <w:t xml:space="preserve">        &lt;/method&gt;</w:t>
      </w:r>
    </w:p>
    <w:p w:rsidR="00FE7492" w:rsidRDefault="00FE7492" w:rsidP="00FE7492">
      <w:pPr>
        <w:pStyle w:val="code"/>
      </w:pPr>
      <w:r>
        <w:t xml:space="preserve">    &lt;/interface&gt;</w:t>
      </w:r>
    </w:p>
    <w:p w:rsidR="00FE7492" w:rsidRDefault="00FE7492" w:rsidP="00FE7492">
      <w:pPr>
        <w:pStyle w:val="code"/>
      </w:pPr>
      <w:r>
        <w:t xml:space="preserve">    &lt;interface name="org.allseenalliance.control.ParentalControl"&gt;</w:t>
      </w:r>
    </w:p>
    <w:p w:rsidR="00FE7492" w:rsidRDefault="00FE7492" w:rsidP="00FE7492">
      <w:pPr>
        <w:pStyle w:val="code"/>
      </w:pPr>
      <w:r>
        <w:t xml:space="preserve">        &lt;method name="RateChannel"&gt;</w:t>
      </w:r>
    </w:p>
    <w:p w:rsidR="00FE7492" w:rsidRDefault="00FE7492" w:rsidP="00FE7492">
      <w:pPr>
        <w:pStyle w:val="code"/>
      </w:pPr>
      <w:r>
        <w:t xml:space="preserve">           &lt;arg name="channel" type="u" direction="in"/&gt;</w:t>
      </w:r>
    </w:p>
    <w:p w:rsidR="00FE7492" w:rsidRDefault="00FE7492" w:rsidP="00FE7492">
      <w:pPr>
        <w:pStyle w:val="code"/>
      </w:pPr>
      <w:r>
        <w:t xml:space="preserve">           &lt;arg name="rating" type="q" direction="in"/&gt;</w:t>
      </w:r>
    </w:p>
    <w:p w:rsidR="00FE7492" w:rsidRDefault="00FE7492" w:rsidP="00FE7492">
      <w:pPr>
        <w:pStyle w:val="code"/>
      </w:pPr>
      <w:r>
        <w:t xml:space="preserve">        &lt;/method&gt;</w:t>
      </w:r>
    </w:p>
    <w:p w:rsidR="00FE7492" w:rsidRDefault="00FE7492" w:rsidP="00FE7492">
      <w:pPr>
        <w:pStyle w:val="code"/>
      </w:pPr>
      <w:r>
        <w:t xml:space="preserve">        &lt;method name="EnableChannel"&gt;</w:t>
      </w:r>
    </w:p>
    <w:p w:rsidR="00FE7492" w:rsidRDefault="00FE7492" w:rsidP="00FE7492">
      <w:pPr>
        <w:pStyle w:val="code"/>
      </w:pPr>
      <w:r>
        <w:t xml:space="preserve">           &lt;arg name="channel" type="u" direction="in"/&gt;</w:t>
      </w:r>
    </w:p>
    <w:p w:rsidR="00FE7492" w:rsidRDefault="00FE7492" w:rsidP="00FE7492">
      <w:pPr>
        <w:pStyle w:val="code"/>
      </w:pPr>
      <w:r>
        <w:t xml:space="preserve">        &lt;/method&gt;</w:t>
      </w:r>
    </w:p>
    <w:p w:rsidR="00FE7492" w:rsidRDefault="00FE7492" w:rsidP="00FE7492">
      <w:pPr>
        <w:pStyle w:val="code"/>
      </w:pPr>
      <w:r>
        <w:t xml:space="preserve">        &lt;method name="DisableChannel"&gt;</w:t>
      </w:r>
    </w:p>
    <w:p w:rsidR="00FE7492" w:rsidRDefault="00FE7492" w:rsidP="00FE7492">
      <w:pPr>
        <w:pStyle w:val="code"/>
      </w:pPr>
      <w:r>
        <w:t xml:space="preserve">           &lt;arg name="channel" type="u" direction="in"/&gt;</w:t>
      </w:r>
    </w:p>
    <w:p w:rsidR="00FE7492" w:rsidRDefault="00FE7492" w:rsidP="00FE7492">
      <w:pPr>
        <w:pStyle w:val="code"/>
      </w:pPr>
      <w:r>
        <w:t xml:space="preserve">        &lt;/method&gt;</w:t>
      </w:r>
    </w:p>
    <w:p w:rsidR="00FE7492" w:rsidRDefault="00FE7492" w:rsidP="00FE7492">
      <w:pPr>
        <w:pStyle w:val="code"/>
      </w:pPr>
      <w:r>
        <w:t xml:space="preserve">    &lt;/interface&gt;</w:t>
      </w:r>
    </w:p>
    <w:p w:rsidR="00FE7492" w:rsidRPr="00FE7492" w:rsidRDefault="00FE7492" w:rsidP="00FE7492">
      <w:pPr>
        <w:pStyle w:val="code"/>
      </w:pPr>
      <w:r>
        <w:t>&lt;/node&gt;</w:t>
      </w:r>
    </w:p>
    <w:p w:rsidR="00FE7492" w:rsidRDefault="006735D2" w:rsidP="00FE7492">
      <w:pPr>
        <w:pStyle w:val="Heading4"/>
      </w:pPr>
      <w:r>
        <w:t>Sample authorization d</w:t>
      </w:r>
      <w:r w:rsidR="00FE7492" w:rsidRPr="00FE7492">
        <w:t xml:space="preserve">ata in a </w:t>
      </w:r>
      <w:r>
        <w:t>provider policy fi</w:t>
      </w:r>
      <w:r w:rsidR="00FE7492" w:rsidRPr="00FE7492">
        <w:t>le</w:t>
      </w:r>
    </w:p>
    <w:p w:rsidR="00FE7492" w:rsidRDefault="00FE7492" w:rsidP="00FE7492">
      <w:pPr>
        <w:pStyle w:val="body"/>
        <w:rPr>
          <w:ins w:id="1751" w:author="Author" w:date="2014-08-21T15:33:00Z"/>
        </w:rPr>
      </w:pPr>
      <w:r w:rsidRPr="00FE7492">
        <w:t>This sample shows a provider authorization data containing an “any-peer”</w:t>
      </w:r>
      <w:r w:rsidR="00313B87">
        <w:t xml:space="preserve"> policy and some guild</w:t>
      </w:r>
      <w:r w:rsidR="006735D2">
        <w:t>-specific</w:t>
      </w:r>
      <w:r w:rsidR="00313B87">
        <w:t xml:space="preserve"> policies.</w:t>
      </w:r>
    </w:p>
    <w:tbl>
      <w:tblPr>
        <w:tblStyle w:val="TableGridLight"/>
        <w:tblW w:w="0" w:type="auto"/>
        <w:tblLook w:val="04A0" w:firstRow="1" w:lastRow="0" w:firstColumn="1" w:lastColumn="0" w:noHBand="0" w:noVBand="1"/>
        <w:tblPrChange w:id="1752" w:author="Author" w:date="2014-08-21T15:57:00Z">
          <w:tblPr>
            <w:tblStyle w:val="TableGridLight"/>
            <w:tblW w:w="0" w:type="auto"/>
            <w:tblLook w:val="04A0" w:firstRow="1" w:lastRow="0" w:firstColumn="1" w:lastColumn="0" w:noHBand="0" w:noVBand="1"/>
          </w:tblPr>
        </w:tblPrChange>
      </w:tblPr>
      <w:tblGrid>
        <w:gridCol w:w="1445"/>
        <w:gridCol w:w="8131"/>
        <w:tblGridChange w:id="1753">
          <w:tblGrid>
            <w:gridCol w:w="2123"/>
            <w:gridCol w:w="4083"/>
          </w:tblGrid>
        </w:tblGridChange>
      </w:tblGrid>
      <w:tr w:rsidR="0003202D" w:rsidTr="00193B70">
        <w:trPr>
          <w:ins w:id="1754" w:author="Author" w:date="2014-08-21T15:33:00Z"/>
        </w:trPr>
        <w:tc>
          <w:tcPr>
            <w:tcW w:w="1445" w:type="dxa"/>
            <w:tcPrChange w:id="1755" w:author="Author" w:date="2014-08-21T15:57:00Z">
              <w:tcPr>
                <w:tcW w:w="2123" w:type="dxa"/>
              </w:tcPr>
            </w:tcPrChange>
          </w:tcPr>
          <w:p w:rsidR="0003202D" w:rsidRPr="00193B70" w:rsidRDefault="0003202D" w:rsidP="00FE7492">
            <w:pPr>
              <w:pStyle w:val="body"/>
              <w:ind w:left="0"/>
              <w:rPr>
                <w:ins w:id="1756" w:author="Author" w:date="2014-08-21T15:33:00Z"/>
                <w:sz w:val="18"/>
                <w:szCs w:val="18"/>
                <w:rPrChange w:id="1757" w:author="Author" w:date="2014-08-21T15:50:00Z">
                  <w:rPr>
                    <w:ins w:id="1758" w:author="Author" w:date="2014-08-21T15:33:00Z"/>
                  </w:rPr>
                </w:rPrChange>
              </w:rPr>
            </w:pPr>
            <w:ins w:id="1759" w:author="Author" w:date="2014-08-21T15:34:00Z">
              <w:r w:rsidRPr="00193B70">
                <w:rPr>
                  <w:sz w:val="18"/>
                  <w:szCs w:val="18"/>
                  <w:rPrChange w:id="1760" w:author="Author" w:date="2014-08-21T15:50:00Z">
                    <w:rPr/>
                  </w:rPrChange>
                </w:rPr>
                <w:t>version</w:t>
              </w:r>
            </w:ins>
          </w:p>
        </w:tc>
        <w:tc>
          <w:tcPr>
            <w:tcW w:w="8131" w:type="dxa"/>
            <w:tcPrChange w:id="1761" w:author="Author" w:date="2014-08-21T15:57:00Z">
              <w:tcPr>
                <w:tcW w:w="4083" w:type="dxa"/>
              </w:tcPr>
            </w:tcPrChange>
          </w:tcPr>
          <w:p w:rsidR="0003202D" w:rsidRPr="00193B70" w:rsidRDefault="0003202D" w:rsidP="00FE7492">
            <w:pPr>
              <w:pStyle w:val="body"/>
              <w:ind w:left="0"/>
              <w:rPr>
                <w:ins w:id="1762" w:author="Author" w:date="2014-08-21T15:33:00Z"/>
                <w:sz w:val="18"/>
                <w:szCs w:val="18"/>
                <w:rPrChange w:id="1763" w:author="Author" w:date="2014-08-21T15:50:00Z">
                  <w:rPr>
                    <w:ins w:id="1764" w:author="Author" w:date="2014-08-21T15:33:00Z"/>
                  </w:rPr>
                </w:rPrChange>
              </w:rPr>
            </w:pPr>
            <w:ins w:id="1765" w:author="Author" w:date="2014-08-21T15:37:00Z">
              <w:r w:rsidRPr="00193B70">
                <w:rPr>
                  <w:sz w:val="18"/>
                  <w:szCs w:val="18"/>
                  <w:rPrChange w:id="1766" w:author="Author" w:date="2014-08-21T15:50:00Z">
                    <w:rPr/>
                  </w:rPrChange>
                </w:rPr>
                <w:t>1</w:t>
              </w:r>
            </w:ins>
          </w:p>
        </w:tc>
      </w:tr>
      <w:tr w:rsidR="0003202D" w:rsidTr="00193B70">
        <w:trPr>
          <w:ins w:id="1767" w:author="Author" w:date="2014-08-21T15:41:00Z"/>
        </w:trPr>
        <w:tc>
          <w:tcPr>
            <w:tcW w:w="1445" w:type="dxa"/>
            <w:tcPrChange w:id="1768" w:author="Author" w:date="2014-08-21T15:57:00Z">
              <w:tcPr>
                <w:tcW w:w="2123" w:type="dxa"/>
              </w:tcPr>
            </w:tcPrChange>
          </w:tcPr>
          <w:p w:rsidR="0003202D" w:rsidRPr="00193B70" w:rsidRDefault="0003202D" w:rsidP="00FE7492">
            <w:pPr>
              <w:pStyle w:val="body"/>
              <w:ind w:left="0"/>
              <w:rPr>
                <w:ins w:id="1769" w:author="Author" w:date="2014-08-21T15:41:00Z"/>
                <w:sz w:val="18"/>
                <w:szCs w:val="18"/>
                <w:rPrChange w:id="1770" w:author="Author" w:date="2014-08-21T15:50:00Z">
                  <w:rPr>
                    <w:ins w:id="1771" w:author="Author" w:date="2014-08-21T15:41:00Z"/>
                  </w:rPr>
                </w:rPrChange>
              </w:rPr>
            </w:pPr>
            <w:ins w:id="1772" w:author="Author" w:date="2014-08-21T15:41:00Z">
              <w:r w:rsidRPr="00193B70">
                <w:rPr>
                  <w:sz w:val="18"/>
                  <w:szCs w:val="18"/>
                  <w:rPrChange w:id="1773" w:author="Author" w:date="2014-08-21T15:50:00Z">
                    <w:rPr/>
                  </w:rPrChange>
                </w:rPr>
                <w:t>provider</w:t>
              </w:r>
            </w:ins>
          </w:p>
        </w:tc>
        <w:tc>
          <w:tcPr>
            <w:tcW w:w="8131" w:type="dxa"/>
            <w:tcPrChange w:id="1774" w:author="Author" w:date="2014-08-21T15:57:00Z">
              <w:tcPr>
                <w:tcW w:w="4083" w:type="dxa"/>
              </w:tcPr>
            </w:tcPrChange>
          </w:tcPr>
          <w:tbl>
            <w:tblPr>
              <w:tblStyle w:val="TableContemporary"/>
              <w:tblW w:w="0" w:type="auto"/>
              <w:tblLook w:val="04A0" w:firstRow="1" w:lastRow="0" w:firstColumn="1" w:lastColumn="0" w:noHBand="0" w:noVBand="1"/>
              <w:tblPrChange w:id="1775" w:author="Author" w:date="2014-08-21T15:42:00Z">
                <w:tblPr>
                  <w:tblStyle w:val="TableGrid"/>
                  <w:tblW w:w="0" w:type="auto"/>
                  <w:tblLook w:val="04A0" w:firstRow="1" w:lastRow="0" w:firstColumn="1" w:lastColumn="0" w:noHBand="0" w:noVBand="1"/>
                </w:tblPr>
              </w:tblPrChange>
            </w:tblPr>
            <w:tblGrid>
              <w:gridCol w:w="7915"/>
              <w:tblGridChange w:id="1776">
                <w:tblGrid>
                  <w:gridCol w:w="760"/>
                  <w:gridCol w:w="7155"/>
                  <w:gridCol w:w="569"/>
                </w:tblGrid>
              </w:tblGridChange>
            </w:tblGrid>
            <w:tr w:rsidR="0003202D" w:rsidRPr="00193B70" w:rsidTr="00193B70">
              <w:trPr>
                <w:cnfStyle w:val="100000000000" w:firstRow="1" w:lastRow="0" w:firstColumn="0" w:lastColumn="0" w:oddVBand="0" w:evenVBand="0" w:oddHBand="0" w:evenHBand="0" w:firstRowFirstColumn="0" w:firstRowLastColumn="0" w:lastRowFirstColumn="0" w:lastRowLastColumn="0"/>
                <w:ins w:id="1777" w:author="Author" w:date="2014-08-21T15:42:00Z"/>
                <w:trPrChange w:id="1778" w:author="Author" w:date="2014-08-21T15:42:00Z">
                  <w:trPr>
                    <w:gridBefore w:val="1"/>
                  </w:trPr>
                </w:trPrChange>
              </w:trPr>
              <w:tc>
                <w:tcPr>
                  <w:tcW w:w="7860" w:type="dxa"/>
                  <w:tcPrChange w:id="1779" w:author="Author" w:date="2014-08-21T15:42:00Z">
                    <w:tcPr>
                      <w:tcW w:w="7860" w:type="dxa"/>
                      <w:gridSpan w:val="2"/>
                    </w:tcPr>
                  </w:tcPrChange>
                </w:tcPr>
                <w:tbl>
                  <w:tblPr>
                    <w:tblStyle w:val="TableGridLight"/>
                    <w:tblW w:w="0" w:type="auto"/>
                    <w:tblLook w:val="04A0" w:firstRow="1" w:lastRow="0" w:firstColumn="1" w:lastColumn="0" w:noHBand="0" w:noVBand="1"/>
                    <w:tblPrChange w:id="1780" w:author="Author" w:date="2014-08-21T15:46:00Z">
                      <w:tblPr>
                        <w:tblStyle w:val="TableGrid"/>
                        <w:tblW w:w="0" w:type="auto"/>
                        <w:tblLook w:val="04A0" w:firstRow="1" w:lastRow="0" w:firstColumn="1" w:lastColumn="0" w:noHBand="0" w:noVBand="1"/>
                      </w:tblPr>
                    </w:tblPrChange>
                  </w:tblPr>
                  <w:tblGrid>
                    <w:gridCol w:w="1489"/>
                    <w:gridCol w:w="6145"/>
                    <w:tblGridChange w:id="1781">
                      <w:tblGrid>
                        <w:gridCol w:w="147"/>
                        <w:gridCol w:w="3392"/>
                        <w:gridCol w:w="350"/>
                        <w:gridCol w:w="3742"/>
                        <w:gridCol w:w="3"/>
                      </w:tblGrid>
                    </w:tblGridChange>
                  </w:tblGrid>
                  <w:tr w:rsidR="0003202D" w:rsidRPr="00193B70" w:rsidTr="00193B70">
                    <w:trPr>
                      <w:ins w:id="1782" w:author="Author" w:date="2014-08-21T15:42:00Z"/>
                      <w:trPrChange w:id="1783" w:author="Author" w:date="2014-08-21T15:46:00Z">
                        <w:trPr>
                          <w:gridBefore w:val="1"/>
                          <w:gridAfter w:val="0"/>
                        </w:trPr>
                      </w:trPrChange>
                    </w:trPr>
                    <w:tc>
                      <w:tcPr>
                        <w:tcW w:w="1489" w:type="dxa"/>
                        <w:tcPrChange w:id="1784" w:author="Author" w:date="2014-08-21T15:46:00Z">
                          <w:tcPr>
                            <w:tcW w:w="3810" w:type="dxa"/>
                            <w:gridSpan w:val="2"/>
                          </w:tcPr>
                        </w:tcPrChange>
                      </w:tcPr>
                      <w:p w:rsidR="0003202D" w:rsidRPr="00193B70" w:rsidRDefault="0003202D" w:rsidP="00FE7492">
                        <w:pPr>
                          <w:pStyle w:val="body"/>
                          <w:ind w:left="0"/>
                          <w:rPr>
                            <w:ins w:id="1785" w:author="Author" w:date="2014-08-21T15:42:00Z"/>
                            <w:sz w:val="18"/>
                            <w:szCs w:val="18"/>
                            <w:rPrChange w:id="1786" w:author="Author" w:date="2014-08-21T15:50:00Z">
                              <w:rPr>
                                <w:ins w:id="1787" w:author="Author" w:date="2014-08-21T15:42:00Z"/>
                              </w:rPr>
                            </w:rPrChange>
                          </w:rPr>
                        </w:pPr>
                        <w:ins w:id="1788" w:author="Author" w:date="2014-08-21T15:42:00Z">
                          <w:r w:rsidRPr="00193B70">
                            <w:rPr>
                              <w:sz w:val="18"/>
                              <w:szCs w:val="18"/>
                              <w:rPrChange w:id="1789" w:author="Author" w:date="2014-08-21T15:50:00Z">
                                <w:rPr/>
                              </w:rPrChange>
                            </w:rPr>
                            <w:t>peer</w:t>
                          </w:r>
                        </w:ins>
                      </w:p>
                    </w:tc>
                    <w:tc>
                      <w:tcPr>
                        <w:tcW w:w="6145" w:type="dxa"/>
                        <w:tcPrChange w:id="1790" w:author="Author" w:date="2014-08-21T15:46:00Z">
                          <w:tcPr>
                            <w:tcW w:w="3810" w:type="dxa"/>
                          </w:tcPr>
                        </w:tcPrChange>
                      </w:tcPr>
                      <w:tbl>
                        <w:tblPr>
                          <w:tblStyle w:val="TableGridLight"/>
                          <w:tblW w:w="0" w:type="auto"/>
                          <w:tblLook w:val="04A0" w:firstRow="1" w:lastRow="0" w:firstColumn="1" w:lastColumn="0" w:noHBand="0" w:noVBand="1"/>
                          <w:tblPrChange w:id="1791" w:author="Author" w:date="2014-08-21T15:43:00Z">
                            <w:tblPr>
                              <w:tblStyle w:val="TableGrid"/>
                              <w:tblW w:w="0" w:type="auto"/>
                              <w:tblLook w:val="04A0" w:firstRow="1" w:lastRow="0" w:firstColumn="1" w:lastColumn="0" w:noHBand="0" w:noVBand="1"/>
                            </w:tblPr>
                          </w:tblPrChange>
                        </w:tblPr>
                        <w:tblGrid>
                          <w:gridCol w:w="1785"/>
                          <w:gridCol w:w="1785"/>
                          <w:tblGridChange w:id="1792">
                            <w:tblGrid>
                              <w:gridCol w:w="1717"/>
                              <w:gridCol w:w="1717"/>
                            </w:tblGrid>
                          </w:tblGridChange>
                        </w:tblGrid>
                        <w:tr w:rsidR="0003202D" w:rsidRPr="00193B70" w:rsidTr="00193B70">
                          <w:trPr>
                            <w:ins w:id="1793" w:author="Author" w:date="2014-08-21T15:43:00Z"/>
                          </w:trPr>
                          <w:tc>
                            <w:tcPr>
                              <w:tcW w:w="1785" w:type="dxa"/>
                              <w:tcPrChange w:id="1794" w:author="Author" w:date="2014-08-21T15:43:00Z">
                                <w:tcPr>
                                  <w:tcW w:w="1785" w:type="dxa"/>
                                </w:tcPr>
                              </w:tcPrChange>
                            </w:tcPr>
                            <w:p w:rsidR="0003202D" w:rsidRPr="00193B70" w:rsidRDefault="000903F7" w:rsidP="00FE7492">
                              <w:pPr>
                                <w:pStyle w:val="body"/>
                                <w:ind w:left="0"/>
                                <w:rPr>
                                  <w:ins w:id="1795" w:author="Author" w:date="2014-08-21T15:43:00Z"/>
                                  <w:sz w:val="18"/>
                                  <w:szCs w:val="18"/>
                                  <w:rPrChange w:id="1796" w:author="Author" w:date="2014-08-21T15:50:00Z">
                                    <w:rPr>
                                      <w:ins w:id="1797" w:author="Author" w:date="2014-08-21T15:43:00Z"/>
                                    </w:rPr>
                                  </w:rPrChange>
                                </w:rPr>
                              </w:pPr>
                              <w:ins w:id="1798" w:author="Author" w:date="2014-08-21T15:43:00Z">
                                <w:r w:rsidRPr="00193B70">
                                  <w:rPr>
                                    <w:sz w:val="18"/>
                                    <w:szCs w:val="18"/>
                                    <w:rPrChange w:id="1799" w:author="Author" w:date="2014-08-21T15:50:00Z">
                                      <w:rPr/>
                                    </w:rPrChange>
                                  </w:rPr>
                                  <w:t>type</w:t>
                                </w:r>
                              </w:ins>
                            </w:p>
                          </w:tc>
                          <w:tc>
                            <w:tcPr>
                              <w:tcW w:w="1785" w:type="dxa"/>
                              <w:tcPrChange w:id="1800" w:author="Author" w:date="2014-08-21T15:43:00Z">
                                <w:tcPr>
                                  <w:tcW w:w="1785" w:type="dxa"/>
                                </w:tcPr>
                              </w:tcPrChange>
                            </w:tcPr>
                            <w:p w:rsidR="0003202D" w:rsidRPr="00193B70" w:rsidRDefault="000903F7" w:rsidP="00FE7492">
                              <w:pPr>
                                <w:pStyle w:val="body"/>
                                <w:ind w:left="0"/>
                                <w:rPr>
                                  <w:ins w:id="1801" w:author="Author" w:date="2014-08-21T15:43:00Z"/>
                                  <w:sz w:val="18"/>
                                  <w:szCs w:val="18"/>
                                  <w:rPrChange w:id="1802" w:author="Author" w:date="2014-08-21T15:50:00Z">
                                    <w:rPr>
                                      <w:ins w:id="1803" w:author="Author" w:date="2014-08-21T15:43:00Z"/>
                                    </w:rPr>
                                  </w:rPrChange>
                                </w:rPr>
                              </w:pPr>
                              <w:ins w:id="1804" w:author="Author" w:date="2014-08-21T15:43:00Z">
                                <w:r w:rsidRPr="00193B70">
                                  <w:rPr>
                                    <w:sz w:val="18"/>
                                    <w:szCs w:val="18"/>
                                    <w:rPrChange w:id="1805" w:author="Author" w:date="2014-08-21T15:50:00Z">
                                      <w:rPr/>
                                    </w:rPrChange>
                                  </w:rPr>
                                  <w:t>ANY</w:t>
                                </w:r>
                              </w:ins>
                            </w:p>
                          </w:tc>
                        </w:tr>
                      </w:tbl>
                      <w:p w:rsidR="0003202D" w:rsidRPr="00193B70" w:rsidRDefault="0003202D" w:rsidP="00FE7492">
                        <w:pPr>
                          <w:pStyle w:val="body"/>
                          <w:ind w:left="0"/>
                          <w:rPr>
                            <w:ins w:id="1806" w:author="Author" w:date="2014-08-21T15:42:00Z"/>
                            <w:sz w:val="18"/>
                            <w:szCs w:val="18"/>
                            <w:rPrChange w:id="1807" w:author="Author" w:date="2014-08-21T15:50:00Z">
                              <w:rPr>
                                <w:ins w:id="1808" w:author="Author" w:date="2014-08-21T15:42:00Z"/>
                              </w:rPr>
                            </w:rPrChange>
                          </w:rPr>
                        </w:pPr>
                      </w:p>
                    </w:tc>
                  </w:tr>
                  <w:tr w:rsidR="000903F7" w:rsidRPr="00193B70" w:rsidTr="00193B70">
                    <w:tblPrEx>
                      <w:tblPrExChange w:id="1809" w:author="Author" w:date="2014-08-21T15:46:00Z">
                        <w:tblPrEx>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108" w:type="dxa"/>
                            <w:right w:w="108" w:type="dxa"/>
                          </w:tblCellMar>
                        </w:tblPrEx>
                      </w:tblPrExChange>
                    </w:tblPrEx>
                    <w:trPr>
                      <w:ins w:id="1810" w:author="Author" w:date="2014-08-21T15:43:00Z"/>
                    </w:trPr>
                    <w:tc>
                      <w:tcPr>
                        <w:tcW w:w="1489" w:type="dxa"/>
                        <w:tcPrChange w:id="1811" w:author="Author" w:date="2014-08-21T15:46:00Z">
                          <w:tcPr>
                            <w:tcW w:w="3810" w:type="dxa"/>
                            <w:gridSpan w:val="2"/>
                          </w:tcPr>
                        </w:tcPrChange>
                      </w:tcPr>
                      <w:p w:rsidR="000903F7" w:rsidRPr="00193B70" w:rsidRDefault="000903F7" w:rsidP="00FE7492">
                        <w:pPr>
                          <w:pStyle w:val="body"/>
                          <w:ind w:left="0"/>
                          <w:rPr>
                            <w:ins w:id="1812" w:author="Author" w:date="2014-08-21T15:43:00Z"/>
                            <w:sz w:val="18"/>
                            <w:szCs w:val="18"/>
                            <w:rPrChange w:id="1813" w:author="Author" w:date="2014-08-21T15:50:00Z">
                              <w:rPr>
                                <w:ins w:id="1814" w:author="Author" w:date="2014-08-21T15:43:00Z"/>
                              </w:rPr>
                            </w:rPrChange>
                          </w:rPr>
                        </w:pPr>
                        <w:ins w:id="1815" w:author="Author" w:date="2014-08-21T15:43:00Z">
                          <w:r w:rsidRPr="00193B70">
                            <w:rPr>
                              <w:sz w:val="18"/>
                              <w:szCs w:val="18"/>
                              <w:rPrChange w:id="1816" w:author="Author" w:date="2014-08-21T15:50:00Z">
                                <w:rPr/>
                              </w:rPrChange>
                            </w:rPr>
                            <w:t>allow</w:t>
                          </w:r>
                        </w:ins>
                      </w:p>
                    </w:tc>
                    <w:tc>
                      <w:tcPr>
                        <w:tcW w:w="6145" w:type="dxa"/>
                        <w:tcPrChange w:id="1817" w:author="Author" w:date="2014-08-21T15:46:00Z">
                          <w:tcPr>
                            <w:tcW w:w="3810" w:type="dxa"/>
                            <w:gridSpan w:val="3"/>
                          </w:tcPr>
                        </w:tcPrChange>
                      </w:tcPr>
                      <w:tbl>
                        <w:tblPr>
                          <w:tblStyle w:val="TableGridLight"/>
                          <w:tblW w:w="0" w:type="auto"/>
                          <w:tblLook w:val="04A0" w:firstRow="1" w:lastRow="0" w:firstColumn="1" w:lastColumn="0" w:noHBand="0" w:noVBand="1"/>
                          <w:tblPrChange w:id="1818" w:author="Author" w:date="2014-08-21T15:44:00Z">
                            <w:tblPr>
                              <w:tblStyle w:val="TableGrid"/>
                              <w:tblW w:w="0" w:type="auto"/>
                              <w:tblLook w:val="04A0" w:firstRow="1" w:lastRow="0" w:firstColumn="1" w:lastColumn="0" w:noHBand="0" w:noVBand="1"/>
                            </w:tblPr>
                          </w:tblPrChange>
                        </w:tblPr>
                        <w:tblGrid>
                          <w:gridCol w:w="1785"/>
                          <w:gridCol w:w="2828"/>
                          <w:tblGridChange w:id="1819">
                            <w:tblGrid>
                              <w:gridCol w:w="1717"/>
                              <w:gridCol w:w="1717"/>
                            </w:tblGrid>
                          </w:tblGridChange>
                        </w:tblGrid>
                        <w:tr w:rsidR="000903F7" w:rsidRPr="00193B70" w:rsidTr="00193B70">
                          <w:trPr>
                            <w:ins w:id="1820" w:author="Author" w:date="2014-08-21T15:44:00Z"/>
                          </w:trPr>
                          <w:tc>
                            <w:tcPr>
                              <w:tcW w:w="1785" w:type="dxa"/>
                              <w:tcPrChange w:id="1821" w:author="Author" w:date="2014-08-21T15:44:00Z">
                                <w:tcPr>
                                  <w:tcW w:w="1785" w:type="dxa"/>
                                </w:tcPr>
                              </w:tcPrChange>
                            </w:tcPr>
                            <w:p w:rsidR="000903F7" w:rsidRPr="00193B70" w:rsidRDefault="000903F7" w:rsidP="00FE7492">
                              <w:pPr>
                                <w:pStyle w:val="body"/>
                                <w:ind w:left="0"/>
                                <w:rPr>
                                  <w:ins w:id="1822" w:author="Author" w:date="2014-08-21T15:44:00Z"/>
                                  <w:sz w:val="18"/>
                                  <w:szCs w:val="18"/>
                                  <w:rPrChange w:id="1823" w:author="Author" w:date="2014-08-21T15:50:00Z">
                                    <w:rPr>
                                      <w:ins w:id="1824" w:author="Author" w:date="2014-08-21T15:44:00Z"/>
                                    </w:rPr>
                                  </w:rPrChange>
                                </w:rPr>
                              </w:pPr>
                              <w:ins w:id="1825" w:author="Author" w:date="2014-08-21T15:44:00Z">
                                <w:r w:rsidRPr="00193B70">
                                  <w:rPr>
                                    <w:sz w:val="18"/>
                                    <w:szCs w:val="18"/>
                                    <w:rPrChange w:id="1826" w:author="Author" w:date="2014-08-21T15:50:00Z">
                                      <w:rPr/>
                                    </w:rPrChange>
                                  </w:rPr>
                                  <w:t>ifn</w:t>
                                </w:r>
                              </w:ins>
                            </w:p>
                          </w:tc>
                          <w:tc>
                            <w:tcPr>
                              <w:tcW w:w="1785" w:type="dxa"/>
                              <w:tcPrChange w:id="1827" w:author="Author" w:date="2014-08-21T15:44:00Z">
                                <w:tcPr>
                                  <w:tcW w:w="1785" w:type="dxa"/>
                                </w:tcPr>
                              </w:tcPrChange>
                            </w:tcPr>
                            <w:p w:rsidR="000903F7" w:rsidRPr="00193B70" w:rsidRDefault="000903F7" w:rsidP="00FE7492">
                              <w:pPr>
                                <w:pStyle w:val="body"/>
                                <w:ind w:left="0"/>
                                <w:rPr>
                                  <w:ins w:id="1828" w:author="Author" w:date="2014-08-21T15:44:00Z"/>
                                  <w:sz w:val="18"/>
                                  <w:szCs w:val="18"/>
                                  <w:rPrChange w:id="1829" w:author="Author" w:date="2014-08-21T15:50:00Z">
                                    <w:rPr>
                                      <w:ins w:id="1830" w:author="Author" w:date="2014-08-21T15:44:00Z"/>
                                    </w:rPr>
                                  </w:rPrChange>
                                </w:rPr>
                              </w:pPr>
                              <w:ins w:id="1831" w:author="Author" w:date="2014-08-21T15:44:00Z">
                                <w:r w:rsidRPr="00193B70">
                                  <w:rPr>
                                    <w:sz w:val="18"/>
                                    <w:szCs w:val="18"/>
                                    <w:rPrChange w:id="1832" w:author="Author" w:date="2014-08-21T15:50:00Z">
                                      <w:rPr/>
                                    </w:rPrChange>
                                  </w:rPr>
                                  <w:t>org.allseenalliance.control.OnOff</w:t>
                                </w:r>
                              </w:ins>
                            </w:p>
                          </w:tc>
                        </w:tr>
                      </w:tbl>
                      <w:p w:rsidR="000903F7" w:rsidRPr="00193B70" w:rsidRDefault="000903F7" w:rsidP="00FE7492">
                        <w:pPr>
                          <w:pStyle w:val="body"/>
                          <w:ind w:left="0"/>
                          <w:rPr>
                            <w:ins w:id="1833" w:author="Author" w:date="2014-08-21T15:43:00Z"/>
                            <w:sz w:val="18"/>
                            <w:szCs w:val="18"/>
                            <w:rPrChange w:id="1834" w:author="Author" w:date="2014-08-21T15:50:00Z">
                              <w:rPr>
                                <w:ins w:id="1835" w:author="Author" w:date="2014-08-21T15:43:00Z"/>
                              </w:rPr>
                            </w:rPrChange>
                          </w:rPr>
                        </w:pPr>
                      </w:p>
                    </w:tc>
                  </w:tr>
                </w:tbl>
                <w:p w:rsidR="0003202D" w:rsidRPr="00193B70" w:rsidRDefault="0003202D" w:rsidP="00FE7492">
                  <w:pPr>
                    <w:pStyle w:val="body"/>
                    <w:ind w:left="0"/>
                    <w:cnfStyle w:val="100000000000" w:firstRow="1" w:lastRow="0" w:firstColumn="0" w:lastColumn="0" w:oddVBand="0" w:evenVBand="0" w:oddHBand="0" w:evenHBand="0" w:firstRowFirstColumn="0" w:firstRowLastColumn="0" w:lastRowFirstColumn="0" w:lastRowLastColumn="0"/>
                    <w:rPr>
                      <w:ins w:id="1836" w:author="Author" w:date="2014-08-21T15:42:00Z"/>
                      <w:sz w:val="18"/>
                      <w:szCs w:val="18"/>
                      <w:rPrChange w:id="1837" w:author="Author" w:date="2014-08-21T15:50:00Z">
                        <w:rPr>
                          <w:ins w:id="1838" w:author="Author" w:date="2014-08-21T15:42:00Z"/>
                        </w:rPr>
                      </w:rPrChange>
                    </w:rPr>
                  </w:pPr>
                </w:p>
              </w:tc>
            </w:tr>
            <w:tr w:rsidR="0003202D" w:rsidRPr="00193B70" w:rsidTr="00193B70">
              <w:trPr>
                <w:cnfStyle w:val="000000100000" w:firstRow="0" w:lastRow="0" w:firstColumn="0" w:lastColumn="0" w:oddVBand="0" w:evenVBand="0" w:oddHBand="1" w:evenHBand="0" w:firstRowFirstColumn="0" w:firstRowLastColumn="0" w:lastRowFirstColumn="0" w:lastRowLastColumn="0"/>
                <w:ins w:id="1839" w:author="Author" w:date="2014-08-21T15:42:00Z"/>
                <w:trPrChange w:id="1840" w:author="Author" w:date="2014-08-21T15:42:00Z">
                  <w:trPr>
                    <w:gridBefore w:val="1"/>
                  </w:trPr>
                </w:trPrChange>
              </w:trPr>
              <w:tc>
                <w:tcPr>
                  <w:tcW w:w="7860" w:type="dxa"/>
                  <w:tcPrChange w:id="1841" w:author="Author" w:date="2014-08-21T15:42:00Z">
                    <w:tcPr>
                      <w:tcW w:w="7860" w:type="dxa"/>
                      <w:gridSpan w:val="2"/>
                    </w:tcPr>
                  </w:tcPrChange>
                </w:tcPr>
                <w:tbl>
                  <w:tblPr>
                    <w:tblStyle w:val="TableGridLight"/>
                    <w:tblW w:w="0" w:type="auto"/>
                    <w:tblLook w:val="04A0" w:firstRow="1" w:lastRow="0" w:firstColumn="1" w:lastColumn="0" w:noHBand="0" w:noVBand="1"/>
                  </w:tblPr>
                  <w:tblGrid>
                    <w:gridCol w:w="627"/>
                    <w:gridCol w:w="7062"/>
                  </w:tblGrid>
                  <w:tr w:rsidR="000903F7" w:rsidRPr="00193B70" w:rsidTr="00193B70">
                    <w:trPr>
                      <w:ins w:id="1842" w:author="Author" w:date="2014-08-21T15:45:00Z"/>
                    </w:trPr>
                    <w:tc>
                      <w:tcPr>
                        <w:tcW w:w="1489" w:type="dxa"/>
                      </w:tcPr>
                      <w:p w:rsidR="000903F7" w:rsidRPr="00193B70" w:rsidRDefault="000903F7" w:rsidP="000903F7">
                        <w:pPr>
                          <w:pStyle w:val="body"/>
                          <w:ind w:left="0"/>
                          <w:rPr>
                            <w:ins w:id="1843" w:author="Author" w:date="2014-08-21T15:45:00Z"/>
                            <w:sz w:val="18"/>
                            <w:szCs w:val="18"/>
                            <w:rPrChange w:id="1844" w:author="Author" w:date="2014-08-21T15:50:00Z">
                              <w:rPr>
                                <w:ins w:id="1845" w:author="Author" w:date="2014-08-21T15:45:00Z"/>
                              </w:rPr>
                            </w:rPrChange>
                          </w:rPr>
                        </w:pPr>
                        <w:ins w:id="1846" w:author="Author" w:date="2014-08-21T15:45:00Z">
                          <w:r w:rsidRPr="00193B70">
                            <w:rPr>
                              <w:sz w:val="18"/>
                              <w:szCs w:val="18"/>
                              <w:rPrChange w:id="1847" w:author="Author" w:date="2014-08-21T15:50:00Z">
                                <w:rPr/>
                              </w:rPrChange>
                            </w:rPr>
                            <w:t>peer</w:t>
                          </w:r>
                        </w:ins>
                      </w:p>
                    </w:tc>
                    <w:tc>
                      <w:tcPr>
                        <w:tcW w:w="6145" w:type="dxa"/>
                      </w:tcPr>
                      <w:tbl>
                        <w:tblPr>
                          <w:tblStyle w:val="TableGridLight"/>
                          <w:tblW w:w="0" w:type="auto"/>
                          <w:tblLook w:val="04A0" w:firstRow="1" w:lastRow="0" w:firstColumn="1" w:lastColumn="0" w:noHBand="0" w:noVBand="1"/>
                        </w:tblPr>
                        <w:tblGrid>
                          <w:gridCol w:w="632"/>
                          <w:gridCol w:w="891"/>
                          <w:gridCol w:w="436"/>
                          <w:gridCol w:w="2505"/>
                          <w:gridCol w:w="1074"/>
                          <w:gridCol w:w="1227"/>
                        </w:tblGrid>
                        <w:tr w:rsidR="000903F7" w:rsidRPr="00193B70" w:rsidTr="00193B70">
                          <w:trPr>
                            <w:ins w:id="1848" w:author="Author" w:date="2014-08-21T15:45:00Z"/>
                          </w:trPr>
                          <w:tc>
                            <w:tcPr>
                              <w:tcW w:w="632" w:type="dxa"/>
                            </w:tcPr>
                            <w:p w:rsidR="000903F7" w:rsidRPr="00193B70" w:rsidRDefault="000903F7" w:rsidP="000903F7">
                              <w:pPr>
                                <w:pStyle w:val="body"/>
                                <w:ind w:left="0"/>
                                <w:rPr>
                                  <w:ins w:id="1849" w:author="Author" w:date="2014-08-21T15:45:00Z"/>
                                  <w:sz w:val="18"/>
                                  <w:szCs w:val="18"/>
                                  <w:rPrChange w:id="1850" w:author="Author" w:date="2014-08-21T15:50:00Z">
                                    <w:rPr>
                                      <w:ins w:id="1851" w:author="Author" w:date="2014-08-21T15:45:00Z"/>
                                    </w:rPr>
                                  </w:rPrChange>
                                </w:rPr>
                              </w:pPr>
                              <w:ins w:id="1852" w:author="Author" w:date="2014-08-21T15:45:00Z">
                                <w:r w:rsidRPr="00193B70">
                                  <w:rPr>
                                    <w:sz w:val="18"/>
                                    <w:szCs w:val="18"/>
                                    <w:rPrChange w:id="1853" w:author="Author" w:date="2014-08-21T15:50:00Z">
                                      <w:rPr/>
                                    </w:rPrChange>
                                  </w:rPr>
                                  <w:t>type</w:t>
                                </w:r>
                              </w:ins>
                            </w:p>
                          </w:tc>
                          <w:tc>
                            <w:tcPr>
                              <w:tcW w:w="891" w:type="dxa"/>
                            </w:tcPr>
                            <w:p w:rsidR="000903F7" w:rsidRPr="00193B70" w:rsidRDefault="000903F7" w:rsidP="000903F7">
                              <w:pPr>
                                <w:pStyle w:val="body"/>
                                <w:ind w:left="0"/>
                                <w:rPr>
                                  <w:ins w:id="1854" w:author="Author" w:date="2014-08-21T15:45:00Z"/>
                                  <w:sz w:val="18"/>
                                  <w:szCs w:val="18"/>
                                  <w:rPrChange w:id="1855" w:author="Author" w:date="2014-08-21T15:50:00Z">
                                    <w:rPr>
                                      <w:ins w:id="1856" w:author="Author" w:date="2014-08-21T15:45:00Z"/>
                                    </w:rPr>
                                  </w:rPrChange>
                                </w:rPr>
                              </w:pPr>
                              <w:ins w:id="1857" w:author="Author" w:date="2014-08-21T15:45:00Z">
                                <w:r w:rsidRPr="00193B70">
                                  <w:rPr>
                                    <w:sz w:val="18"/>
                                    <w:szCs w:val="18"/>
                                    <w:rPrChange w:id="1858" w:author="Author" w:date="2014-08-21T15:50:00Z">
                                      <w:rPr/>
                                    </w:rPrChange>
                                  </w:rPr>
                                  <w:t>GUILD</w:t>
                                </w:r>
                              </w:ins>
                            </w:p>
                          </w:tc>
                          <w:tc>
                            <w:tcPr>
                              <w:tcW w:w="436" w:type="dxa"/>
                            </w:tcPr>
                            <w:p w:rsidR="000903F7" w:rsidRPr="00193B70" w:rsidRDefault="000903F7" w:rsidP="000903F7">
                              <w:pPr>
                                <w:pStyle w:val="body"/>
                                <w:ind w:left="0"/>
                                <w:rPr>
                                  <w:ins w:id="1859" w:author="Author" w:date="2014-08-21T15:45:00Z"/>
                                  <w:sz w:val="18"/>
                                  <w:szCs w:val="18"/>
                                  <w:rPrChange w:id="1860" w:author="Author" w:date="2014-08-21T15:50:00Z">
                                    <w:rPr>
                                      <w:ins w:id="1861" w:author="Author" w:date="2014-08-21T15:45:00Z"/>
                                    </w:rPr>
                                  </w:rPrChange>
                                </w:rPr>
                              </w:pPr>
                              <w:ins w:id="1862" w:author="Author" w:date="2014-08-21T15:46:00Z">
                                <w:r w:rsidRPr="00193B70">
                                  <w:rPr>
                                    <w:sz w:val="18"/>
                                    <w:szCs w:val="18"/>
                                    <w:rPrChange w:id="1863" w:author="Author" w:date="2014-08-21T15:50:00Z">
                                      <w:rPr/>
                                    </w:rPrChange>
                                  </w:rPr>
                                  <w:t>ID</w:t>
                                </w:r>
                              </w:ins>
                            </w:p>
                          </w:tc>
                          <w:tc>
                            <w:tcPr>
                              <w:tcW w:w="2505" w:type="dxa"/>
                            </w:tcPr>
                            <w:p w:rsidR="000903F7" w:rsidRPr="00193B70" w:rsidRDefault="000903F7" w:rsidP="000903F7">
                              <w:pPr>
                                <w:pStyle w:val="body"/>
                                <w:ind w:left="0"/>
                                <w:rPr>
                                  <w:ins w:id="1864" w:author="Author" w:date="2014-08-21T15:46:00Z"/>
                                  <w:sz w:val="18"/>
                                  <w:szCs w:val="18"/>
                                  <w:rPrChange w:id="1865" w:author="Author" w:date="2014-08-21T15:50:00Z">
                                    <w:rPr>
                                      <w:ins w:id="1866" w:author="Author" w:date="2014-08-21T15:46:00Z"/>
                                    </w:rPr>
                                  </w:rPrChange>
                                </w:rPr>
                              </w:pPr>
                              <w:ins w:id="1867" w:author="Author" w:date="2014-08-21T15:47:00Z">
                                <w:r w:rsidRPr="00193B70">
                                  <w:rPr>
                                    <w:sz w:val="18"/>
                                    <w:szCs w:val="18"/>
                                    <w:rPrChange w:id="1868" w:author="Author" w:date="2014-08-21T15:50:00Z">
                                      <w:rPr/>
                                    </w:rPrChange>
                                  </w:rPr>
                                  <w:t>LivingRoomGuildGUID</w:t>
                                </w:r>
                              </w:ins>
                            </w:p>
                          </w:tc>
                          <w:tc>
                            <w:tcPr>
                              <w:tcW w:w="1074" w:type="dxa"/>
                            </w:tcPr>
                            <w:p w:rsidR="000903F7" w:rsidRPr="00193B70" w:rsidRDefault="000903F7" w:rsidP="000903F7">
                              <w:pPr>
                                <w:pStyle w:val="body"/>
                                <w:ind w:left="0"/>
                                <w:rPr>
                                  <w:ins w:id="1869" w:author="Author" w:date="2014-08-21T15:47:00Z"/>
                                  <w:sz w:val="18"/>
                                  <w:szCs w:val="18"/>
                                  <w:rPrChange w:id="1870" w:author="Author" w:date="2014-08-21T15:50:00Z">
                                    <w:rPr>
                                      <w:ins w:id="1871" w:author="Author" w:date="2014-08-21T15:47:00Z"/>
                                    </w:rPr>
                                  </w:rPrChange>
                                </w:rPr>
                              </w:pPr>
                              <w:ins w:id="1872" w:author="Author" w:date="2014-08-21T15:47:00Z">
                                <w:r w:rsidRPr="00193B70">
                                  <w:rPr>
                                    <w:sz w:val="18"/>
                                    <w:szCs w:val="18"/>
                                    <w:rPrChange w:id="1873" w:author="Author" w:date="2014-08-21T15:50:00Z">
                                      <w:rPr/>
                                    </w:rPrChange>
                                  </w:rPr>
                                  <w:t>authority</w:t>
                                </w:r>
                              </w:ins>
                            </w:p>
                          </w:tc>
                          <w:tc>
                            <w:tcPr>
                              <w:tcW w:w="381" w:type="dxa"/>
                            </w:tcPr>
                            <w:p w:rsidR="000903F7" w:rsidRPr="00193B70" w:rsidRDefault="000903F7" w:rsidP="000903F7">
                              <w:pPr>
                                <w:pStyle w:val="body"/>
                                <w:ind w:left="0"/>
                                <w:rPr>
                                  <w:ins w:id="1874" w:author="Author" w:date="2014-08-21T15:47:00Z"/>
                                  <w:sz w:val="18"/>
                                  <w:szCs w:val="18"/>
                                  <w:rPrChange w:id="1875" w:author="Author" w:date="2014-08-21T15:50:00Z">
                                    <w:rPr>
                                      <w:ins w:id="1876" w:author="Author" w:date="2014-08-21T15:47:00Z"/>
                                    </w:rPr>
                                  </w:rPrChange>
                                </w:rPr>
                              </w:pPr>
                              <w:ins w:id="1877" w:author="Author" w:date="2014-08-21T15:47:00Z">
                                <w:r w:rsidRPr="00193B70">
                                  <w:rPr>
                                    <w:sz w:val="18"/>
                                    <w:szCs w:val="18"/>
                                    <w:rPrChange w:id="1878" w:author="Author" w:date="2014-08-21T15:50:00Z">
                                      <w:rPr/>
                                    </w:rPrChange>
                                  </w:rPr>
                                  <w:t>guildPubKey</w:t>
                                </w:r>
                              </w:ins>
                            </w:p>
                          </w:tc>
                        </w:tr>
                      </w:tbl>
                      <w:p w:rsidR="000903F7" w:rsidRPr="00193B70" w:rsidRDefault="000903F7" w:rsidP="000903F7">
                        <w:pPr>
                          <w:pStyle w:val="body"/>
                          <w:ind w:left="0"/>
                          <w:rPr>
                            <w:ins w:id="1879" w:author="Author" w:date="2014-08-21T15:45:00Z"/>
                            <w:sz w:val="18"/>
                            <w:szCs w:val="18"/>
                            <w:rPrChange w:id="1880" w:author="Author" w:date="2014-08-21T15:50:00Z">
                              <w:rPr>
                                <w:ins w:id="1881" w:author="Author" w:date="2014-08-21T15:45:00Z"/>
                              </w:rPr>
                            </w:rPrChange>
                          </w:rPr>
                        </w:pPr>
                      </w:p>
                    </w:tc>
                  </w:tr>
                  <w:tr w:rsidR="000903F7" w:rsidRPr="00193B70" w:rsidTr="00193B70">
                    <w:trPr>
                      <w:ins w:id="1882" w:author="Author" w:date="2014-08-21T15:45:00Z"/>
                    </w:trPr>
                    <w:tc>
                      <w:tcPr>
                        <w:tcW w:w="1489" w:type="dxa"/>
                      </w:tcPr>
                      <w:p w:rsidR="000903F7" w:rsidRPr="00193B70" w:rsidRDefault="000903F7" w:rsidP="000903F7">
                        <w:pPr>
                          <w:pStyle w:val="body"/>
                          <w:ind w:left="0"/>
                          <w:rPr>
                            <w:ins w:id="1883" w:author="Author" w:date="2014-08-21T15:45:00Z"/>
                            <w:sz w:val="18"/>
                            <w:szCs w:val="18"/>
                            <w:rPrChange w:id="1884" w:author="Author" w:date="2014-08-21T15:50:00Z">
                              <w:rPr>
                                <w:ins w:id="1885" w:author="Author" w:date="2014-08-21T15:45:00Z"/>
                              </w:rPr>
                            </w:rPrChange>
                          </w:rPr>
                        </w:pPr>
                        <w:ins w:id="1886" w:author="Author" w:date="2014-08-21T15:45:00Z">
                          <w:r w:rsidRPr="00193B70">
                            <w:rPr>
                              <w:sz w:val="18"/>
                              <w:szCs w:val="18"/>
                              <w:rPrChange w:id="1887" w:author="Author" w:date="2014-08-21T15:50:00Z">
                                <w:rPr/>
                              </w:rPrChange>
                            </w:rPr>
                            <w:t>allow</w:t>
                          </w:r>
                        </w:ins>
                      </w:p>
                    </w:tc>
                    <w:tc>
                      <w:tcPr>
                        <w:tcW w:w="6145" w:type="dxa"/>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0903F7" w:rsidRPr="00193B70" w:rsidTr="00193B70">
                          <w:trPr>
                            <w:ins w:id="1888" w:author="Author" w:date="2014-08-21T15:45:00Z"/>
                          </w:trPr>
                          <w:tc>
                            <w:tcPr>
                              <w:tcW w:w="439" w:type="dxa"/>
                            </w:tcPr>
                            <w:p w:rsidR="000903F7" w:rsidRPr="00193B70" w:rsidRDefault="000903F7" w:rsidP="000903F7">
                              <w:pPr>
                                <w:pStyle w:val="body"/>
                                <w:ind w:left="0"/>
                                <w:rPr>
                                  <w:ins w:id="1889" w:author="Author" w:date="2014-08-21T15:45:00Z"/>
                                  <w:sz w:val="18"/>
                                  <w:szCs w:val="18"/>
                                  <w:rPrChange w:id="1890" w:author="Author" w:date="2014-08-21T15:50:00Z">
                                    <w:rPr>
                                      <w:ins w:id="1891" w:author="Author" w:date="2014-08-21T15:45:00Z"/>
                                    </w:rPr>
                                  </w:rPrChange>
                                </w:rPr>
                              </w:pPr>
                              <w:ins w:id="1892" w:author="Author" w:date="2014-08-21T15:45:00Z">
                                <w:r w:rsidRPr="00193B70">
                                  <w:rPr>
                                    <w:sz w:val="18"/>
                                    <w:szCs w:val="18"/>
                                    <w:rPrChange w:id="1893" w:author="Author" w:date="2014-08-21T15:50:00Z">
                                      <w:rPr/>
                                    </w:rPrChange>
                                  </w:rPr>
                                  <w:t>ifn</w:t>
                                </w:r>
                              </w:ins>
                            </w:p>
                          </w:tc>
                          <w:tc>
                            <w:tcPr>
                              <w:tcW w:w="2996" w:type="dxa"/>
                            </w:tcPr>
                            <w:p w:rsidR="000903F7" w:rsidRPr="00193B70" w:rsidRDefault="000903F7" w:rsidP="000903F7">
                              <w:pPr>
                                <w:pStyle w:val="body"/>
                                <w:ind w:left="0"/>
                                <w:rPr>
                                  <w:ins w:id="1894" w:author="Author" w:date="2014-08-21T15:45:00Z"/>
                                  <w:sz w:val="18"/>
                                  <w:szCs w:val="18"/>
                                  <w:rPrChange w:id="1895" w:author="Author" w:date="2014-08-21T15:50:00Z">
                                    <w:rPr>
                                      <w:ins w:id="1896" w:author="Author" w:date="2014-08-21T15:45:00Z"/>
                                    </w:rPr>
                                  </w:rPrChange>
                                </w:rPr>
                              </w:pPr>
                              <w:ins w:id="1897" w:author="Author" w:date="2014-08-21T15:45:00Z">
                                <w:r w:rsidRPr="00193B70">
                                  <w:rPr>
                                    <w:sz w:val="18"/>
                                    <w:szCs w:val="18"/>
                                    <w:rPrChange w:id="1898" w:author="Author" w:date="2014-08-21T15:50:00Z">
                                      <w:rPr/>
                                    </w:rPrChange>
                                  </w:rPr>
                                  <w:t>org.allseenalliance.control.TV</w:t>
                                </w:r>
                              </w:ins>
                            </w:p>
                          </w:tc>
                          <w:tc>
                            <w:tcPr>
                              <w:tcW w:w="581" w:type="dxa"/>
                            </w:tcPr>
                            <w:p w:rsidR="000903F7" w:rsidRPr="00193B70" w:rsidRDefault="000903F7" w:rsidP="000903F7">
                              <w:pPr>
                                <w:pStyle w:val="body"/>
                                <w:ind w:left="0"/>
                                <w:rPr>
                                  <w:ins w:id="1899" w:author="Author" w:date="2014-08-21T15:48:00Z"/>
                                  <w:sz w:val="18"/>
                                  <w:szCs w:val="18"/>
                                  <w:rPrChange w:id="1900" w:author="Author" w:date="2014-08-21T15:50:00Z">
                                    <w:rPr>
                                      <w:ins w:id="1901" w:author="Author" w:date="2014-08-21T15:48:00Z"/>
                                    </w:rPr>
                                  </w:rPrChange>
                                </w:rPr>
                              </w:pPr>
                              <w:ins w:id="1902" w:author="Author" w:date="2014-08-21T15:48:00Z">
                                <w:r w:rsidRPr="00193B70">
                                  <w:rPr>
                                    <w:sz w:val="18"/>
                                    <w:szCs w:val="18"/>
                                    <w:rPrChange w:id="1903" w:author="Author" w:date="2014-08-21T15:50:00Z">
                                      <w:rPr/>
                                    </w:rPrChange>
                                  </w:rPr>
                                  <w:t>mbr</w:t>
                                </w:r>
                              </w:ins>
                            </w:p>
                          </w:tc>
                          <w:tc>
                            <w:tcPr>
                              <w:tcW w:w="1006" w:type="dxa"/>
                            </w:tcPr>
                            <w:p w:rsidR="000903F7" w:rsidRPr="00193B70" w:rsidRDefault="000903F7" w:rsidP="000903F7">
                              <w:pPr>
                                <w:pStyle w:val="body"/>
                                <w:ind w:left="0"/>
                                <w:rPr>
                                  <w:ins w:id="1904" w:author="Author" w:date="2014-08-21T15:48:00Z"/>
                                  <w:sz w:val="18"/>
                                  <w:szCs w:val="18"/>
                                  <w:rPrChange w:id="1905" w:author="Author" w:date="2014-08-21T15:50:00Z">
                                    <w:rPr>
                                      <w:ins w:id="1906" w:author="Author" w:date="2014-08-21T15:48:00Z"/>
                                    </w:rPr>
                                  </w:rPrChange>
                                </w:rPr>
                              </w:pPr>
                              <w:ins w:id="1907" w:author="Author" w:date="2014-08-21T15:48:00Z">
                                <w:r w:rsidRPr="00193B70">
                                  <w:rPr>
                                    <w:sz w:val="18"/>
                                    <w:szCs w:val="18"/>
                                    <w:rPrChange w:id="1908" w:author="Author" w:date="2014-08-21T15:50:00Z">
                                      <w:rPr/>
                                    </w:rPrChange>
                                  </w:rPr>
                                  <w:t>Up</w:t>
                                </w:r>
                              </w:ins>
                            </w:p>
                          </w:tc>
                          <w:tc>
                            <w:tcPr>
                              <w:tcW w:w="617" w:type="dxa"/>
                            </w:tcPr>
                            <w:p w:rsidR="000903F7" w:rsidRPr="00193B70" w:rsidRDefault="000903F7" w:rsidP="000903F7">
                              <w:pPr>
                                <w:pStyle w:val="body"/>
                                <w:ind w:left="0"/>
                                <w:rPr>
                                  <w:ins w:id="1909" w:author="Author" w:date="2014-08-21T15:49:00Z"/>
                                  <w:sz w:val="18"/>
                                  <w:szCs w:val="18"/>
                                  <w:rPrChange w:id="1910" w:author="Author" w:date="2014-08-21T15:50:00Z">
                                    <w:rPr>
                                      <w:ins w:id="1911" w:author="Author" w:date="2014-08-21T15:49:00Z"/>
                                    </w:rPr>
                                  </w:rPrChange>
                                </w:rPr>
                              </w:pPr>
                            </w:p>
                          </w:tc>
                          <w:tc>
                            <w:tcPr>
                              <w:tcW w:w="358" w:type="dxa"/>
                            </w:tcPr>
                            <w:p w:rsidR="000903F7" w:rsidRPr="00193B70" w:rsidRDefault="000903F7" w:rsidP="000903F7">
                              <w:pPr>
                                <w:pStyle w:val="body"/>
                                <w:ind w:left="0"/>
                                <w:rPr>
                                  <w:ins w:id="1912" w:author="Author" w:date="2014-08-21T15:49:00Z"/>
                                  <w:sz w:val="18"/>
                                  <w:szCs w:val="18"/>
                                  <w:rPrChange w:id="1913" w:author="Author" w:date="2014-08-21T15:50:00Z">
                                    <w:rPr>
                                      <w:ins w:id="1914" w:author="Author" w:date="2014-08-21T15:49:00Z"/>
                                    </w:rPr>
                                  </w:rPrChange>
                                </w:rPr>
                              </w:pPr>
                            </w:p>
                          </w:tc>
                          <w:tc>
                            <w:tcPr>
                              <w:tcW w:w="711" w:type="dxa"/>
                            </w:tcPr>
                            <w:p w:rsidR="000903F7" w:rsidRPr="00193B70" w:rsidRDefault="000903F7" w:rsidP="000903F7">
                              <w:pPr>
                                <w:pStyle w:val="body"/>
                                <w:ind w:left="0"/>
                                <w:rPr>
                                  <w:ins w:id="1915" w:author="Author" w:date="2014-08-21T15:50:00Z"/>
                                  <w:sz w:val="18"/>
                                  <w:szCs w:val="18"/>
                                  <w:rPrChange w:id="1916" w:author="Author" w:date="2014-08-21T15:50:00Z">
                                    <w:rPr>
                                      <w:ins w:id="1917" w:author="Author" w:date="2014-08-21T15:50:00Z"/>
                                    </w:rPr>
                                  </w:rPrChange>
                                </w:rPr>
                              </w:pPr>
                            </w:p>
                          </w:tc>
                          <w:tc>
                            <w:tcPr>
                              <w:tcW w:w="222" w:type="dxa"/>
                            </w:tcPr>
                            <w:p w:rsidR="000903F7" w:rsidRPr="00193B70" w:rsidRDefault="000903F7" w:rsidP="000903F7">
                              <w:pPr>
                                <w:pStyle w:val="body"/>
                                <w:ind w:left="0"/>
                                <w:rPr>
                                  <w:ins w:id="1918" w:author="Author" w:date="2014-08-21T15:50:00Z"/>
                                  <w:sz w:val="18"/>
                                  <w:szCs w:val="18"/>
                                  <w:rPrChange w:id="1919" w:author="Author" w:date="2014-08-21T15:50:00Z">
                                    <w:rPr>
                                      <w:ins w:id="1920" w:author="Author" w:date="2014-08-21T15:50:00Z"/>
                                    </w:rPr>
                                  </w:rPrChange>
                                </w:rPr>
                              </w:pPr>
                            </w:p>
                          </w:tc>
                        </w:tr>
                        <w:tr w:rsidR="000903F7" w:rsidRPr="00193B70" w:rsidTr="00193B70">
                          <w:trPr>
                            <w:ins w:id="1921" w:author="Author" w:date="2014-08-21T15:48:00Z"/>
                          </w:trPr>
                          <w:tc>
                            <w:tcPr>
                              <w:tcW w:w="439" w:type="dxa"/>
                            </w:tcPr>
                            <w:p w:rsidR="000903F7" w:rsidRPr="00193B70" w:rsidRDefault="000903F7" w:rsidP="000903F7">
                              <w:pPr>
                                <w:pStyle w:val="body"/>
                                <w:ind w:left="0"/>
                                <w:rPr>
                                  <w:ins w:id="1922" w:author="Author" w:date="2014-08-21T15:48:00Z"/>
                                  <w:sz w:val="18"/>
                                  <w:szCs w:val="18"/>
                                  <w:rPrChange w:id="1923" w:author="Author" w:date="2014-08-21T15:50:00Z">
                                    <w:rPr>
                                      <w:ins w:id="1924" w:author="Author" w:date="2014-08-21T15:48:00Z"/>
                                    </w:rPr>
                                  </w:rPrChange>
                                </w:rPr>
                              </w:pPr>
                              <w:ins w:id="1925" w:author="Author" w:date="2014-08-21T15:48:00Z">
                                <w:r w:rsidRPr="00193B70">
                                  <w:rPr>
                                    <w:sz w:val="18"/>
                                    <w:szCs w:val="18"/>
                                    <w:rPrChange w:id="1926" w:author="Author" w:date="2014-08-21T15:50:00Z">
                                      <w:rPr/>
                                    </w:rPrChange>
                                  </w:rPr>
                                  <w:lastRenderedPageBreak/>
                                  <w:t>ifn</w:t>
                                </w:r>
                              </w:ins>
                            </w:p>
                          </w:tc>
                          <w:tc>
                            <w:tcPr>
                              <w:tcW w:w="2996" w:type="dxa"/>
                            </w:tcPr>
                            <w:p w:rsidR="000903F7" w:rsidRPr="00193B70" w:rsidRDefault="000903F7" w:rsidP="000903F7">
                              <w:pPr>
                                <w:pStyle w:val="body"/>
                                <w:ind w:left="0"/>
                                <w:rPr>
                                  <w:ins w:id="1927" w:author="Author" w:date="2014-08-21T15:48:00Z"/>
                                  <w:sz w:val="18"/>
                                  <w:szCs w:val="18"/>
                                  <w:rPrChange w:id="1928" w:author="Author" w:date="2014-08-21T15:50:00Z">
                                    <w:rPr>
                                      <w:ins w:id="1929" w:author="Author" w:date="2014-08-21T15:48:00Z"/>
                                    </w:rPr>
                                  </w:rPrChange>
                                </w:rPr>
                              </w:pPr>
                              <w:ins w:id="1930" w:author="Author" w:date="2014-08-21T15:48:00Z">
                                <w:r w:rsidRPr="00193B70">
                                  <w:rPr>
                                    <w:sz w:val="18"/>
                                    <w:szCs w:val="18"/>
                                    <w:rPrChange w:id="1931" w:author="Author" w:date="2014-08-21T15:50:00Z">
                                      <w:rPr/>
                                    </w:rPrChange>
                                  </w:rPr>
                                  <w:t>org.allseenalliance.control.TV</w:t>
                                </w:r>
                              </w:ins>
                            </w:p>
                          </w:tc>
                          <w:tc>
                            <w:tcPr>
                              <w:tcW w:w="581" w:type="dxa"/>
                            </w:tcPr>
                            <w:p w:rsidR="000903F7" w:rsidRPr="00193B70" w:rsidRDefault="000903F7" w:rsidP="000903F7">
                              <w:pPr>
                                <w:pStyle w:val="body"/>
                                <w:ind w:left="0"/>
                                <w:rPr>
                                  <w:ins w:id="1932" w:author="Author" w:date="2014-08-21T15:48:00Z"/>
                                  <w:sz w:val="18"/>
                                  <w:szCs w:val="18"/>
                                  <w:rPrChange w:id="1933" w:author="Author" w:date="2014-08-21T15:50:00Z">
                                    <w:rPr>
                                      <w:ins w:id="1934" w:author="Author" w:date="2014-08-21T15:48:00Z"/>
                                    </w:rPr>
                                  </w:rPrChange>
                                </w:rPr>
                              </w:pPr>
                              <w:ins w:id="1935" w:author="Author" w:date="2014-08-21T15:48:00Z">
                                <w:r w:rsidRPr="00193B70">
                                  <w:rPr>
                                    <w:sz w:val="18"/>
                                    <w:szCs w:val="18"/>
                                    <w:rPrChange w:id="1936" w:author="Author" w:date="2014-08-21T15:50:00Z">
                                      <w:rPr/>
                                    </w:rPrChange>
                                  </w:rPr>
                                  <w:t>mbr</w:t>
                                </w:r>
                              </w:ins>
                            </w:p>
                          </w:tc>
                          <w:tc>
                            <w:tcPr>
                              <w:tcW w:w="1006" w:type="dxa"/>
                            </w:tcPr>
                            <w:p w:rsidR="000903F7" w:rsidRPr="00193B70" w:rsidRDefault="000903F7" w:rsidP="000903F7">
                              <w:pPr>
                                <w:pStyle w:val="body"/>
                                <w:ind w:left="0"/>
                                <w:rPr>
                                  <w:ins w:id="1937" w:author="Author" w:date="2014-08-21T15:48:00Z"/>
                                  <w:sz w:val="18"/>
                                  <w:szCs w:val="18"/>
                                  <w:rPrChange w:id="1938" w:author="Author" w:date="2014-08-21T15:50:00Z">
                                    <w:rPr>
                                      <w:ins w:id="1939" w:author="Author" w:date="2014-08-21T15:48:00Z"/>
                                    </w:rPr>
                                  </w:rPrChange>
                                </w:rPr>
                              </w:pPr>
                              <w:ins w:id="1940" w:author="Author" w:date="2014-08-21T15:48:00Z">
                                <w:r w:rsidRPr="00193B70">
                                  <w:rPr>
                                    <w:sz w:val="18"/>
                                    <w:szCs w:val="18"/>
                                    <w:rPrChange w:id="1941" w:author="Author" w:date="2014-08-21T15:50:00Z">
                                      <w:rPr/>
                                    </w:rPrChange>
                                  </w:rPr>
                                  <w:t>Down</w:t>
                                </w:r>
                              </w:ins>
                            </w:p>
                          </w:tc>
                          <w:tc>
                            <w:tcPr>
                              <w:tcW w:w="617" w:type="dxa"/>
                            </w:tcPr>
                            <w:p w:rsidR="000903F7" w:rsidRPr="00193B70" w:rsidRDefault="000903F7" w:rsidP="000903F7">
                              <w:pPr>
                                <w:pStyle w:val="body"/>
                                <w:ind w:left="0"/>
                                <w:rPr>
                                  <w:ins w:id="1942" w:author="Author" w:date="2014-08-21T15:49:00Z"/>
                                  <w:sz w:val="18"/>
                                  <w:szCs w:val="18"/>
                                  <w:rPrChange w:id="1943" w:author="Author" w:date="2014-08-21T15:50:00Z">
                                    <w:rPr>
                                      <w:ins w:id="1944" w:author="Author" w:date="2014-08-21T15:49:00Z"/>
                                    </w:rPr>
                                  </w:rPrChange>
                                </w:rPr>
                              </w:pPr>
                            </w:p>
                          </w:tc>
                          <w:tc>
                            <w:tcPr>
                              <w:tcW w:w="358" w:type="dxa"/>
                            </w:tcPr>
                            <w:p w:rsidR="000903F7" w:rsidRPr="00193B70" w:rsidRDefault="000903F7" w:rsidP="000903F7">
                              <w:pPr>
                                <w:pStyle w:val="body"/>
                                <w:ind w:left="0"/>
                                <w:rPr>
                                  <w:ins w:id="1945" w:author="Author" w:date="2014-08-21T15:49:00Z"/>
                                  <w:sz w:val="18"/>
                                  <w:szCs w:val="18"/>
                                  <w:rPrChange w:id="1946" w:author="Author" w:date="2014-08-21T15:50:00Z">
                                    <w:rPr>
                                      <w:ins w:id="1947" w:author="Author" w:date="2014-08-21T15:49:00Z"/>
                                    </w:rPr>
                                  </w:rPrChange>
                                </w:rPr>
                              </w:pPr>
                            </w:p>
                          </w:tc>
                          <w:tc>
                            <w:tcPr>
                              <w:tcW w:w="711" w:type="dxa"/>
                            </w:tcPr>
                            <w:p w:rsidR="000903F7" w:rsidRPr="00193B70" w:rsidRDefault="000903F7" w:rsidP="000903F7">
                              <w:pPr>
                                <w:pStyle w:val="body"/>
                                <w:ind w:left="0"/>
                                <w:rPr>
                                  <w:ins w:id="1948" w:author="Author" w:date="2014-08-21T15:50:00Z"/>
                                  <w:sz w:val="18"/>
                                  <w:szCs w:val="18"/>
                                  <w:rPrChange w:id="1949" w:author="Author" w:date="2014-08-21T15:50:00Z">
                                    <w:rPr>
                                      <w:ins w:id="1950" w:author="Author" w:date="2014-08-21T15:50:00Z"/>
                                    </w:rPr>
                                  </w:rPrChange>
                                </w:rPr>
                              </w:pPr>
                            </w:p>
                          </w:tc>
                          <w:tc>
                            <w:tcPr>
                              <w:tcW w:w="222" w:type="dxa"/>
                            </w:tcPr>
                            <w:p w:rsidR="000903F7" w:rsidRPr="00193B70" w:rsidRDefault="000903F7" w:rsidP="000903F7">
                              <w:pPr>
                                <w:pStyle w:val="body"/>
                                <w:ind w:left="0"/>
                                <w:rPr>
                                  <w:ins w:id="1951" w:author="Author" w:date="2014-08-21T15:50:00Z"/>
                                  <w:sz w:val="18"/>
                                  <w:szCs w:val="18"/>
                                  <w:rPrChange w:id="1952" w:author="Author" w:date="2014-08-21T15:50:00Z">
                                    <w:rPr>
                                      <w:ins w:id="1953" w:author="Author" w:date="2014-08-21T15:50:00Z"/>
                                    </w:rPr>
                                  </w:rPrChange>
                                </w:rPr>
                              </w:pPr>
                            </w:p>
                          </w:tc>
                        </w:tr>
                        <w:tr w:rsidR="000903F7" w:rsidRPr="00193B70" w:rsidTr="00193B70">
                          <w:trPr>
                            <w:ins w:id="1954" w:author="Author" w:date="2014-08-21T15:49:00Z"/>
                          </w:trPr>
                          <w:tc>
                            <w:tcPr>
                              <w:tcW w:w="439" w:type="dxa"/>
                            </w:tcPr>
                            <w:p w:rsidR="000903F7" w:rsidRPr="00193B70" w:rsidRDefault="000903F7" w:rsidP="000903F7">
                              <w:pPr>
                                <w:pStyle w:val="body"/>
                                <w:ind w:left="0"/>
                                <w:rPr>
                                  <w:ins w:id="1955" w:author="Author" w:date="2014-08-21T15:49:00Z"/>
                                  <w:sz w:val="18"/>
                                  <w:szCs w:val="18"/>
                                  <w:rPrChange w:id="1956" w:author="Author" w:date="2014-08-21T15:50:00Z">
                                    <w:rPr>
                                      <w:ins w:id="1957" w:author="Author" w:date="2014-08-21T15:49:00Z"/>
                                    </w:rPr>
                                  </w:rPrChange>
                                </w:rPr>
                              </w:pPr>
                              <w:ins w:id="1958" w:author="Author" w:date="2014-08-21T15:49:00Z">
                                <w:r w:rsidRPr="00193B70">
                                  <w:rPr>
                                    <w:sz w:val="18"/>
                                    <w:szCs w:val="18"/>
                                    <w:rPrChange w:id="1959" w:author="Author" w:date="2014-08-21T15:50:00Z">
                                      <w:rPr/>
                                    </w:rPrChange>
                                  </w:rPr>
                                  <w:t>ifn</w:t>
                                </w:r>
                              </w:ins>
                            </w:p>
                          </w:tc>
                          <w:tc>
                            <w:tcPr>
                              <w:tcW w:w="2996" w:type="dxa"/>
                            </w:tcPr>
                            <w:p w:rsidR="000903F7" w:rsidRPr="00193B70" w:rsidRDefault="000903F7" w:rsidP="000903F7">
                              <w:pPr>
                                <w:pStyle w:val="body"/>
                                <w:ind w:left="0"/>
                                <w:rPr>
                                  <w:ins w:id="1960" w:author="Author" w:date="2014-08-21T15:49:00Z"/>
                                  <w:sz w:val="18"/>
                                  <w:szCs w:val="18"/>
                                  <w:rPrChange w:id="1961" w:author="Author" w:date="2014-08-21T15:50:00Z">
                                    <w:rPr>
                                      <w:ins w:id="1962" w:author="Author" w:date="2014-08-21T15:49:00Z"/>
                                    </w:rPr>
                                  </w:rPrChange>
                                </w:rPr>
                              </w:pPr>
                              <w:ins w:id="1963" w:author="Author" w:date="2014-08-21T15:49:00Z">
                                <w:r w:rsidRPr="00193B70">
                                  <w:rPr>
                                    <w:sz w:val="18"/>
                                    <w:szCs w:val="18"/>
                                    <w:rPrChange w:id="1964" w:author="Author" w:date="2014-08-21T15:50:00Z">
                                      <w:rPr/>
                                    </w:rPrChange>
                                  </w:rPr>
                                  <w:t>org.allseenalliance.control.TV</w:t>
                                </w:r>
                              </w:ins>
                            </w:p>
                          </w:tc>
                          <w:tc>
                            <w:tcPr>
                              <w:tcW w:w="581" w:type="dxa"/>
                            </w:tcPr>
                            <w:p w:rsidR="000903F7" w:rsidRPr="00193B70" w:rsidRDefault="000903F7" w:rsidP="000903F7">
                              <w:pPr>
                                <w:pStyle w:val="body"/>
                                <w:ind w:left="0"/>
                                <w:rPr>
                                  <w:ins w:id="1965" w:author="Author" w:date="2014-08-21T15:49:00Z"/>
                                  <w:sz w:val="18"/>
                                  <w:szCs w:val="18"/>
                                  <w:rPrChange w:id="1966" w:author="Author" w:date="2014-08-21T15:50:00Z">
                                    <w:rPr>
                                      <w:ins w:id="1967" w:author="Author" w:date="2014-08-21T15:49:00Z"/>
                                    </w:rPr>
                                  </w:rPrChange>
                                </w:rPr>
                              </w:pPr>
                              <w:ins w:id="1968" w:author="Author" w:date="2014-08-21T15:49:00Z">
                                <w:r w:rsidRPr="00193B70">
                                  <w:rPr>
                                    <w:sz w:val="18"/>
                                    <w:szCs w:val="18"/>
                                    <w:rPrChange w:id="1969" w:author="Author" w:date="2014-08-21T15:50:00Z">
                                      <w:rPr/>
                                    </w:rPrChange>
                                  </w:rPr>
                                  <w:t>mbr</w:t>
                                </w:r>
                              </w:ins>
                            </w:p>
                          </w:tc>
                          <w:tc>
                            <w:tcPr>
                              <w:tcW w:w="1006" w:type="dxa"/>
                            </w:tcPr>
                            <w:p w:rsidR="000903F7" w:rsidRPr="00193B70" w:rsidRDefault="000903F7" w:rsidP="000903F7">
                              <w:pPr>
                                <w:pStyle w:val="body"/>
                                <w:ind w:left="0"/>
                                <w:rPr>
                                  <w:ins w:id="1970" w:author="Author" w:date="2014-08-21T15:49:00Z"/>
                                  <w:sz w:val="18"/>
                                  <w:szCs w:val="18"/>
                                  <w:rPrChange w:id="1971" w:author="Author" w:date="2014-08-21T15:50:00Z">
                                    <w:rPr>
                                      <w:ins w:id="1972" w:author="Author" w:date="2014-08-21T15:49:00Z"/>
                                    </w:rPr>
                                  </w:rPrChange>
                                </w:rPr>
                              </w:pPr>
                              <w:ins w:id="1973" w:author="Author" w:date="2014-08-21T15:49:00Z">
                                <w:r w:rsidRPr="00193B70">
                                  <w:rPr>
                                    <w:sz w:val="18"/>
                                    <w:szCs w:val="18"/>
                                    <w:rPrChange w:id="1974" w:author="Author" w:date="2014-08-21T15:50:00Z">
                                      <w:rPr/>
                                    </w:rPrChange>
                                  </w:rPr>
                                  <w:t>Channel</w:t>
                                </w:r>
                              </w:ins>
                            </w:p>
                          </w:tc>
                          <w:tc>
                            <w:tcPr>
                              <w:tcW w:w="617" w:type="dxa"/>
                            </w:tcPr>
                            <w:p w:rsidR="000903F7" w:rsidRPr="00193B70" w:rsidRDefault="000903F7" w:rsidP="000903F7">
                              <w:pPr>
                                <w:pStyle w:val="body"/>
                                <w:ind w:left="0"/>
                                <w:rPr>
                                  <w:ins w:id="1975" w:author="Author" w:date="2014-08-21T15:49:00Z"/>
                                  <w:sz w:val="18"/>
                                  <w:szCs w:val="18"/>
                                  <w:rPrChange w:id="1976" w:author="Author" w:date="2014-08-21T15:50:00Z">
                                    <w:rPr>
                                      <w:ins w:id="1977" w:author="Author" w:date="2014-08-21T15:49:00Z"/>
                                    </w:rPr>
                                  </w:rPrChange>
                                </w:rPr>
                              </w:pPr>
                              <w:ins w:id="1978" w:author="Author" w:date="2014-08-21T15:49:00Z">
                                <w:r w:rsidRPr="00193B70">
                                  <w:rPr>
                                    <w:sz w:val="18"/>
                                    <w:szCs w:val="18"/>
                                    <w:rPrChange w:id="1979" w:author="Author" w:date="2014-08-21T15:50:00Z">
                                      <w:rPr/>
                                    </w:rPrChange>
                                  </w:rPr>
                                  <w:t>type</w:t>
                                </w:r>
                              </w:ins>
                            </w:p>
                          </w:tc>
                          <w:tc>
                            <w:tcPr>
                              <w:tcW w:w="358" w:type="dxa"/>
                            </w:tcPr>
                            <w:p w:rsidR="000903F7" w:rsidRPr="00193B70" w:rsidRDefault="000903F7" w:rsidP="000903F7">
                              <w:pPr>
                                <w:pStyle w:val="body"/>
                                <w:ind w:left="0"/>
                                <w:rPr>
                                  <w:ins w:id="1980" w:author="Author" w:date="2014-08-21T15:49:00Z"/>
                                  <w:sz w:val="18"/>
                                  <w:szCs w:val="18"/>
                                  <w:rPrChange w:id="1981" w:author="Author" w:date="2014-08-21T15:50:00Z">
                                    <w:rPr>
                                      <w:ins w:id="1982" w:author="Author" w:date="2014-08-21T15:49:00Z"/>
                                    </w:rPr>
                                  </w:rPrChange>
                                </w:rPr>
                              </w:pPr>
                              <w:ins w:id="1983" w:author="Author" w:date="2014-08-21T15:50:00Z">
                                <w:r w:rsidRPr="00193B70">
                                  <w:rPr>
                                    <w:sz w:val="18"/>
                                    <w:szCs w:val="18"/>
                                    <w:rPrChange w:id="1984" w:author="Author" w:date="2014-08-21T15:50:00Z">
                                      <w:rPr/>
                                    </w:rPrChange>
                                  </w:rPr>
                                  <w:t>P</w:t>
                                </w:r>
                              </w:ins>
                            </w:p>
                          </w:tc>
                          <w:tc>
                            <w:tcPr>
                              <w:tcW w:w="711" w:type="dxa"/>
                            </w:tcPr>
                            <w:p w:rsidR="000903F7" w:rsidRPr="00193B70" w:rsidRDefault="000903F7" w:rsidP="000903F7">
                              <w:pPr>
                                <w:pStyle w:val="body"/>
                                <w:ind w:left="0"/>
                                <w:rPr>
                                  <w:ins w:id="1985" w:author="Author" w:date="2014-08-21T15:50:00Z"/>
                                  <w:sz w:val="18"/>
                                  <w:szCs w:val="18"/>
                                  <w:rPrChange w:id="1986" w:author="Author" w:date="2014-08-21T15:50:00Z">
                                    <w:rPr>
                                      <w:ins w:id="1987" w:author="Author" w:date="2014-08-21T15:50:00Z"/>
                                    </w:rPr>
                                  </w:rPrChange>
                                </w:rPr>
                              </w:pPr>
                              <w:ins w:id="1988" w:author="Author" w:date="2014-08-21T15:50:00Z">
                                <w:r w:rsidRPr="00193B70">
                                  <w:rPr>
                                    <w:sz w:val="18"/>
                                    <w:szCs w:val="18"/>
                                    <w:rPrChange w:id="1989" w:author="Author" w:date="2014-08-21T15:50:00Z">
                                      <w:rPr/>
                                    </w:rPrChange>
                                  </w:rPr>
                                  <w:t>read-only</w:t>
                                </w:r>
                              </w:ins>
                            </w:p>
                          </w:tc>
                          <w:tc>
                            <w:tcPr>
                              <w:tcW w:w="222" w:type="dxa"/>
                            </w:tcPr>
                            <w:p w:rsidR="000903F7" w:rsidRPr="00193B70" w:rsidRDefault="000903F7" w:rsidP="000903F7">
                              <w:pPr>
                                <w:pStyle w:val="body"/>
                                <w:ind w:left="0"/>
                                <w:rPr>
                                  <w:ins w:id="1990" w:author="Author" w:date="2014-08-21T15:50:00Z"/>
                                  <w:sz w:val="18"/>
                                  <w:szCs w:val="18"/>
                                  <w:rPrChange w:id="1991" w:author="Author" w:date="2014-08-21T15:50:00Z">
                                    <w:rPr>
                                      <w:ins w:id="1992" w:author="Author" w:date="2014-08-21T15:50:00Z"/>
                                    </w:rPr>
                                  </w:rPrChange>
                                </w:rPr>
                              </w:pPr>
                              <w:ins w:id="1993" w:author="Author" w:date="2014-08-21T15:50:00Z">
                                <w:r w:rsidRPr="00193B70">
                                  <w:rPr>
                                    <w:sz w:val="18"/>
                                    <w:szCs w:val="18"/>
                                    <w:rPrChange w:id="1994" w:author="Author" w:date="2014-08-21T15:50:00Z">
                                      <w:rPr/>
                                    </w:rPrChange>
                                  </w:rPr>
                                  <w:t>true</w:t>
                                </w:r>
                              </w:ins>
                            </w:p>
                          </w:tc>
                        </w:tr>
                        <w:tr w:rsidR="000903F7" w:rsidRPr="00193B70" w:rsidTr="00193B70">
                          <w:trPr>
                            <w:ins w:id="1995" w:author="Author" w:date="2014-08-21T15:51:00Z"/>
                          </w:trPr>
                          <w:tc>
                            <w:tcPr>
                              <w:tcW w:w="439" w:type="dxa"/>
                            </w:tcPr>
                            <w:p w:rsidR="000903F7" w:rsidRPr="00193B70" w:rsidRDefault="000903F7" w:rsidP="000903F7">
                              <w:pPr>
                                <w:pStyle w:val="body"/>
                                <w:ind w:left="0"/>
                                <w:rPr>
                                  <w:ins w:id="1996" w:author="Author" w:date="2014-08-21T15:51:00Z"/>
                                  <w:sz w:val="18"/>
                                  <w:szCs w:val="18"/>
                                </w:rPr>
                              </w:pPr>
                              <w:ins w:id="1997" w:author="Author" w:date="2014-08-21T15:51:00Z">
                                <w:r>
                                  <w:rPr>
                                    <w:sz w:val="18"/>
                                    <w:szCs w:val="18"/>
                                  </w:rPr>
                                  <w:t>ifn</w:t>
                                </w:r>
                              </w:ins>
                            </w:p>
                          </w:tc>
                          <w:tc>
                            <w:tcPr>
                              <w:tcW w:w="2996" w:type="dxa"/>
                            </w:tcPr>
                            <w:p w:rsidR="000903F7" w:rsidRPr="00193B70" w:rsidRDefault="000903F7" w:rsidP="000903F7">
                              <w:pPr>
                                <w:pStyle w:val="body"/>
                                <w:ind w:left="0"/>
                                <w:rPr>
                                  <w:ins w:id="1998" w:author="Author" w:date="2014-08-21T15:51:00Z"/>
                                  <w:sz w:val="18"/>
                                  <w:szCs w:val="18"/>
                                </w:rPr>
                              </w:pPr>
                              <w:ins w:id="1999" w:author="Author" w:date="2014-08-21T15:51:00Z">
                                <w:r w:rsidRPr="007A2D49">
                                  <w:rPr>
                                    <w:sz w:val="18"/>
                                    <w:szCs w:val="18"/>
                                  </w:rPr>
                                  <w:t>org.allseenalliance.control.</w:t>
                                </w:r>
                                <w:r>
                                  <w:rPr>
                                    <w:sz w:val="18"/>
                                    <w:szCs w:val="18"/>
                                  </w:rPr>
                                  <w:t>Mouse*</w:t>
                                </w:r>
                              </w:ins>
                            </w:p>
                          </w:tc>
                          <w:tc>
                            <w:tcPr>
                              <w:tcW w:w="581" w:type="dxa"/>
                            </w:tcPr>
                            <w:p w:rsidR="000903F7" w:rsidRPr="00193B70" w:rsidRDefault="000903F7" w:rsidP="000903F7">
                              <w:pPr>
                                <w:pStyle w:val="body"/>
                                <w:ind w:left="0"/>
                                <w:rPr>
                                  <w:ins w:id="2000" w:author="Author" w:date="2014-08-21T15:51:00Z"/>
                                  <w:sz w:val="18"/>
                                  <w:szCs w:val="18"/>
                                </w:rPr>
                              </w:pPr>
                            </w:p>
                          </w:tc>
                          <w:tc>
                            <w:tcPr>
                              <w:tcW w:w="1006" w:type="dxa"/>
                            </w:tcPr>
                            <w:p w:rsidR="000903F7" w:rsidRPr="00193B70" w:rsidRDefault="000903F7" w:rsidP="000903F7">
                              <w:pPr>
                                <w:pStyle w:val="body"/>
                                <w:ind w:left="0"/>
                                <w:rPr>
                                  <w:ins w:id="2001" w:author="Author" w:date="2014-08-21T15:51:00Z"/>
                                  <w:sz w:val="18"/>
                                  <w:szCs w:val="18"/>
                                </w:rPr>
                              </w:pPr>
                            </w:p>
                          </w:tc>
                          <w:tc>
                            <w:tcPr>
                              <w:tcW w:w="617" w:type="dxa"/>
                            </w:tcPr>
                            <w:p w:rsidR="000903F7" w:rsidRPr="00193B70" w:rsidRDefault="000903F7" w:rsidP="000903F7">
                              <w:pPr>
                                <w:pStyle w:val="body"/>
                                <w:ind w:left="0"/>
                                <w:rPr>
                                  <w:ins w:id="2002" w:author="Author" w:date="2014-08-21T15:51:00Z"/>
                                  <w:sz w:val="18"/>
                                  <w:szCs w:val="18"/>
                                </w:rPr>
                              </w:pPr>
                            </w:p>
                          </w:tc>
                          <w:tc>
                            <w:tcPr>
                              <w:tcW w:w="358" w:type="dxa"/>
                            </w:tcPr>
                            <w:p w:rsidR="000903F7" w:rsidRPr="00193B70" w:rsidRDefault="000903F7" w:rsidP="000903F7">
                              <w:pPr>
                                <w:pStyle w:val="body"/>
                                <w:ind w:left="0"/>
                                <w:rPr>
                                  <w:ins w:id="2003" w:author="Author" w:date="2014-08-21T15:51:00Z"/>
                                  <w:sz w:val="18"/>
                                  <w:szCs w:val="18"/>
                                </w:rPr>
                              </w:pPr>
                            </w:p>
                          </w:tc>
                          <w:tc>
                            <w:tcPr>
                              <w:tcW w:w="711" w:type="dxa"/>
                            </w:tcPr>
                            <w:p w:rsidR="000903F7" w:rsidRPr="00193B70" w:rsidRDefault="000903F7" w:rsidP="000903F7">
                              <w:pPr>
                                <w:pStyle w:val="body"/>
                                <w:ind w:left="0"/>
                                <w:rPr>
                                  <w:ins w:id="2004" w:author="Author" w:date="2014-08-21T15:51:00Z"/>
                                  <w:sz w:val="18"/>
                                  <w:szCs w:val="18"/>
                                </w:rPr>
                              </w:pPr>
                            </w:p>
                          </w:tc>
                          <w:tc>
                            <w:tcPr>
                              <w:tcW w:w="222" w:type="dxa"/>
                            </w:tcPr>
                            <w:p w:rsidR="000903F7" w:rsidRPr="00193B70" w:rsidRDefault="000903F7" w:rsidP="000903F7">
                              <w:pPr>
                                <w:pStyle w:val="body"/>
                                <w:ind w:left="0"/>
                                <w:rPr>
                                  <w:ins w:id="2005" w:author="Author" w:date="2014-08-21T15:51:00Z"/>
                                  <w:sz w:val="18"/>
                                  <w:szCs w:val="18"/>
                                </w:rPr>
                              </w:pPr>
                            </w:p>
                          </w:tc>
                        </w:tr>
                      </w:tbl>
                      <w:p w:rsidR="000903F7" w:rsidRPr="00193B70" w:rsidRDefault="000903F7" w:rsidP="000903F7">
                        <w:pPr>
                          <w:pStyle w:val="body"/>
                          <w:ind w:left="0"/>
                          <w:rPr>
                            <w:ins w:id="2006" w:author="Author" w:date="2014-08-21T15:45:00Z"/>
                            <w:sz w:val="18"/>
                            <w:szCs w:val="18"/>
                            <w:rPrChange w:id="2007" w:author="Author" w:date="2014-08-21T15:50:00Z">
                              <w:rPr>
                                <w:ins w:id="2008" w:author="Author" w:date="2014-08-21T15:45:00Z"/>
                              </w:rPr>
                            </w:rPrChange>
                          </w:rPr>
                        </w:pPr>
                      </w:p>
                    </w:tc>
                  </w:tr>
                </w:tbl>
                <w:p w:rsidR="0003202D" w:rsidRPr="00193B70" w:rsidRDefault="0003202D" w:rsidP="00FE7492">
                  <w:pPr>
                    <w:pStyle w:val="body"/>
                    <w:ind w:left="0"/>
                    <w:cnfStyle w:val="000000100000" w:firstRow="0" w:lastRow="0" w:firstColumn="0" w:lastColumn="0" w:oddVBand="0" w:evenVBand="0" w:oddHBand="1" w:evenHBand="0" w:firstRowFirstColumn="0" w:firstRowLastColumn="0" w:lastRowFirstColumn="0" w:lastRowLastColumn="0"/>
                    <w:rPr>
                      <w:ins w:id="2009" w:author="Author" w:date="2014-08-21T15:42:00Z"/>
                      <w:sz w:val="18"/>
                      <w:szCs w:val="18"/>
                      <w:rPrChange w:id="2010" w:author="Author" w:date="2014-08-21T15:50:00Z">
                        <w:rPr>
                          <w:ins w:id="2011" w:author="Author" w:date="2014-08-21T15:42:00Z"/>
                        </w:rPr>
                      </w:rPrChange>
                    </w:rPr>
                  </w:pPr>
                </w:p>
              </w:tc>
            </w:tr>
            <w:tr w:rsidR="00193B70" w:rsidRPr="00193B70" w:rsidTr="00193B70">
              <w:trPr>
                <w:cnfStyle w:val="000000010000" w:firstRow="0" w:lastRow="0" w:firstColumn="0" w:lastColumn="0" w:oddVBand="0" w:evenVBand="0" w:oddHBand="0" w:evenHBand="1" w:firstRowFirstColumn="0" w:firstRowLastColumn="0" w:lastRowFirstColumn="0" w:lastRowLastColumn="0"/>
                <w:ins w:id="2012" w:author="Author" w:date="2014-08-21T15:55:00Z"/>
              </w:trPr>
              <w:tc>
                <w:tcPr>
                  <w:tcW w:w="7860" w:type="dxa"/>
                  <w:shd w:val="pct5" w:color="000000" w:fill="FFFFFF"/>
                </w:tcPr>
                <w:tbl>
                  <w:tblPr>
                    <w:tblStyle w:val="TableGridLight"/>
                    <w:tblW w:w="0" w:type="auto"/>
                    <w:tblLook w:val="04A0" w:firstRow="1" w:lastRow="0" w:firstColumn="1" w:lastColumn="0" w:noHBand="0" w:noVBand="1"/>
                  </w:tblPr>
                  <w:tblGrid>
                    <w:gridCol w:w="1489"/>
                    <w:gridCol w:w="6145"/>
                  </w:tblGrid>
                  <w:tr w:rsidR="00193B70" w:rsidRPr="007A2D49" w:rsidTr="00193B70">
                    <w:trPr>
                      <w:ins w:id="2013" w:author="Author" w:date="2014-08-21T15:55:00Z"/>
                    </w:trPr>
                    <w:tc>
                      <w:tcPr>
                        <w:tcW w:w="1489" w:type="dxa"/>
                      </w:tcPr>
                      <w:p w:rsidR="00193B70" w:rsidRPr="007A2D49" w:rsidRDefault="00193B70" w:rsidP="00193B70">
                        <w:pPr>
                          <w:pStyle w:val="body"/>
                          <w:ind w:left="0"/>
                          <w:rPr>
                            <w:ins w:id="2014" w:author="Author" w:date="2014-08-21T15:55:00Z"/>
                            <w:sz w:val="18"/>
                            <w:szCs w:val="18"/>
                          </w:rPr>
                        </w:pPr>
                        <w:ins w:id="2015" w:author="Author" w:date="2014-08-21T15:55:00Z">
                          <w:r w:rsidRPr="007A2D49">
                            <w:rPr>
                              <w:sz w:val="18"/>
                              <w:szCs w:val="18"/>
                            </w:rPr>
                            <w:lastRenderedPageBreak/>
                            <w:t>peer</w:t>
                          </w:r>
                        </w:ins>
                      </w:p>
                    </w:tc>
                    <w:tc>
                      <w:tcPr>
                        <w:tcW w:w="6145" w:type="dxa"/>
                      </w:tcPr>
                      <w:tbl>
                        <w:tblPr>
                          <w:tblStyle w:val="TableGridLight"/>
                          <w:tblW w:w="0" w:type="auto"/>
                          <w:tblLook w:val="04A0" w:firstRow="1" w:lastRow="0" w:firstColumn="1" w:lastColumn="0" w:noHBand="0" w:noVBand="1"/>
                        </w:tblPr>
                        <w:tblGrid>
                          <w:gridCol w:w="573"/>
                          <w:gridCol w:w="793"/>
                          <w:gridCol w:w="404"/>
                          <w:gridCol w:w="1871"/>
                          <w:gridCol w:w="941"/>
                          <w:gridCol w:w="1337"/>
                        </w:tblGrid>
                        <w:tr w:rsidR="00193B70" w:rsidRPr="007A2D49" w:rsidTr="00193B70">
                          <w:trPr>
                            <w:ins w:id="2016" w:author="Author" w:date="2014-08-21T15:55:00Z"/>
                          </w:trPr>
                          <w:tc>
                            <w:tcPr>
                              <w:tcW w:w="632" w:type="dxa"/>
                            </w:tcPr>
                            <w:p w:rsidR="00193B70" w:rsidRPr="007A2D49" w:rsidRDefault="00193B70" w:rsidP="00193B70">
                              <w:pPr>
                                <w:pStyle w:val="body"/>
                                <w:ind w:left="0"/>
                                <w:rPr>
                                  <w:ins w:id="2017" w:author="Author" w:date="2014-08-21T15:55:00Z"/>
                                  <w:sz w:val="18"/>
                                  <w:szCs w:val="18"/>
                                </w:rPr>
                              </w:pPr>
                              <w:ins w:id="2018" w:author="Author" w:date="2014-08-21T15:55:00Z">
                                <w:r w:rsidRPr="007A2D49">
                                  <w:rPr>
                                    <w:sz w:val="18"/>
                                    <w:szCs w:val="18"/>
                                  </w:rPr>
                                  <w:t>type</w:t>
                                </w:r>
                              </w:ins>
                            </w:p>
                          </w:tc>
                          <w:tc>
                            <w:tcPr>
                              <w:tcW w:w="891" w:type="dxa"/>
                            </w:tcPr>
                            <w:p w:rsidR="00193B70" w:rsidRPr="007A2D49" w:rsidRDefault="00193B70" w:rsidP="00193B70">
                              <w:pPr>
                                <w:pStyle w:val="body"/>
                                <w:ind w:left="0"/>
                                <w:rPr>
                                  <w:ins w:id="2019" w:author="Author" w:date="2014-08-21T15:55:00Z"/>
                                  <w:sz w:val="18"/>
                                  <w:szCs w:val="18"/>
                                </w:rPr>
                              </w:pPr>
                              <w:ins w:id="2020" w:author="Author" w:date="2014-08-21T15:55:00Z">
                                <w:r w:rsidRPr="007A2D49">
                                  <w:rPr>
                                    <w:sz w:val="18"/>
                                    <w:szCs w:val="18"/>
                                  </w:rPr>
                                  <w:t>GUILD</w:t>
                                </w:r>
                              </w:ins>
                            </w:p>
                          </w:tc>
                          <w:tc>
                            <w:tcPr>
                              <w:tcW w:w="436" w:type="dxa"/>
                            </w:tcPr>
                            <w:p w:rsidR="00193B70" w:rsidRPr="007A2D49" w:rsidRDefault="00193B70" w:rsidP="00193B70">
                              <w:pPr>
                                <w:pStyle w:val="body"/>
                                <w:ind w:left="0"/>
                                <w:rPr>
                                  <w:ins w:id="2021" w:author="Author" w:date="2014-08-21T15:55:00Z"/>
                                  <w:sz w:val="18"/>
                                  <w:szCs w:val="18"/>
                                </w:rPr>
                              </w:pPr>
                              <w:ins w:id="2022" w:author="Author" w:date="2014-08-21T15:55:00Z">
                                <w:r w:rsidRPr="007A2D49">
                                  <w:rPr>
                                    <w:sz w:val="18"/>
                                    <w:szCs w:val="18"/>
                                  </w:rPr>
                                  <w:t>ID</w:t>
                                </w:r>
                              </w:ins>
                            </w:p>
                          </w:tc>
                          <w:tc>
                            <w:tcPr>
                              <w:tcW w:w="2505" w:type="dxa"/>
                            </w:tcPr>
                            <w:p w:rsidR="00193B70" w:rsidRPr="007A2D49" w:rsidRDefault="00193B70" w:rsidP="00193B70">
                              <w:pPr>
                                <w:pStyle w:val="body"/>
                                <w:ind w:left="0"/>
                                <w:rPr>
                                  <w:ins w:id="2023" w:author="Author" w:date="2014-08-21T15:55:00Z"/>
                                  <w:sz w:val="18"/>
                                  <w:szCs w:val="18"/>
                                </w:rPr>
                              </w:pPr>
                              <w:ins w:id="2024" w:author="Author" w:date="2014-08-21T15:55:00Z">
                                <w:r>
                                  <w:rPr>
                                    <w:sz w:val="18"/>
                                    <w:szCs w:val="18"/>
                                  </w:rPr>
                                  <w:t>Parents</w:t>
                                </w:r>
                                <w:r w:rsidRPr="007A2D49">
                                  <w:rPr>
                                    <w:sz w:val="18"/>
                                    <w:szCs w:val="18"/>
                                  </w:rPr>
                                  <w:t>GuildGUID</w:t>
                                </w:r>
                              </w:ins>
                            </w:p>
                          </w:tc>
                          <w:tc>
                            <w:tcPr>
                              <w:tcW w:w="1074" w:type="dxa"/>
                            </w:tcPr>
                            <w:p w:rsidR="00193B70" w:rsidRPr="007A2D49" w:rsidRDefault="00193B70" w:rsidP="00193B70">
                              <w:pPr>
                                <w:pStyle w:val="body"/>
                                <w:ind w:left="0"/>
                                <w:rPr>
                                  <w:ins w:id="2025" w:author="Author" w:date="2014-08-21T15:55:00Z"/>
                                  <w:sz w:val="18"/>
                                  <w:szCs w:val="18"/>
                                </w:rPr>
                              </w:pPr>
                              <w:ins w:id="2026" w:author="Author" w:date="2014-08-21T15:55:00Z">
                                <w:r w:rsidRPr="007A2D49">
                                  <w:rPr>
                                    <w:sz w:val="18"/>
                                    <w:szCs w:val="18"/>
                                  </w:rPr>
                                  <w:t>authority</w:t>
                                </w:r>
                              </w:ins>
                            </w:p>
                          </w:tc>
                          <w:tc>
                            <w:tcPr>
                              <w:tcW w:w="381" w:type="dxa"/>
                            </w:tcPr>
                            <w:p w:rsidR="00193B70" w:rsidRPr="007A2D49" w:rsidRDefault="00193B70" w:rsidP="00193B70">
                              <w:pPr>
                                <w:pStyle w:val="body"/>
                                <w:ind w:left="0"/>
                                <w:rPr>
                                  <w:ins w:id="2027" w:author="Author" w:date="2014-08-21T15:55:00Z"/>
                                  <w:sz w:val="18"/>
                                  <w:szCs w:val="18"/>
                                </w:rPr>
                              </w:pPr>
                              <w:ins w:id="2028" w:author="Author" w:date="2014-08-21T15:55:00Z">
                                <w:r>
                                  <w:rPr>
                                    <w:sz w:val="18"/>
                                    <w:szCs w:val="18"/>
                                  </w:rPr>
                                  <w:t>owner</w:t>
                                </w:r>
                                <w:r w:rsidRPr="007A2D49">
                                  <w:rPr>
                                    <w:sz w:val="18"/>
                                    <w:szCs w:val="18"/>
                                  </w:rPr>
                                  <w:t>PubKey</w:t>
                                </w:r>
                              </w:ins>
                            </w:p>
                          </w:tc>
                        </w:tr>
                      </w:tbl>
                      <w:p w:rsidR="00193B70" w:rsidRPr="007A2D49" w:rsidRDefault="00193B70" w:rsidP="00193B70">
                        <w:pPr>
                          <w:pStyle w:val="body"/>
                          <w:ind w:left="0"/>
                          <w:rPr>
                            <w:ins w:id="2029" w:author="Author" w:date="2014-08-21T15:55:00Z"/>
                            <w:sz w:val="18"/>
                            <w:szCs w:val="18"/>
                          </w:rPr>
                        </w:pPr>
                      </w:p>
                    </w:tc>
                  </w:tr>
                  <w:tr w:rsidR="00193B70" w:rsidRPr="007A2D49" w:rsidTr="00193B70">
                    <w:trPr>
                      <w:ins w:id="2030" w:author="Author" w:date="2014-08-21T15:55:00Z"/>
                    </w:trPr>
                    <w:tc>
                      <w:tcPr>
                        <w:tcW w:w="1489" w:type="dxa"/>
                      </w:tcPr>
                      <w:p w:rsidR="00193B70" w:rsidRPr="007A2D49" w:rsidRDefault="00193B70" w:rsidP="00193B70">
                        <w:pPr>
                          <w:pStyle w:val="body"/>
                          <w:ind w:left="0"/>
                          <w:rPr>
                            <w:ins w:id="2031" w:author="Author" w:date="2014-08-21T15:55:00Z"/>
                            <w:sz w:val="18"/>
                            <w:szCs w:val="18"/>
                          </w:rPr>
                        </w:pPr>
                        <w:ins w:id="2032" w:author="Author" w:date="2014-08-21T15:55:00Z">
                          <w:r w:rsidRPr="007A2D49">
                            <w:rPr>
                              <w:sz w:val="18"/>
                              <w:szCs w:val="18"/>
                            </w:rPr>
                            <w:t>allow</w:t>
                          </w:r>
                        </w:ins>
                      </w:p>
                    </w:tc>
                    <w:tc>
                      <w:tcPr>
                        <w:tcW w:w="6145" w:type="dxa"/>
                      </w:tcPr>
                      <w:tbl>
                        <w:tblPr>
                          <w:tblStyle w:val="TableGridLight"/>
                          <w:tblW w:w="0" w:type="auto"/>
                          <w:tblLook w:val="04A0" w:firstRow="1" w:lastRow="0" w:firstColumn="1" w:lastColumn="0" w:noHBand="0" w:noVBand="1"/>
                        </w:tblPr>
                        <w:tblGrid>
                          <w:gridCol w:w="457"/>
                          <w:gridCol w:w="2562"/>
                          <w:gridCol w:w="445"/>
                          <w:gridCol w:w="709"/>
                          <w:gridCol w:w="468"/>
                          <w:gridCol w:w="306"/>
                          <w:gridCol w:w="526"/>
                          <w:gridCol w:w="446"/>
                        </w:tblGrid>
                        <w:tr w:rsidR="00193B70" w:rsidRPr="007A2D49" w:rsidTr="00193B70">
                          <w:trPr>
                            <w:ins w:id="2033" w:author="Author" w:date="2014-08-21T15:55:00Z"/>
                          </w:trPr>
                          <w:tc>
                            <w:tcPr>
                              <w:tcW w:w="457" w:type="dxa"/>
                            </w:tcPr>
                            <w:p w:rsidR="00193B70" w:rsidRPr="007A2D49" w:rsidRDefault="00193B70" w:rsidP="00193B70">
                              <w:pPr>
                                <w:pStyle w:val="body"/>
                                <w:ind w:left="0"/>
                                <w:rPr>
                                  <w:ins w:id="2034" w:author="Author" w:date="2014-08-21T15:55:00Z"/>
                                  <w:sz w:val="18"/>
                                  <w:szCs w:val="18"/>
                                </w:rPr>
                              </w:pPr>
                              <w:ins w:id="2035" w:author="Author" w:date="2014-08-21T15:55:00Z">
                                <w:r>
                                  <w:rPr>
                                    <w:sz w:val="18"/>
                                    <w:szCs w:val="18"/>
                                  </w:rPr>
                                  <w:t>obj</w:t>
                                </w:r>
                              </w:ins>
                            </w:p>
                          </w:tc>
                          <w:tc>
                            <w:tcPr>
                              <w:tcW w:w="2958" w:type="dxa"/>
                            </w:tcPr>
                            <w:p w:rsidR="00193B70" w:rsidRPr="007A2D49" w:rsidRDefault="00193B70" w:rsidP="00193B70">
                              <w:pPr>
                                <w:pStyle w:val="body"/>
                                <w:ind w:left="0"/>
                                <w:rPr>
                                  <w:ins w:id="2036" w:author="Author" w:date="2014-08-21T15:55:00Z"/>
                                  <w:sz w:val="18"/>
                                  <w:szCs w:val="18"/>
                                </w:rPr>
                              </w:pPr>
                              <w:ins w:id="2037" w:author="Author" w:date="2014-08-21T15:55:00Z">
                                <w:r>
                                  <w:rPr>
                                    <w:sz w:val="18"/>
                                    <w:szCs w:val="18"/>
                                  </w:rPr>
                                  <w:t>/control/settings</w:t>
                                </w:r>
                              </w:ins>
                            </w:p>
                          </w:tc>
                          <w:tc>
                            <w:tcPr>
                              <w:tcW w:w="526" w:type="dxa"/>
                            </w:tcPr>
                            <w:p w:rsidR="00193B70" w:rsidRPr="007A2D49" w:rsidRDefault="00193B70" w:rsidP="00193B70">
                              <w:pPr>
                                <w:pStyle w:val="body"/>
                                <w:ind w:left="0"/>
                                <w:rPr>
                                  <w:ins w:id="2038" w:author="Author" w:date="2014-08-21T15:55:00Z"/>
                                  <w:sz w:val="18"/>
                                  <w:szCs w:val="18"/>
                                </w:rPr>
                              </w:pPr>
                            </w:p>
                          </w:tc>
                          <w:tc>
                            <w:tcPr>
                              <w:tcW w:w="887" w:type="dxa"/>
                            </w:tcPr>
                            <w:p w:rsidR="00193B70" w:rsidRPr="007A2D49" w:rsidRDefault="00193B70" w:rsidP="00193B70">
                              <w:pPr>
                                <w:pStyle w:val="body"/>
                                <w:ind w:left="0"/>
                                <w:rPr>
                                  <w:ins w:id="2039" w:author="Author" w:date="2014-08-21T15:55:00Z"/>
                                  <w:sz w:val="18"/>
                                  <w:szCs w:val="18"/>
                                </w:rPr>
                              </w:pPr>
                            </w:p>
                          </w:tc>
                          <w:tc>
                            <w:tcPr>
                              <w:tcW w:w="557" w:type="dxa"/>
                            </w:tcPr>
                            <w:p w:rsidR="00193B70" w:rsidRPr="007A2D49" w:rsidRDefault="00193B70" w:rsidP="00193B70">
                              <w:pPr>
                                <w:pStyle w:val="body"/>
                                <w:ind w:left="0"/>
                                <w:rPr>
                                  <w:ins w:id="2040" w:author="Author" w:date="2014-08-21T15:55:00Z"/>
                                  <w:sz w:val="18"/>
                                  <w:szCs w:val="18"/>
                                </w:rPr>
                              </w:pPr>
                            </w:p>
                          </w:tc>
                          <w:tc>
                            <w:tcPr>
                              <w:tcW w:w="337" w:type="dxa"/>
                            </w:tcPr>
                            <w:p w:rsidR="00193B70" w:rsidRPr="007A2D49" w:rsidRDefault="00193B70" w:rsidP="00193B70">
                              <w:pPr>
                                <w:pStyle w:val="body"/>
                                <w:ind w:left="0"/>
                                <w:rPr>
                                  <w:ins w:id="2041" w:author="Author" w:date="2014-08-21T15:55:00Z"/>
                                  <w:sz w:val="18"/>
                                  <w:szCs w:val="18"/>
                                </w:rPr>
                              </w:pPr>
                            </w:p>
                          </w:tc>
                          <w:tc>
                            <w:tcPr>
                              <w:tcW w:w="637" w:type="dxa"/>
                            </w:tcPr>
                            <w:p w:rsidR="00193B70" w:rsidRPr="007A2D49" w:rsidRDefault="00193B70" w:rsidP="00193B70">
                              <w:pPr>
                                <w:pStyle w:val="body"/>
                                <w:ind w:left="0"/>
                                <w:rPr>
                                  <w:ins w:id="2042" w:author="Author" w:date="2014-08-21T15:55:00Z"/>
                                  <w:sz w:val="18"/>
                                  <w:szCs w:val="18"/>
                                </w:rPr>
                              </w:pPr>
                            </w:p>
                          </w:tc>
                          <w:tc>
                            <w:tcPr>
                              <w:tcW w:w="527" w:type="dxa"/>
                            </w:tcPr>
                            <w:p w:rsidR="00193B70" w:rsidRPr="007A2D49" w:rsidRDefault="00193B70" w:rsidP="00193B70">
                              <w:pPr>
                                <w:pStyle w:val="body"/>
                                <w:ind w:left="0"/>
                                <w:rPr>
                                  <w:ins w:id="2043" w:author="Author" w:date="2014-08-21T15:55:00Z"/>
                                  <w:sz w:val="18"/>
                                  <w:szCs w:val="18"/>
                                </w:rPr>
                              </w:pPr>
                            </w:p>
                          </w:tc>
                        </w:tr>
                      </w:tbl>
                      <w:p w:rsidR="00193B70" w:rsidRPr="007A2D49" w:rsidRDefault="00193B70" w:rsidP="00193B70">
                        <w:pPr>
                          <w:pStyle w:val="body"/>
                          <w:ind w:left="0"/>
                          <w:rPr>
                            <w:ins w:id="2044" w:author="Author" w:date="2014-08-21T15:55:00Z"/>
                            <w:sz w:val="18"/>
                            <w:szCs w:val="18"/>
                          </w:rPr>
                        </w:pPr>
                      </w:p>
                    </w:tc>
                  </w:tr>
                </w:tbl>
                <w:p w:rsidR="00193B70" w:rsidRPr="00193B70" w:rsidRDefault="00193B70" w:rsidP="000903F7">
                  <w:pPr>
                    <w:pStyle w:val="body"/>
                    <w:ind w:left="0"/>
                    <w:rPr>
                      <w:ins w:id="2045" w:author="Author" w:date="2014-08-21T15:55:00Z"/>
                      <w:sz w:val="18"/>
                      <w:szCs w:val="18"/>
                    </w:rPr>
                  </w:pPr>
                </w:p>
              </w:tc>
            </w:tr>
          </w:tbl>
          <w:p w:rsidR="0003202D" w:rsidRPr="00193B70" w:rsidRDefault="0003202D" w:rsidP="00FE7492">
            <w:pPr>
              <w:pStyle w:val="body"/>
              <w:ind w:left="0"/>
              <w:rPr>
                <w:ins w:id="2046" w:author="Author" w:date="2014-08-21T15:41:00Z"/>
                <w:sz w:val="18"/>
                <w:szCs w:val="18"/>
                <w:rPrChange w:id="2047" w:author="Author" w:date="2014-08-21T15:50:00Z">
                  <w:rPr>
                    <w:ins w:id="2048" w:author="Author" w:date="2014-08-21T15:41:00Z"/>
                  </w:rPr>
                </w:rPrChange>
              </w:rPr>
            </w:pPr>
          </w:p>
        </w:tc>
      </w:tr>
    </w:tbl>
    <w:p w:rsidR="0003202D" w:rsidRDefault="0003202D" w:rsidP="00FE7492">
      <w:pPr>
        <w:pStyle w:val="body"/>
      </w:pPr>
    </w:p>
    <w:p w:rsidR="00313B87" w:rsidDel="00193B70" w:rsidRDefault="00313B87" w:rsidP="00313B87">
      <w:pPr>
        <w:pStyle w:val="code"/>
        <w:rPr>
          <w:del w:id="2049" w:author="Author" w:date="2014-08-21T15:59:00Z"/>
        </w:rPr>
      </w:pPr>
      <w:del w:id="2050" w:author="Author" w:date="2014-08-21T15:59:00Z">
        <w:r w:rsidDel="00193B70">
          <w:delText>{</w:delText>
        </w:r>
      </w:del>
    </w:p>
    <w:p w:rsidR="00313B87" w:rsidDel="00193B70" w:rsidRDefault="00313B87" w:rsidP="00313B87">
      <w:pPr>
        <w:pStyle w:val="code"/>
        <w:rPr>
          <w:del w:id="2051" w:author="Author" w:date="2014-08-21T15:59:00Z"/>
        </w:rPr>
      </w:pPr>
      <w:del w:id="2052" w:author="Author" w:date="2014-08-21T15:59:00Z">
        <w:r w:rsidDel="00193B70">
          <w:delText xml:space="preserve">  "provider": [</w:delText>
        </w:r>
      </w:del>
    </w:p>
    <w:p w:rsidR="00313B87" w:rsidDel="00193B70" w:rsidRDefault="00313B87" w:rsidP="00313B87">
      <w:pPr>
        <w:pStyle w:val="code"/>
        <w:rPr>
          <w:del w:id="2053" w:author="Author" w:date="2014-08-21T15:59:00Z"/>
        </w:rPr>
      </w:pPr>
      <w:del w:id="2054" w:author="Author" w:date="2014-08-21T15:59:00Z">
        <w:r w:rsidDel="00193B70">
          <w:delText xml:space="preserve">    { "version": 1,</w:delText>
        </w:r>
      </w:del>
    </w:p>
    <w:p w:rsidR="00313B87" w:rsidDel="00193B70" w:rsidRDefault="00313B87" w:rsidP="00313B87">
      <w:pPr>
        <w:pStyle w:val="code"/>
        <w:rPr>
          <w:del w:id="2055" w:author="Author" w:date="2014-08-21T15:59:00Z"/>
        </w:rPr>
      </w:pPr>
      <w:del w:id="2056" w:author="Author" w:date="2014-08-21T15:59:00Z">
        <w:r w:rsidDel="00193B70">
          <w:delText xml:space="preserve">      "peer": [</w:delText>
        </w:r>
        <w:r w:rsidR="00442191" w:rsidDel="00193B70">
          <w:delText xml:space="preserve">{"type": </w:delText>
        </w:r>
        <w:r w:rsidDel="00193B70">
          <w:delText>"</w:delText>
        </w:r>
        <w:r w:rsidR="00442191" w:rsidDel="00193B70">
          <w:delText>ANY</w:delText>
        </w:r>
        <w:r w:rsidDel="00193B70">
          <w:delText>"</w:delText>
        </w:r>
        <w:r w:rsidR="00442191" w:rsidDel="00193B70">
          <w:delText>}</w:delText>
        </w:r>
        <w:r w:rsidDel="00193B70">
          <w:delText xml:space="preserve">], </w:delText>
        </w:r>
      </w:del>
    </w:p>
    <w:p w:rsidR="00313B87" w:rsidDel="00193B70" w:rsidRDefault="00313B87" w:rsidP="00313B87">
      <w:pPr>
        <w:pStyle w:val="code"/>
        <w:rPr>
          <w:del w:id="2057" w:author="Author" w:date="2014-08-21T15:59:00Z"/>
        </w:rPr>
      </w:pPr>
      <w:del w:id="2058" w:author="Author" w:date="2014-08-21T15:59:00Z">
        <w:r w:rsidDel="00193B70">
          <w:delText xml:space="preserve">      "allow": [</w:delText>
        </w:r>
      </w:del>
    </w:p>
    <w:p w:rsidR="00313B87" w:rsidDel="00193B70" w:rsidRDefault="00313B87" w:rsidP="00313B87">
      <w:pPr>
        <w:pStyle w:val="code"/>
        <w:rPr>
          <w:del w:id="2059" w:author="Author" w:date="2014-08-21T15:59:00Z"/>
        </w:rPr>
      </w:pPr>
      <w:del w:id="2060" w:author="Author" w:date="2014-08-21T15:59:00Z">
        <w:r w:rsidDel="00193B70">
          <w:delText xml:space="preserve">         {"ifn": "org.allseenalliance.control.OnOff"}</w:delText>
        </w:r>
      </w:del>
    </w:p>
    <w:p w:rsidR="00313B87" w:rsidDel="00193B70" w:rsidRDefault="00313B87" w:rsidP="00313B87">
      <w:pPr>
        <w:pStyle w:val="code"/>
        <w:rPr>
          <w:del w:id="2061" w:author="Author" w:date="2014-08-21T15:59:00Z"/>
        </w:rPr>
      </w:pPr>
      <w:del w:id="2062" w:author="Author" w:date="2014-08-21T15:59:00Z">
        <w:r w:rsidDel="00193B70">
          <w:delText xml:space="preserve">       ]</w:delText>
        </w:r>
      </w:del>
    </w:p>
    <w:p w:rsidR="00313B87" w:rsidDel="00193B70" w:rsidRDefault="00313B87" w:rsidP="00313B87">
      <w:pPr>
        <w:pStyle w:val="code"/>
        <w:rPr>
          <w:del w:id="2063" w:author="Author" w:date="2014-08-21T15:59:00Z"/>
        </w:rPr>
      </w:pPr>
      <w:del w:id="2064" w:author="Author" w:date="2014-08-21T15:59:00Z">
        <w:r w:rsidDel="00193B70">
          <w:delText xml:space="preserve">    },</w:delText>
        </w:r>
      </w:del>
    </w:p>
    <w:p w:rsidR="00313B87" w:rsidDel="00193B70" w:rsidRDefault="00313B87" w:rsidP="00313B87">
      <w:pPr>
        <w:pStyle w:val="code"/>
        <w:rPr>
          <w:del w:id="2065" w:author="Author" w:date="2014-08-21T15:59:00Z"/>
        </w:rPr>
      </w:pPr>
      <w:del w:id="2066" w:author="Author" w:date="2014-08-21T15:59:00Z">
        <w:r w:rsidDel="00193B70">
          <w:delText xml:space="preserve">    { "version": 1,</w:delText>
        </w:r>
      </w:del>
    </w:p>
    <w:p w:rsidR="00313B87" w:rsidDel="00193B70" w:rsidRDefault="00313B87" w:rsidP="00313B87">
      <w:pPr>
        <w:pStyle w:val="code"/>
        <w:rPr>
          <w:del w:id="2067" w:author="Author" w:date="2014-08-21T15:59:00Z"/>
        </w:rPr>
      </w:pPr>
      <w:del w:id="2068" w:author="Author" w:date="2014-08-21T15:59:00Z">
        <w:r w:rsidDel="00193B70">
          <w:delText xml:space="preserve">      "</w:delText>
        </w:r>
        <w:r w:rsidR="00442191" w:rsidDel="00193B70">
          <w:delText>peer</w:delText>
        </w:r>
        <w:r w:rsidDel="00193B70">
          <w:delText>": [</w:delText>
        </w:r>
        <w:r w:rsidR="00442191" w:rsidDel="00193B70">
          <w:delText>{"type": "GUILD",</w:delText>
        </w:r>
        <w:r w:rsidDel="00193B70">
          <w:delText xml:space="preserve"> "ID": "LivingRoomGuild</w:delText>
        </w:r>
        <w:r w:rsidR="00442191" w:rsidDel="00193B70">
          <w:delText>GUID</w:delText>
        </w:r>
        <w:r w:rsidDel="00193B70">
          <w:delText>", "authority": "guildPubKey"}],</w:delText>
        </w:r>
      </w:del>
    </w:p>
    <w:p w:rsidR="00313B87" w:rsidDel="00193B70" w:rsidRDefault="00313B87" w:rsidP="00313B87">
      <w:pPr>
        <w:pStyle w:val="code"/>
        <w:rPr>
          <w:del w:id="2069" w:author="Author" w:date="2014-08-21T15:59:00Z"/>
        </w:rPr>
      </w:pPr>
      <w:del w:id="2070" w:author="Author" w:date="2014-08-21T15:59:00Z">
        <w:r w:rsidDel="00193B70">
          <w:delText xml:space="preserve">      "allow": [</w:delText>
        </w:r>
      </w:del>
    </w:p>
    <w:p w:rsidR="00313B87" w:rsidDel="00193B70" w:rsidRDefault="00313B87" w:rsidP="00313B87">
      <w:pPr>
        <w:pStyle w:val="code"/>
        <w:rPr>
          <w:del w:id="2071" w:author="Author" w:date="2014-08-21T15:59:00Z"/>
        </w:rPr>
      </w:pPr>
      <w:del w:id="2072" w:author="Author" w:date="2014-08-21T15:59:00Z">
        <w:r w:rsidDel="00193B70">
          <w:delText xml:space="preserve">         {"ifn": "org.allseenalliance.control.TV", "mbr": "Up"},</w:delText>
        </w:r>
      </w:del>
    </w:p>
    <w:p w:rsidR="00313B87" w:rsidDel="00193B70" w:rsidRDefault="00313B87" w:rsidP="00313B87">
      <w:pPr>
        <w:pStyle w:val="code"/>
        <w:rPr>
          <w:del w:id="2073" w:author="Author" w:date="2014-08-21T15:59:00Z"/>
        </w:rPr>
      </w:pPr>
      <w:del w:id="2074" w:author="Author" w:date="2014-08-21T15:59:00Z">
        <w:r w:rsidDel="00193B70">
          <w:delText xml:space="preserve">         {"ifn": "org.allseenalliance.control.TV", "mbr": "Down"},</w:delText>
        </w:r>
      </w:del>
    </w:p>
    <w:p w:rsidR="00313B87" w:rsidDel="00193B70" w:rsidRDefault="00313B87" w:rsidP="00313B87">
      <w:pPr>
        <w:pStyle w:val="code"/>
        <w:rPr>
          <w:del w:id="2075" w:author="Author" w:date="2014-08-21T15:59:00Z"/>
        </w:rPr>
      </w:pPr>
      <w:del w:id="2076" w:author="Author" w:date="2014-08-21T15:59:00Z">
        <w:r w:rsidDel="00193B70">
          <w:delText xml:space="preserve">         {"ifn": "org.allseenalliance.control.TV", "mbr": "Channel", "type": "P", "read-only": true},</w:delText>
        </w:r>
      </w:del>
    </w:p>
    <w:p w:rsidR="00313B87" w:rsidDel="00193B70" w:rsidRDefault="00313B87" w:rsidP="00313B87">
      <w:pPr>
        <w:pStyle w:val="code"/>
        <w:rPr>
          <w:del w:id="2077" w:author="Author" w:date="2014-08-21T15:59:00Z"/>
        </w:rPr>
      </w:pPr>
      <w:del w:id="2078" w:author="Author" w:date="2014-08-21T15:59:00Z">
        <w:r w:rsidDel="00193B70">
          <w:delText xml:space="preserve">         {"ifn": "org.allseenalliance.control.Mouse*"}</w:delText>
        </w:r>
      </w:del>
    </w:p>
    <w:p w:rsidR="00313B87" w:rsidDel="00193B70" w:rsidRDefault="00313B87" w:rsidP="00313B87">
      <w:pPr>
        <w:pStyle w:val="code"/>
        <w:rPr>
          <w:del w:id="2079" w:author="Author" w:date="2014-08-21T15:59:00Z"/>
        </w:rPr>
      </w:pPr>
      <w:del w:id="2080" w:author="Author" w:date="2014-08-21T15:59:00Z">
        <w:r w:rsidDel="00193B70">
          <w:delText xml:space="preserve">       ]</w:delText>
        </w:r>
      </w:del>
    </w:p>
    <w:p w:rsidR="00313B87" w:rsidDel="00193B70" w:rsidRDefault="00313B87" w:rsidP="00313B87">
      <w:pPr>
        <w:pStyle w:val="code"/>
        <w:rPr>
          <w:del w:id="2081" w:author="Author" w:date="2014-08-21T15:59:00Z"/>
        </w:rPr>
      </w:pPr>
      <w:del w:id="2082" w:author="Author" w:date="2014-08-21T15:59:00Z">
        <w:r w:rsidDel="00193B70">
          <w:delText xml:space="preserve">    },</w:delText>
        </w:r>
      </w:del>
    </w:p>
    <w:p w:rsidR="00313B87" w:rsidDel="00193B70" w:rsidRDefault="00313B87" w:rsidP="00313B87">
      <w:pPr>
        <w:pStyle w:val="code"/>
        <w:rPr>
          <w:del w:id="2083" w:author="Author" w:date="2014-08-21T15:59:00Z"/>
        </w:rPr>
      </w:pPr>
      <w:del w:id="2084" w:author="Author" w:date="2014-08-21T15:59:00Z">
        <w:r w:rsidDel="00193B70">
          <w:delText xml:space="preserve">    { "version": 5,</w:delText>
        </w:r>
      </w:del>
    </w:p>
    <w:p w:rsidR="00313B87" w:rsidDel="00193B70" w:rsidRDefault="00313B87" w:rsidP="00313B87">
      <w:pPr>
        <w:pStyle w:val="code"/>
        <w:rPr>
          <w:del w:id="2085" w:author="Author" w:date="2014-08-21T15:59:00Z"/>
        </w:rPr>
      </w:pPr>
      <w:del w:id="2086" w:author="Author" w:date="2014-08-21T15:59:00Z">
        <w:r w:rsidDel="00193B70">
          <w:delText xml:space="preserve">      "</w:delText>
        </w:r>
        <w:r w:rsidR="005515FF" w:rsidDel="00193B70">
          <w:delText>peer</w:delText>
        </w:r>
        <w:r w:rsidDel="00193B70">
          <w:delText>": [</w:delText>
        </w:r>
        <w:r w:rsidR="00767227" w:rsidDel="00193B70">
          <w:delText>{"type": "GUILD",</w:delText>
        </w:r>
        <w:r w:rsidDel="00193B70">
          <w:delText xml:space="preserve"> "ID": "ParentsGuild</w:delText>
        </w:r>
        <w:r w:rsidR="00767227" w:rsidDel="00193B70">
          <w:delText>GUID</w:delText>
        </w:r>
        <w:r w:rsidDel="00193B70">
          <w:delText>", "authority": "ownerPubKey"}],</w:delText>
        </w:r>
      </w:del>
    </w:p>
    <w:p w:rsidR="00313B87" w:rsidDel="00193B70" w:rsidRDefault="00313B87">
      <w:pPr>
        <w:pStyle w:val="code"/>
        <w:rPr>
          <w:del w:id="2087" w:author="Author" w:date="2014-08-21T15:59:00Z"/>
        </w:rPr>
      </w:pPr>
      <w:del w:id="2088" w:author="Author" w:date="2014-08-21T15:59:00Z">
        <w:r w:rsidDel="00193B70">
          <w:delText xml:space="preserve">      "allow": </w:delText>
        </w:r>
        <w:r w:rsidR="001C4402" w:rsidDel="00193B70">
          <w:delText>[</w:delText>
        </w:r>
      </w:del>
    </w:p>
    <w:p w:rsidR="00313B87" w:rsidDel="00193B70" w:rsidRDefault="00313B87" w:rsidP="00313B87">
      <w:pPr>
        <w:pStyle w:val="code"/>
        <w:rPr>
          <w:del w:id="2089" w:author="Author" w:date="2014-08-21T15:59:00Z"/>
        </w:rPr>
      </w:pPr>
      <w:del w:id="2090" w:author="Author" w:date="2014-08-21T15:59:00Z">
        <w:r w:rsidDel="00193B70">
          <w:delText xml:space="preserve">         {"obj": "/control/settings"}</w:delText>
        </w:r>
      </w:del>
    </w:p>
    <w:p w:rsidR="00313B87" w:rsidDel="00193B70" w:rsidRDefault="00313B87" w:rsidP="00313B87">
      <w:pPr>
        <w:pStyle w:val="code"/>
        <w:rPr>
          <w:del w:id="2091" w:author="Author" w:date="2014-08-21T15:59:00Z"/>
        </w:rPr>
      </w:pPr>
      <w:del w:id="2092" w:author="Author" w:date="2014-08-21T15:59:00Z">
        <w:r w:rsidDel="00193B70">
          <w:delText xml:space="preserve">        ]</w:delText>
        </w:r>
      </w:del>
    </w:p>
    <w:p w:rsidR="00313B87" w:rsidDel="00193B70" w:rsidRDefault="00313B87" w:rsidP="00313B87">
      <w:pPr>
        <w:pStyle w:val="code"/>
        <w:rPr>
          <w:del w:id="2093" w:author="Author" w:date="2014-08-21T15:59:00Z"/>
        </w:rPr>
      </w:pPr>
      <w:del w:id="2094" w:author="Author" w:date="2014-08-21T15:59:00Z">
        <w:r w:rsidDel="00193B70">
          <w:delText xml:space="preserve">    }</w:delText>
        </w:r>
      </w:del>
    </w:p>
    <w:p w:rsidR="00313B87" w:rsidDel="00193B70" w:rsidRDefault="00313B87" w:rsidP="00313B87">
      <w:pPr>
        <w:pStyle w:val="code"/>
        <w:rPr>
          <w:del w:id="2095" w:author="Author" w:date="2014-08-21T15:59:00Z"/>
        </w:rPr>
      </w:pPr>
      <w:del w:id="2096" w:author="Author" w:date="2014-08-21T15:59:00Z">
        <w:r w:rsidDel="00193B70">
          <w:delText xml:space="preserve">   ]</w:delText>
        </w:r>
      </w:del>
    </w:p>
    <w:p w:rsidR="00FE7492" w:rsidRPr="00FE7492" w:rsidDel="00193B70" w:rsidRDefault="00313B87" w:rsidP="00313B87">
      <w:pPr>
        <w:pStyle w:val="code"/>
        <w:rPr>
          <w:del w:id="2097" w:author="Author" w:date="2014-08-21T15:59:00Z"/>
        </w:rPr>
      </w:pPr>
      <w:del w:id="2098" w:author="Author" w:date="2014-08-21T15:59:00Z">
        <w:r w:rsidDel="00193B70">
          <w:delText>}</w:delText>
        </w:r>
      </w:del>
    </w:p>
    <w:p w:rsidR="00313B87" w:rsidRDefault="006735D2" w:rsidP="00313B87">
      <w:pPr>
        <w:pStyle w:val="Heading4"/>
      </w:pPr>
      <w:r>
        <w:t>Sample a</w:t>
      </w:r>
      <w:r w:rsidR="00313B87" w:rsidRPr="00313B87">
        <w:t xml:space="preserve">uthorization </w:t>
      </w:r>
      <w:r>
        <w:t>d</w:t>
      </w:r>
      <w:r w:rsidR="00313B87" w:rsidRPr="00313B87">
        <w:t xml:space="preserve">ata in a </w:t>
      </w:r>
      <w:r>
        <w:t>m</w:t>
      </w:r>
      <w:r w:rsidR="00313B87" w:rsidRPr="00313B87">
        <w:t xml:space="preserve">embership </w:t>
      </w:r>
      <w:r>
        <w:t>c</w:t>
      </w:r>
      <w:r w:rsidR="00313B87" w:rsidRPr="00313B87">
        <w:t xml:space="preserve">ertificate </w:t>
      </w:r>
      <w:r>
        <w:t>for a p</w:t>
      </w:r>
      <w:r w:rsidR="00313B87" w:rsidRPr="00313B87">
        <w:t>rovider</w:t>
      </w:r>
    </w:p>
    <w:p w:rsidR="00313B87" w:rsidRDefault="00313B87" w:rsidP="00313B87">
      <w:pPr>
        <w:pStyle w:val="body"/>
        <w:rPr>
          <w:ins w:id="2099" w:author="Author" w:date="2014-08-21T16:02:00Z"/>
        </w:rPr>
      </w:pPr>
      <w:r w:rsidRPr="00313B87">
        <w:t>This sample shows a provider can emit a</w:t>
      </w:r>
      <w:r>
        <w:t xml:space="preserve"> signal to members of the guild.</w:t>
      </w:r>
    </w:p>
    <w:p w:rsidR="00193B70" w:rsidRDefault="00193B70" w:rsidP="00313B87">
      <w:pPr>
        <w:pStyle w:val="body"/>
        <w:rPr>
          <w:ins w:id="2100" w:author="Author" w:date="2014-08-21T15:59:00Z"/>
        </w:rPr>
      </w:pPr>
    </w:p>
    <w:tbl>
      <w:tblPr>
        <w:tblStyle w:val="TableGridLight"/>
        <w:tblW w:w="0" w:type="auto"/>
        <w:tblLook w:val="04A0" w:firstRow="1" w:lastRow="0" w:firstColumn="1" w:lastColumn="0" w:noHBand="0" w:noVBand="1"/>
      </w:tblPr>
      <w:tblGrid>
        <w:gridCol w:w="1445"/>
        <w:gridCol w:w="8131"/>
      </w:tblGrid>
      <w:tr w:rsidR="00193B70" w:rsidRPr="007A2D49" w:rsidTr="00193B70">
        <w:trPr>
          <w:ins w:id="2101" w:author="Author" w:date="2014-08-21T15:59:00Z"/>
        </w:trPr>
        <w:tc>
          <w:tcPr>
            <w:tcW w:w="1445" w:type="dxa"/>
          </w:tcPr>
          <w:p w:rsidR="00193B70" w:rsidRPr="007A2D49" w:rsidRDefault="00193B70" w:rsidP="007A2D49">
            <w:pPr>
              <w:pStyle w:val="body"/>
              <w:ind w:left="0"/>
              <w:rPr>
                <w:ins w:id="2102" w:author="Author" w:date="2014-08-21T15:59:00Z"/>
                <w:sz w:val="18"/>
                <w:szCs w:val="18"/>
              </w:rPr>
            </w:pPr>
            <w:ins w:id="2103" w:author="Author" w:date="2014-08-21T15:59:00Z">
              <w:r w:rsidRPr="007A2D49">
                <w:rPr>
                  <w:sz w:val="18"/>
                  <w:szCs w:val="18"/>
                </w:rPr>
                <w:t>version</w:t>
              </w:r>
            </w:ins>
          </w:p>
        </w:tc>
        <w:tc>
          <w:tcPr>
            <w:tcW w:w="8131" w:type="dxa"/>
          </w:tcPr>
          <w:p w:rsidR="00193B70" w:rsidRPr="007A2D49" w:rsidRDefault="00193B70" w:rsidP="007A2D49">
            <w:pPr>
              <w:pStyle w:val="body"/>
              <w:ind w:left="0"/>
              <w:rPr>
                <w:ins w:id="2104" w:author="Author" w:date="2014-08-21T15:59:00Z"/>
                <w:sz w:val="18"/>
                <w:szCs w:val="18"/>
              </w:rPr>
            </w:pPr>
            <w:ins w:id="2105" w:author="Author" w:date="2014-08-21T15:59:00Z">
              <w:r>
                <w:rPr>
                  <w:sz w:val="18"/>
                  <w:szCs w:val="18"/>
                </w:rPr>
                <w:t>6</w:t>
              </w:r>
            </w:ins>
          </w:p>
        </w:tc>
      </w:tr>
      <w:tr w:rsidR="00193B70" w:rsidRPr="007A2D49" w:rsidTr="00193B70">
        <w:trPr>
          <w:ins w:id="2106" w:author="Author" w:date="2014-08-21T15:59:00Z"/>
        </w:trPr>
        <w:tc>
          <w:tcPr>
            <w:tcW w:w="1445" w:type="dxa"/>
          </w:tcPr>
          <w:p w:rsidR="00193B70" w:rsidRPr="007A2D49" w:rsidRDefault="00193B70" w:rsidP="007A2D49">
            <w:pPr>
              <w:pStyle w:val="body"/>
              <w:ind w:left="0"/>
              <w:rPr>
                <w:ins w:id="2107" w:author="Author" w:date="2014-08-21T15:59:00Z"/>
                <w:sz w:val="18"/>
                <w:szCs w:val="18"/>
              </w:rPr>
            </w:pPr>
            <w:ins w:id="2108" w:author="Author" w:date="2014-08-21T15:59:00Z">
              <w:r w:rsidRPr="007A2D49">
                <w:rPr>
                  <w:sz w:val="18"/>
                  <w:szCs w:val="18"/>
                </w:rPr>
                <w:t>provider</w:t>
              </w:r>
            </w:ins>
          </w:p>
        </w:tc>
        <w:tc>
          <w:tcPr>
            <w:tcW w:w="8131" w:type="dxa"/>
          </w:tcPr>
          <w:tbl>
            <w:tblPr>
              <w:tblStyle w:val="TableContemporary"/>
              <w:tblW w:w="0" w:type="auto"/>
              <w:tblLook w:val="04A0" w:firstRow="1" w:lastRow="0" w:firstColumn="1" w:lastColumn="0" w:noHBand="0" w:noVBand="1"/>
              <w:tblPrChange w:id="2109" w:author="Author" w:date="2014-08-21T16:00:00Z">
                <w:tblPr>
                  <w:tblStyle w:val="TableContemporary"/>
                  <w:tblW w:w="0" w:type="auto"/>
                  <w:tblLook w:val="04A0" w:firstRow="1" w:lastRow="0" w:firstColumn="1" w:lastColumn="0" w:noHBand="0" w:noVBand="1"/>
                </w:tblPr>
              </w:tblPrChange>
            </w:tblPr>
            <w:tblGrid>
              <w:gridCol w:w="7915"/>
              <w:tblGridChange w:id="2110">
                <w:tblGrid>
                  <w:gridCol w:w="7915"/>
                </w:tblGrid>
              </w:tblGridChange>
            </w:tblGrid>
            <w:tr w:rsidR="00193B70" w:rsidRPr="007A2D49" w:rsidTr="00193B70">
              <w:trPr>
                <w:cnfStyle w:val="100000000000" w:firstRow="1" w:lastRow="0" w:firstColumn="0" w:lastColumn="0" w:oddVBand="0" w:evenVBand="0" w:oddHBand="0" w:evenHBand="0" w:firstRowFirstColumn="0" w:firstRowLastColumn="0" w:lastRowFirstColumn="0" w:lastRowLastColumn="0"/>
                <w:ins w:id="2111" w:author="Author" w:date="2014-08-21T15:59:00Z"/>
              </w:trPr>
              <w:tc>
                <w:tcPr>
                  <w:tcW w:w="7915" w:type="dxa"/>
                  <w:shd w:val="pct5" w:color="000000" w:fill="FFFFFF"/>
                  <w:tcPrChange w:id="2112" w:author="Author" w:date="2014-08-21T16:00:00Z">
                    <w:tcPr>
                      <w:tcW w:w="7860" w:type="dxa"/>
                      <w:shd w:val="pct5" w:color="000000" w:fill="FFFFFF"/>
                    </w:tcPr>
                  </w:tcPrChange>
                </w:tcPr>
                <w:tbl>
                  <w:tblPr>
                    <w:tblStyle w:val="TableGridLight"/>
                    <w:tblW w:w="0" w:type="auto"/>
                    <w:tblLook w:val="04A0" w:firstRow="1" w:lastRow="0" w:firstColumn="1" w:lastColumn="0" w:noHBand="0" w:noVBand="1"/>
                  </w:tblPr>
                  <w:tblGrid>
                    <w:gridCol w:w="627"/>
                    <w:gridCol w:w="7062"/>
                  </w:tblGrid>
                  <w:tr w:rsidR="00193B70" w:rsidRPr="007A2D49" w:rsidTr="00193B70">
                    <w:trPr>
                      <w:ins w:id="2113" w:author="Author" w:date="2014-08-21T15:59:00Z"/>
                    </w:trPr>
                    <w:tc>
                      <w:tcPr>
                        <w:tcW w:w="627" w:type="dxa"/>
                      </w:tcPr>
                      <w:p w:rsidR="00193B70" w:rsidRPr="007A2D49" w:rsidRDefault="00193B70" w:rsidP="007A2D49">
                        <w:pPr>
                          <w:pStyle w:val="body"/>
                          <w:ind w:left="0"/>
                          <w:rPr>
                            <w:ins w:id="2114" w:author="Author" w:date="2014-08-21T15:59:00Z"/>
                            <w:sz w:val="18"/>
                            <w:szCs w:val="18"/>
                          </w:rPr>
                        </w:pPr>
                        <w:ins w:id="2115" w:author="Author" w:date="2014-08-21T15:59:00Z">
                          <w:r w:rsidRPr="007A2D49">
                            <w:rPr>
                              <w:sz w:val="18"/>
                              <w:szCs w:val="18"/>
                            </w:rPr>
                            <w:t>allow</w:t>
                          </w:r>
                        </w:ins>
                      </w:p>
                    </w:tc>
                    <w:tc>
                      <w:tcPr>
                        <w:tcW w:w="7062" w:type="dxa"/>
                      </w:tcPr>
                      <w:tbl>
                        <w:tblPr>
                          <w:tblStyle w:val="TableGridLight"/>
                          <w:tblW w:w="0" w:type="auto"/>
                          <w:tblLook w:val="04A0" w:firstRow="1" w:lastRow="0" w:firstColumn="1" w:lastColumn="0" w:noHBand="0" w:noVBand="1"/>
                          <w:tblPrChange w:id="2116" w:author="Author" w:date="2014-08-21T16:01:00Z">
                            <w:tblPr>
                              <w:tblStyle w:val="TableGridLight"/>
                              <w:tblW w:w="0" w:type="auto"/>
                              <w:tblLook w:val="04A0" w:firstRow="1" w:lastRow="0" w:firstColumn="1" w:lastColumn="0" w:noHBand="0" w:noVBand="1"/>
                            </w:tblPr>
                          </w:tblPrChange>
                        </w:tblPr>
                        <w:tblGrid>
                          <w:gridCol w:w="407"/>
                          <w:gridCol w:w="2947"/>
                          <w:gridCol w:w="526"/>
                          <w:gridCol w:w="1618"/>
                          <w:gridCol w:w="557"/>
                          <w:gridCol w:w="337"/>
                          <w:gridCol w:w="222"/>
                          <w:gridCol w:w="222"/>
                          <w:tblGridChange w:id="2117">
                            <w:tblGrid>
                              <w:gridCol w:w="407"/>
                              <w:gridCol w:w="2958"/>
                              <w:gridCol w:w="526"/>
                              <w:gridCol w:w="1618"/>
                              <w:gridCol w:w="557"/>
                              <w:gridCol w:w="337"/>
                              <w:gridCol w:w="222"/>
                              <w:gridCol w:w="222"/>
                            </w:tblGrid>
                          </w:tblGridChange>
                        </w:tblGrid>
                        <w:tr w:rsidR="00193B70" w:rsidRPr="007A2D49" w:rsidTr="00193B70">
                          <w:trPr>
                            <w:ins w:id="2118" w:author="Author" w:date="2014-08-21T15:59:00Z"/>
                          </w:trPr>
                          <w:tc>
                            <w:tcPr>
                              <w:tcW w:w="407" w:type="dxa"/>
                              <w:tcPrChange w:id="2119" w:author="Author" w:date="2014-08-21T16:01:00Z">
                                <w:tcPr>
                                  <w:tcW w:w="439" w:type="dxa"/>
                                </w:tcPr>
                              </w:tcPrChange>
                            </w:tcPr>
                            <w:p w:rsidR="00193B70" w:rsidRPr="007A2D49" w:rsidRDefault="00193B70" w:rsidP="007A2D49">
                              <w:pPr>
                                <w:pStyle w:val="body"/>
                                <w:ind w:left="0"/>
                                <w:rPr>
                                  <w:ins w:id="2120" w:author="Author" w:date="2014-08-21T15:59:00Z"/>
                                  <w:sz w:val="18"/>
                                  <w:szCs w:val="18"/>
                                </w:rPr>
                              </w:pPr>
                              <w:ins w:id="2121" w:author="Author" w:date="2014-08-21T15:59:00Z">
                                <w:r w:rsidRPr="007A2D49">
                                  <w:rPr>
                                    <w:sz w:val="18"/>
                                    <w:szCs w:val="18"/>
                                  </w:rPr>
                                  <w:t>ifn</w:t>
                                </w:r>
                              </w:ins>
                            </w:p>
                          </w:tc>
                          <w:tc>
                            <w:tcPr>
                              <w:tcW w:w="2958" w:type="dxa"/>
                              <w:tcPrChange w:id="2122" w:author="Author" w:date="2014-08-21T16:01:00Z">
                                <w:tcPr>
                                  <w:tcW w:w="2996" w:type="dxa"/>
                                </w:tcPr>
                              </w:tcPrChange>
                            </w:tcPr>
                            <w:p w:rsidR="00193B70" w:rsidRPr="007A2D49" w:rsidRDefault="00193B70" w:rsidP="007A2D49">
                              <w:pPr>
                                <w:pStyle w:val="body"/>
                                <w:ind w:left="0"/>
                                <w:rPr>
                                  <w:ins w:id="2123" w:author="Author" w:date="2014-08-21T15:59:00Z"/>
                                  <w:sz w:val="18"/>
                                  <w:szCs w:val="18"/>
                                </w:rPr>
                              </w:pPr>
                              <w:ins w:id="2124" w:author="Author" w:date="2014-08-21T15:59:00Z">
                                <w:r w:rsidRPr="007A2D49">
                                  <w:rPr>
                                    <w:sz w:val="18"/>
                                    <w:szCs w:val="18"/>
                                  </w:rPr>
                                  <w:t>org.allseenalliance.control.TV</w:t>
                                </w:r>
                              </w:ins>
                            </w:p>
                          </w:tc>
                          <w:tc>
                            <w:tcPr>
                              <w:tcW w:w="526" w:type="dxa"/>
                              <w:tcPrChange w:id="2125" w:author="Author" w:date="2014-08-21T16:01:00Z">
                                <w:tcPr>
                                  <w:tcW w:w="581" w:type="dxa"/>
                                </w:tcPr>
                              </w:tcPrChange>
                            </w:tcPr>
                            <w:p w:rsidR="00193B70" w:rsidRPr="007A2D49" w:rsidRDefault="00193B70" w:rsidP="007A2D49">
                              <w:pPr>
                                <w:pStyle w:val="body"/>
                                <w:ind w:left="0"/>
                                <w:rPr>
                                  <w:ins w:id="2126" w:author="Author" w:date="2014-08-21T15:59:00Z"/>
                                  <w:sz w:val="18"/>
                                  <w:szCs w:val="18"/>
                                </w:rPr>
                              </w:pPr>
                              <w:ins w:id="2127" w:author="Author" w:date="2014-08-21T15:59:00Z">
                                <w:r w:rsidRPr="007A2D49">
                                  <w:rPr>
                                    <w:sz w:val="18"/>
                                    <w:szCs w:val="18"/>
                                  </w:rPr>
                                  <w:t>mbr</w:t>
                                </w:r>
                              </w:ins>
                            </w:p>
                          </w:tc>
                          <w:tc>
                            <w:tcPr>
                              <w:tcW w:w="1618" w:type="dxa"/>
                              <w:tcPrChange w:id="2128" w:author="Author" w:date="2014-08-21T16:01:00Z">
                                <w:tcPr>
                                  <w:tcW w:w="1006" w:type="dxa"/>
                                </w:tcPr>
                              </w:tcPrChange>
                            </w:tcPr>
                            <w:p w:rsidR="00193B70" w:rsidRPr="007A2D49" w:rsidRDefault="00193B70" w:rsidP="007A2D49">
                              <w:pPr>
                                <w:pStyle w:val="body"/>
                                <w:ind w:left="0"/>
                                <w:rPr>
                                  <w:ins w:id="2129" w:author="Author" w:date="2014-08-21T15:59:00Z"/>
                                  <w:sz w:val="18"/>
                                  <w:szCs w:val="18"/>
                                </w:rPr>
                              </w:pPr>
                              <w:ins w:id="2130" w:author="Author" w:date="2014-08-21T15:59:00Z">
                                <w:r w:rsidRPr="007A2D49">
                                  <w:rPr>
                                    <w:sz w:val="18"/>
                                    <w:szCs w:val="18"/>
                                  </w:rPr>
                                  <w:t>Channel</w:t>
                                </w:r>
                              </w:ins>
                              <w:ins w:id="2131" w:author="Author" w:date="2014-08-21T16:01:00Z">
                                <w:r>
                                  <w:rPr>
                                    <w:sz w:val="18"/>
                                    <w:szCs w:val="18"/>
                                  </w:rPr>
                                  <w:t>Changed</w:t>
                                </w:r>
                              </w:ins>
                            </w:p>
                          </w:tc>
                          <w:tc>
                            <w:tcPr>
                              <w:tcW w:w="557" w:type="dxa"/>
                              <w:tcPrChange w:id="2132" w:author="Author" w:date="2014-08-21T16:01:00Z">
                                <w:tcPr>
                                  <w:tcW w:w="617" w:type="dxa"/>
                                </w:tcPr>
                              </w:tcPrChange>
                            </w:tcPr>
                            <w:p w:rsidR="00193B70" w:rsidRPr="007A2D49" w:rsidRDefault="00193B70" w:rsidP="007A2D49">
                              <w:pPr>
                                <w:pStyle w:val="body"/>
                                <w:ind w:left="0"/>
                                <w:rPr>
                                  <w:ins w:id="2133" w:author="Author" w:date="2014-08-21T15:59:00Z"/>
                                  <w:sz w:val="18"/>
                                  <w:szCs w:val="18"/>
                                </w:rPr>
                              </w:pPr>
                              <w:ins w:id="2134" w:author="Author" w:date="2014-08-21T15:59:00Z">
                                <w:r w:rsidRPr="007A2D49">
                                  <w:rPr>
                                    <w:sz w:val="18"/>
                                    <w:szCs w:val="18"/>
                                  </w:rPr>
                                  <w:t>type</w:t>
                                </w:r>
                              </w:ins>
                            </w:p>
                          </w:tc>
                          <w:tc>
                            <w:tcPr>
                              <w:tcW w:w="337" w:type="dxa"/>
                              <w:tcPrChange w:id="2135" w:author="Author" w:date="2014-08-21T16:01:00Z">
                                <w:tcPr>
                                  <w:tcW w:w="358" w:type="dxa"/>
                                </w:tcPr>
                              </w:tcPrChange>
                            </w:tcPr>
                            <w:p w:rsidR="00193B70" w:rsidRPr="007A2D49" w:rsidRDefault="00193B70" w:rsidP="007A2D49">
                              <w:pPr>
                                <w:pStyle w:val="body"/>
                                <w:ind w:left="0"/>
                                <w:rPr>
                                  <w:ins w:id="2136" w:author="Author" w:date="2014-08-21T15:59:00Z"/>
                                  <w:sz w:val="18"/>
                                  <w:szCs w:val="18"/>
                                </w:rPr>
                              </w:pPr>
                              <w:ins w:id="2137" w:author="Author" w:date="2014-08-21T15:59:00Z">
                                <w:r>
                                  <w:rPr>
                                    <w:sz w:val="18"/>
                                    <w:szCs w:val="18"/>
                                  </w:rPr>
                                  <w:t>S</w:t>
                                </w:r>
                              </w:ins>
                            </w:p>
                          </w:tc>
                          <w:tc>
                            <w:tcPr>
                              <w:tcW w:w="222" w:type="dxa"/>
                              <w:tcPrChange w:id="2138" w:author="Author" w:date="2014-08-21T16:01:00Z">
                                <w:tcPr>
                                  <w:tcW w:w="711" w:type="dxa"/>
                                </w:tcPr>
                              </w:tcPrChange>
                            </w:tcPr>
                            <w:p w:rsidR="00193B70" w:rsidRPr="007A2D49" w:rsidRDefault="00193B70" w:rsidP="007A2D49">
                              <w:pPr>
                                <w:pStyle w:val="body"/>
                                <w:ind w:left="0"/>
                                <w:rPr>
                                  <w:ins w:id="2139" w:author="Author" w:date="2014-08-21T15:59:00Z"/>
                                  <w:sz w:val="18"/>
                                  <w:szCs w:val="18"/>
                                </w:rPr>
                              </w:pPr>
                            </w:p>
                          </w:tc>
                          <w:tc>
                            <w:tcPr>
                              <w:tcW w:w="222" w:type="dxa"/>
                              <w:tcPrChange w:id="2140" w:author="Author" w:date="2014-08-21T16:01:00Z">
                                <w:tcPr>
                                  <w:tcW w:w="222" w:type="dxa"/>
                                </w:tcPr>
                              </w:tcPrChange>
                            </w:tcPr>
                            <w:p w:rsidR="00193B70" w:rsidRPr="007A2D49" w:rsidRDefault="00193B70" w:rsidP="007A2D49">
                              <w:pPr>
                                <w:pStyle w:val="body"/>
                                <w:ind w:left="0"/>
                                <w:rPr>
                                  <w:ins w:id="2141" w:author="Author" w:date="2014-08-21T15:59:00Z"/>
                                  <w:sz w:val="18"/>
                                  <w:szCs w:val="18"/>
                                </w:rPr>
                              </w:pPr>
                            </w:p>
                          </w:tc>
                        </w:tr>
                      </w:tbl>
                      <w:p w:rsidR="00193B70" w:rsidRPr="007A2D49" w:rsidRDefault="00193B70" w:rsidP="007A2D49">
                        <w:pPr>
                          <w:pStyle w:val="body"/>
                          <w:ind w:left="0"/>
                          <w:rPr>
                            <w:ins w:id="2142" w:author="Author" w:date="2014-08-21T15:59:00Z"/>
                            <w:sz w:val="18"/>
                            <w:szCs w:val="18"/>
                          </w:rPr>
                        </w:pPr>
                      </w:p>
                    </w:tc>
                  </w:tr>
                </w:tbl>
                <w:p w:rsidR="00193B70" w:rsidRPr="007A2D49" w:rsidRDefault="00193B70" w:rsidP="007A2D49">
                  <w:pPr>
                    <w:pStyle w:val="body"/>
                    <w:ind w:left="0"/>
                    <w:cnfStyle w:val="100000000000" w:firstRow="1" w:lastRow="0" w:firstColumn="0" w:lastColumn="0" w:oddVBand="0" w:evenVBand="0" w:oddHBand="0" w:evenHBand="0" w:firstRowFirstColumn="0" w:firstRowLastColumn="0" w:lastRowFirstColumn="0" w:lastRowLastColumn="0"/>
                    <w:rPr>
                      <w:ins w:id="2143" w:author="Author" w:date="2014-08-21T15:59:00Z"/>
                      <w:sz w:val="18"/>
                      <w:szCs w:val="18"/>
                    </w:rPr>
                  </w:pPr>
                </w:p>
              </w:tc>
            </w:tr>
          </w:tbl>
          <w:p w:rsidR="00193B70" w:rsidRPr="007A2D49" w:rsidRDefault="00193B70" w:rsidP="007A2D49">
            <w:pPr>
              <w:pStyle w:val="body"/>
              <w:ind w:left="0"/>
              <w:rPr>
                <w:ins w:id="2144" w:author="Author" w:date="2014-08-21T15:59:00Z"/>
                <w:sz w:val="18"/>
                <w:szCs w:val="18"/>
              </w:rPr>
            </w:pPr>
          </w:p>
        </w:tc>
      </w:tr>
    </w:tbl>
    <w:p w:rsidR="00193B70" w:rsidRDefault="00193B70" w:rsidP="00313B87">
      <w:pPr>
        <w:pStyle w:val="body"/>
      </w:pPr>
    </w:p>
    <w:p w:rsidR="00313B87" w:rsidDel="00193B70" w:rsidRDefault="00193B70" w:rsidP="00313B87">
      <w:pPr>
        <w:pStyle w:val="code"/>
        <w:rPr>
          <w:del w:id="2145" w:author="Author" w:date="2014-08-21T16:02:00Z"/>
        </w:rPr>
      </w:pPr>
      <w:ins w:id="2146" w:author="Author" w:date="2014-08-21T16:02:00Z">
        <w:r>
          <w:t xml:space="preserve">Sample </w:t>
        </w:r>
      </w:ins>
      <w:del w:id="2147" w:author="Author" w:date="2014-08-21T16:02:00Z">
        <w:r w:rsidR="00313B87" w:rsidDel="00193B70">
          <w:delText>{</w:delText>
        </w:r>
      </w:del>
    </w:p>
    <w:p w:rsidR="00313B87" w:rsidDel="00193B70" w:rsidRDefault="00313B87" w:rsidP="00313B87">
      <w:pPr>
        <w:pStyle w:val="code"/>
        <w:rPr>
          <w:del w:id="2148" w:author="Author" w:date="2014-08-21T16:02:00Z"/>
        </w:rPr>
      </w:pPr>
      <w:del w:id="2149" w:author="Author" w:date="2014-08-21T16:02:00Z">
        <w:r w:rsidDel="00193B70">
          <w:delText xml:space="preserve">  "provider": [</w:delText>
        </w:r>
      </w:del>
    </w:p>
    <w:p w:rsidR="00313B87" w:rsidDel="00193B70" w:rsidRDefault="00313B87">
      <w:pPr>
        <w:pStyle w:val="code"/>
        <w:rPr>
          <w:del w:id="2150" w:author="Author" w:date="2014-08-21T16:02:00Z"/>
        </w:rPr>
      </w:pPr>
      <w:del w:id="2151" w:author="Author" w:date="2014-08-21T16:02:00Z">
        <w:r w:rsidDel="00193B70">
          <w:delText xml:space="preserve">    { "version": 2</w:delText>
        </w:r>
        <w:r w:rsidR="00767227" w:rsidDel="00193B70">
          <w:delText>,</w:delText>
        </w:r>
      </w:del>
    </w:p>
    <w:p w:rsidR="00313B87" w:rsidDel="00193B70" w:rsidRDefault="00313B87" w:rsidP="00313B87">
      <w:pPr>
        <w:pStyle w:val="code"/>
        <w:rPr>
          <w:del w:id="2152" w:author="Author" w:date="2014-08-21T16:02:00Z"/>
        </w:rPr>
      </w:pPr>
      <w:del w:id="2153" w:author="Author" w:date="2014-08-21T16:02:00Z">
        <w:r w:rsidDel="00193B70">
          <w:delText xml:space="preserve">      "allow": [</w:delText>
        </w:r>
      </w:del>
    </w:p>
    <w:p w:rsidR="00313B87" w:rsidDel="00193B70" w:rsidRDefault="00313B87" w:rsidP="00313B87">
      <w:pPr>
        <w:pStyle w:val="code"/>
        <w:rPr>
          <w:del w:id="2154" w:author="Author" w:date="2014-08-21T16:02:00Z"/>
        </w:rPr>
      </w:pPr>
      <w:del w:id="2155" w:author="Author" w:date="2014-08-21T16:02:00Z">
        <w:r w:rsidDel="00193B70">
          <w:delText xml:space="preserve">       { "ifn": "org.allseenalliance.control.TV",</w:delText>
        </w:r>
      </w:del>
    </w:p>
    <w:p w:rsidR="00313B87" w:rsidDel="00193B70" w:rsidRDefault="00313B87" w:rsidP="00313B87">
      <w:pPr>
        <w:pStyle w:val="code"/>
        <w:rPr>
          <w:del w:id="2156" w:author="Author" w:date="2014-08-21T16:02:00Z"/>
        </w:rPr>
      </w:pPr>
      <w:del w:id="2157" w:author="Author" w:date="2014-08-21T16:02:00Z">
        <w:r w:rsidDel="00193B70">
          <w:delText xml:space="preserve">         "mbr": "ChannelChanged", "type": "S"}</w:delText>
        </w:r>
      </w:del>
    </w:p>
    <w:p w:rsidR="00313B87" w:rsidDel="00193B70" w:rsidRDefault="00313B87" w:rsidP="00313B87">
      <w:pPr>
        <w:pStyle w:val="code"/>
        <w:rPr>
          <w:del w:id="2158" w:author="Author" w:date="2014-08-21T16:02:00Z"/>
        </w:rPr>
      </w:pPr>
      <w:del w:id="2159" w:author="Author" w:date="2014-08-21T16:02:00Z">
        <w:r w:rsidDel="00193B70">
          <w:delText xml:space="preserve">       ]</w:delText>
        </w:r>
      </w:del>
    </w:p>
    <w:p w:rsidR="00313B87" w:rsidDel="00193B70" w:rsidRDefault="00313B87" w:rsidP="00313B87">
      <w:pPr>
        <w:pStyle w:val="code"/>
        <w:rPr>
          <w:del w:id="2160" w:author="Author" w:date="2014-08-21T16:02:00Z"/>
        </w:rPr>
      </w:pPr>
      <w:del w:id="2161" w:author="Author" w:date="2014-08-21T16:02:00Z">
        <w:r w:rsidDel="00193B70">
          <w:delText xml:space="preserve">    }</w:delText>
        </w:r>
      </w:del>
    </w:p>
    <w:p w:rsidR="00313B87" w:rsidDel="00193B70" w:rsidRDefault="00313B87" w:rsidP="00313B87">
      <w:pPr>
        <w:pStyle w:val="code"/>
        <w:rPr>
          <w:del w:id="2162" w:author="Author" w:date="2014-08-21T16:02:00Z"/>
        </w:rPr>
      </w:pPr>
      <w:del w:id="2163" w:author="Author" w:date="2014-08-21T16:02:00Z">
        <w:r w:rsidDel="00193B70">
          <w:delText xml:space="preserve">   ]</w:delText>
        </w:r>
      </w:del>
    </w:p>
    <w:p w:rsidR="00313B87" w:rsidRPr="00313B87" w:rsidDel="00193B70" w:rsidRDefault="00313B87" w:rsidP="00313B87">
      <w:pPr>
        <w:pStyle w:val="code"/>
        <w:rPr>
          <w:del w:id="2164" w:author="Author" w:date="2014-08-21T16:02:00Z"/>
        </w:rPr>
      </w:pPr>
      <w:del w:id="2165" w:author="Author" w:date="2014-08-21T16:02:00Z">
        <w:r w:rsidDel="00193B70">
          <w:delText>}</w:delText>
        </w:r>
      </w:del>
    </w:p>
    <w:p w:rsidR="00313B87" w:rsidRDefault="00313B87" w:rsidP="00313B87">
      <w:pPr>
        <w:pStyle w:val="Heading4"/>
      </w:pPr>
      <w:del w:id="2166" w:author="Author" w:date="2014-08-21T16:02:00Z">
        <w:r w:rsidRPr="00313B87" w:rsidDel="00193B70">
          <w:delText xml:space="preserve">Sample </w:delText>
        </w:r>
      </w:del>
      <w:r w:rsidR="006735D2">
        <w:t>a</w:t>
      </w:r>
      <w:r w:rsidRPr="00313B87">
        <w:t xml:space="preserve">uthorization </w:t>
      </w:r>
      <w:r w:rsidR="006735D2">
        <w:t>d</w:t>
      </w:r>
      <w:r w:rsidRPr="00313B87">
        <w:t xml:space="preserve">ata for </w:t>
      </w:r>
      <w:r w:rsidR="006735D2">
        <w:t>a c</w:t>
      </w:r>
      <w:r w:rsidRPr="00313B87">
        <w:t xml:space="preserve">onsumer </w:t>
      </w:r>
      <w:r w:rsidR="006735D2">
        <w:t>membership c</w:t>
      </w:r>
      <w:r w:rsidRPr="00313B87">
        <w:t>ertificate</w:t>
      </w:r>
    </w:p>
    <w:p w:rsidR="00313B87" w:rsidRDefault="006735D2" w:rsidP="00313B87">
      <w:pPr>
        <w:pStyle w:val="body"/>
        <w:rPr>
          <w:ins w:id="2167" w:author="Author" w:date="2014-08-21T16:05:00Z"/>
        </w:rPr>
      </w:pPr>
      <w:r>
        <w:t>This sample shows t</w:t>
      </w:r>
      <w:r w:rsidR="00313B87" w:rsidRPr="00313B87">
        <w:t>he holder of the certificate ha</w:t>
      </w:r>
      <w:r>
        <w:t>s</w:t>
      </w:r>
      <w:r w:rsidR="00313B87" w:rsidRPr="00313B87">
        <w:t xml:space="preserve"> all the granted permissions provided in the </w:t>
      </w:r>
      <w:r w:rsidR="00A851F1">
        <w:t>provider</w:t>
      </w:r>
      <w:r w:rsidR="00A851F1" w:rsidRPr="00313B87">
        <w:t xml:space="preserve"> </w:t>
      </w:r>
      <w:r w:rsidR="00313B87" w:rsidRPr="00313B87">
        <w:t>policy.</w:t>
      </w:r>
      <w:r w:rsidR="004114B7">
        <w:t xml:space="preserve">  The guild ID comes from the membership certificate.</w:t>
      </w:r>
    </w:p>
    <w:p w:rsidR="001A2C6D" w:rsidRDefault="001A2C6D" w:rsidP="00313B87">
      <w:pPr>
        <w:pStyle w:val="body"/>
        <w:rPr>
          <w:ins w:id="2168" w:author="Author" w:date="2014-08-21T16:06:00Z"/>
        </w:rPr>
      </w:pPr>
    </w:p>
    <w:tbl>
      <w:tblPr>
        <w:tblStyle w:val="TableGridLight"/>
        <w:tblW w:w="0" w:type="auto"/>
        <w:tblLook w:val="04A0" w:firstRow="1" w:lastRow="0" w:firstColumn="1" w:lastColumn="0" w:noHBand="0" w:noVBand="1"/>
      </w:tblPr>
      <w:tblGrid>
        <w:gridCol w:w="1445"/>
        <w:gridCol w:w="8131"/>
      </w:tblGrid>
      <w:tr w:rsidR="00D6037F" w:rsidRPr="007A2D49" w:rsidTr="007A2D49">
        <w:trPr>
          <w:ins w:id="2169" w:author="Author" w:date="2014-08-21T16:06:00Z"/>
        </w:trPr>
        <w:tc>
          <w:tcPr>
            <w:tcW w:w="1445" w:type="dxa"/>
          </w:tcPr>
          <w:p w:rsidR="00D6037F" w:rsidRPr="007A2D49" w:rsidRDefault="00D6037F" w:rsidP="007A2D49">
            <w:pPr>
              <w:pStyle w:val="body"/>
              <w:ind w:left="0"/>
              <w:rPr>
                <w:ins w:id="2170" w:author="Author" w:date="2014-08-21T16:06:00Z"/>
                <w:sz w:val="18"/>
                <w:szCs w:val="18"/>
              </w:rPr>
            </w:pPr>
            <w:ins w:id="2171" w:author="Author" w:date="2014-08-21T16:06:00Z">
              <w:r w:rsidRPr="007A2D49">
                <w:rPr>
                  <w:sz w:val="18"/>
                  <w:szCs w:val="18"/>
                </w:rPr>
                <w:t>version</w:t>
              </w:r>
            </w:ins>
          </w:p>
        </w:tc>
        <w:tc>
          <w:tcPr>
            <w:tcW w:w="8131" w:type="dxa"/>
          </w:tcPr>
          <w:p w:rsidR="00D6037F" w:rsidRPr="007A2D49" w:rsidRDefault="00D6037F" w:rsidP="007A2D49">
            <w:pPr>
              <w:pStyle w:val="body"/>
              <w:ind w:left="0"/>
              <w:rPr>
                <w:ins w:id="2172" w:author="Author" w:date="2014-08-21T16:06:00Z"/>
                <w:sz w:val="18"/>
                <w:szCs w:val="18"/>
              </w:rPr>
            </w:pPr>
            <w:ins w:id="2173" w:author="Author" w:date="2014-08-21T16:06:00Z">
              <w:r>
                <w:rPr>
                  <w:sz w:val="18"/>
                  <w:szCs w:val="18"/>
                </w:rPr>
                <w:t>32</w:t>
              </w:r>
            </w:ins>
          </w:p>
        </w:tc>
      </w:tr>
      <w:tr w:rsidR="00D6037F" w:rsidRPr="007A2D49" w:rsidTr="007A2D49">
        <w:trPr>
          <w:ins w:id="2174" w:author="Author" w:date="2014-08-21T16:06:00Z"/>
        </w:trPr>
        <w:tc>
          <w:tcPr>
            <w:tcW w:w="1445" w:type="dxa"/>
          </w:tcPr>
          <w:p w:rsidR="00D6037F" w:rsidRPr="007A2D49" w:rsidRDefault="00D6037F" w:rsidP="007A2D49">
            <w:pPr>
              <w:pStyle w:val="body"/>
              <w:ind w:left="0"/>
              <w:rPr>
                <w:ins w:id="2175" w:author="Author" w:date="2014-08-21T16:06:00Z"/>
                <w:sz w:val="18"/>
                <w:szCs w:val="18"/>
              </w:rPr>
            </w:pPr>
            <w:ins w:id="2176" w:author="Author" w:date="2014-08-21T16:06:00Z">
              <w:r>
                <w:rPr>
                  <w:sz w:val="18"/>
                  <w:szCs w:val="18"/>
                </w:rPr>
                <w:t>consumer</w:t>
              </w:r>
            </w:ins>
          </w:p>
        </w:tc>
        <w:tc>
          <w:tcPr>
            <w:tcW w:w="8131" w:type="dxa"/>
          </w:tcPr>
          <w:tbl>
            <w:tblPr>
              <w:tblStyle w:val="TableContemporary"/>
              <w:tblW w:w="0" w:type="auto"/>
              <w:tblLook w:val="04A0" w:firstRow="1" w:lastRow="0" w:firstColumn="1" w:lastColumn="0" w:noHBand="0" w:noVBand="1"/>
            </w:tblPr>
            <w:tblGrid>
              <w:gridCol w:w="7915"/>
            </w:tblGrid>
            <w:tr w:rsidR="00D6037F" w:rsidRPr="007A2D49" w:rsidTr="007A2D49">
              <w:trPr>
                <w:cnfStyle w:val="100000000000" w:firstRow="1" w:lastRow="0" w:firstColumn="0" w:lastColumn="0" w:oddVBand="0" w:evenVBand="0" w:oddHBand="0" w:evenHBand="0" w:firstRowFirstColumn="0" w:firstRowLastColumn="0" w:lastRowFirstColumn="0" w:lastRowLastColumn="0"/>
                <w:ins w:id="2177" w:author="Author" w:date="2014-08-21T16:0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D6037F" w:rsidRPr="007A2D49" w:rsidTr="007A2D49">
                    <w:trPr>
                      <w:ins w:id="2178" w:author="Author" w:date="2014-08-21T16:06:00Z"/>
                    </w:trPr>
                    <w:tc>
                      <w:tcPr>
                        <w:tcW w:w="627" w:type="dxa"/>
                      </w:tcPr>
                      <w:p w:rsidR="00D6037F" w:rsidRPr="007A2D49" w:rsidRDefault="00D6037F" w:rsidP="007A2D49">
                        <w:pPr>
                          <w:pStyle w:val="body"/>
                          <w:ind w:left="0"/>
                          <w:rPr>
                            <w:ins w:id="2179" w:author="Author" w:date="2014-08-21T16:06:00Z"/>
                            <w:sz w:val="18"/>
                            <w:szCs w:val="18"/>
                          </w:rPr>
                        </w:pPr>
                        <w:ins w:id="2180" w:author="Author" w:date="2014-08-21T16:06:00Z">
                          <w:r w:rsidRPr="007A2D49">
                            <w:rPr>
                              <w:sz w:val="18"/>
                              <w:szCs w:val="18"/>
                            </w:rPr>
                            <w:t>allow</w:t>
                          </w:r>
                        </w:ins>
                      </w:p>
                    </w:tc>
                    <w:tc>
                      <w:tcPr>
                        <w:tcW w:w="7062" w:type="dxa"/>
                      </w:tcPr>
                      <w:tbl>
                        <w:tblPr>
                          <w:tblStyle w:val="TableGridLight"/>
                          <w:tblW w:w="0" w:type="auto"/>
                          <w:tblLook w:val="04A0" w:firstRow="1" w:lastRow="0" w:firstColumn="1" w:lastColumn="0" w:noHBand="0" w:noVBand="1"/>
                          <w:tblPrChange w:id="2181" w:author="Author" w:date="2014-08-21T16:06:00Z">
                            <w:tblPr>
                              <w:tblStyle w:val="TableGridLight"/>
                              <w:tblW w:w="0" w:type="auto"/>
                              <w:tblLook w:val="04A0" w:firstRow="1" w:lastRow="0" w:firstColumn="1" w:lastColumn="0" w:noHBand="0" w:noVBand="1"/>
                            </w:tblPr>
                          </w:tblPrChange>
                        </w:tblPr>
                        <w:tblGrid>
                          <w:gridCol w:w="407"/>
                          <w:gridCol w:w="2947"/>
                          <w:tblGridChange w:id="2182">
                            <w:tblGrid>
                              <w:gridCol w:w="407"/>
                              <w:gridCol w:w="2947"/>
                            </w:tblGrid>
                          </w:tblGridChange>
                        </w:tblGrid>
                        <w:tr w:rsidR="00D6037F" w:rsidRPr="007A2D49" w:rsidTr="0098658A">
                          <w:trPr>
                            <w:ins w:id="2183" w:author="Author" w:date="2014-08-21T16:06:00Z"/>
                          </w:trPr>
                          <w:tc>
                            <w:tcPr>
                              <w:tcW w:w="407" w:type="dxa"/>
                              <w:tcPrChange w:id="2184" w:author="Author" w:date="2014-08-21T16:06:00Z">
                                <w:tcPr>
                                  <w:tcW w:w="407" w:type="dxa"/>
                                </w:tcPr>
                              </w:tcPrChange>
                            </w:tcPr>
                            <w:p w:rsidR="00D6037F" w:rsidRPr="007A2D49" w:rsidRDefault="00D6037F" w:rsidP="007A2D49">
                              <w:pPr>
                                <w:pStyle w:val="body"/>
                                <w:ind w:left="0"/>
                                <w:rPr>
                                  <w:ins w:id="2185" w:author="Author" w:date="2014-08-21T16:06:00Z"/>
                                  <w:sz w:val="18"/>
                                  <w:szCs w:val="18"/>
                                </w:rPr>
                              </w:pPr>
                              <w:ins w:id="2186" w:author="Author" w:date="2014-08-21T16:06:00Z">
                                <w:r w:rsidRPr="007A2D49">
                                  <w:rPr>
                                    <w:sz w:val="18"/>
                                    <w:szCs w:val="18"/>
                                  </w:rPr>
                                  <w:t>ifn</w:t>
                                </w:r>
                              </w:ins>
                            </w:p>
                          </w:tc>
                          <w:tc>
                            <w:tcPr>
                              <w:tcW w:w="2947" w:type="dxa"/>
                              <w:tcPrChange w:id="2187" w:author="Author" w:date="2014-08-21T16:06:00Z">
                                <w:tcPr>
                                  <w:tcW w:w="2958" w:type="dxa"/>
                                </w:tcPr>
                              </w:tcPrChange>
                            </w:tcPr>
                            <w:p w:rsidR="00D6037F" w:rsidRPr="007A2D49" w:rsidRDefault="00D6037F" w:rsidP="007A2D49">
                              <w:pPr>
                                <w:pStyle w:val="body"/>
                                <w:ind w:left="0"/>
                                <w:rPr>
                                  <w:ins w:id="2188" w:author="Author" w:date="2014-08-21T16:06:00Z"/>
                                  <w:sz w:val="18"/>
                                  <w:szCs w:val="18"/>
                                </w:rPr>
                              </w:pPr>
                              <w:ins w:id="2189" w:author="Author" w:date="2014-08-21T16:06:00Z">
                                <w:r>
                                  <w:rPr>
                                    <w:sz w:val="18"/>
                                    <w:szCs w:val="18"/>
                                  </w:rPr>
                                  <w:t>*</w:t>
                                </w:r>
                              </w:ins>
                            </w:p>
                          </w:tc>
                        </w:tr>
                      </w:tbl>
                      <w:p w:rsidR="00D6037F" w:rsidRPr="007A2D49" w:rsidRDefault="00D6037F" w:rsidP="007A2D49">
                        <w:pPr>
                          <w:pStyle w:val="body"/>
                          <w:ind w:left="0"/>
                          <w:rPr>
                            <w:ins w:id="2190" w:author="Author" w:date="2014-08-21T16:06:00Z"/>
                            <w:sz w:val="18"/>
                            <w:szCs w:val="18"/>
                          </w:rPr>
                        </w:pPr>
                      </w:p>
                    </w:tc>
                  </w:tr>
                </w:tbl>
                <w:p w:rsidR="00D6037F" w:rsidRPr="007A2D49" w:rsidRDefault="00D6037F" w:rsidP="007A2D49">
                  <w:pPr>
                    <w:pStyle w:val="body"/>
                    <w:ind w:left="0"/>
                    <w:rPr>
                      <w:ins w:id="2191" w:author="Author" w:date="2014-08-21T16:06:00Z"/>
                      <w:sz w:val="18"/>
                      <w:szCs w:val="18"/>
                    </w:rPr>
                  </w:pPr>
                </w:p>
              </w:tc>
            </w:tr>
          </w:tbl>
          <w:p w:rsidR="00D6037F" w:rsidRPr="007A2D49" w:rsidRDefault="00D6037F" w:rsidP="007A2D49">
            <w:pPr>
              <w:pStyle w:val="body"/>
              <w:ind w:left="0"/>
              <w:rPr>
                <w:ins w:id="2192" w:author="Author" w:date="2014-08-21T16:06:00Z"/>
                <w:sz w:val="18"/>
                <w:szCs w:val="18"/>
              </w:rPr>
            </w:pPr>
          </w:p>
        </w:tc>
      </w:tr>
    </w:tbl>
    <w:p w:rsidR="001A2C6D" w:rsidRDefault="001A2C6D">
      <w:pPr>
        <w:pStyle w:val="body"/>
        <w:ind w:left="0"/>
        <w:pPrChange w:id="2193" w:author="Author" w:date="2014-08-21T16:07:00Z">
          <w:pPr>
            <w:pStyle w:val="body"/>
          </w:pPr>
        </w:pPrChange>
      </w:pPr>
    </w:p>
    <w:p w:rsidR="00313B87" w:rsidDel="00D6037F" w:rsidRDefault="00313B87" w:rsidP="00313B87">
      <w:pPr>
        <w:pStyle w:val="code"/>
        <w:rPr>
          <w:del w:id="2194" w:author="Author" w:date="2014-08-21T16:07:00Z"/>
        </w:rPr>
      </w:pPr>
      <w:del w:id="2195" w:author="Author" w:date="2014-08-21T16:07:00Z">
        <w:r w:rsidDel="00D6037F">
          <w:delText>{</w:delText>
        </w:r>
      </w:del>
    </w:p>
    <w:p w:rsidR="00313B87" w:rsidDel="00D6037F" w:rsidRDefault="00313B87" w:rsidP="00313B87">
      <w:pPr>
        <w:pStyle w:val="code"/>
        <w:rPr>
          <w:del w:id="2196" w:author="Author" w:date="2014-08-21T16:07:00Z"/>
        </w:rPr>
      </w:pPr>
      <w:del w:id="2197" w:author="Author" w:date="2014-08-21T16:07:00Z">
        <w:r w:rsidDel="00D6037F">
          <w:delText xml:space="preserve">  "consumer": [</w:delText>
        </w:r>
      </w:del>
    </w:p>
    <w:p w:rsidR="00313B87" w:rsidDel="00D6037F" w:rsidRDefault="00313B87" w:rsidP="00313B87">
      <w:pPr>
        <w:pStyle w:val="code"/>
        <w:rPr>
          <w:del w:id="2198" w:author="Author" w:date="2014-08-21T16:07:00Z"/>
        </w:rPr>
      </w:pPr>
      <w:del w:id="2199" w:author="Author" w:date="2014-08-21T16:07:00Z">
        <w:r w:rsidDel="00D6037F">
          <w:delText xml:space="preserve">    {</w:delText>
        </w:r>
      </w:del>
    </w:p>
    <w:p w:rsidR="00313B87" w:rsidDel="00D6037F" w:rsidRDefault="00313B87" w:rsidP="00313B87">
      <w:pPr>
        <w:pStyle w:val="code"/>
        <w:rPr>
          <w:del w:id="2200" w:author="Author" w:date="2014-08-21T16:07:00Z"/>
        </w:rPr>
      </w:pPr>
      <w:del w:id="2201" w:author="Author" w:date="2014-08-21T16:07:00Z">
        <w:r w:rsidDel="00D6037F">
          <w:delText xml:space="preserve">     "version": 32,</w:delText>
        </w:r>
      </w:del>
    </w:p>
    <w:p w:rsidR="00313B87" w:rsidDel="00D6037F" w:rsidRDefault="00313B87" w:rsidP="00313B87">
      <w:pPr>
        <w:pStyle w:val="code"/>
        <w:rPr>
          <w:del w:id="2202" w:author="Author" w:date="2014-08-21T16:07:00Z"/>
        </w:rPr>
      </w:pPr>
      <w:del w:id="2203" w:author="Author" w:date="2014-08-21T16:07:00Z">
        <w:r w:rsidDel="00D6037F">
          <w:delText xml:space="preserve">     "allow": [</w:delText>
        </w:r>
      </w:del>
    </w:p>
    <w:p w:rsidR="00313B87" w:rsidDel="00D6037F" w:rsidRDefault="00313B87" w:rsidP="00313B87">
      <w:pPr>
        <w:pStyle w:val="code"/>
        <w:rPr>
          <w:del w:id="2204" w:author="Author" w:date="2014-08-21T16:07:00Z"/>
        </w:rPr>
      </w:pPr>
      <w:del w:id="2205" w:author="Author" w:date="2014-08-21T16:07:00Z">
        <w:r w:rsidDel="00D6037F">
          <w:delText xml:space="preserve">       {"ifn": "*"}</w:delText>
        </w:r>
      </w:del>
    </w:p>
    <w:p w:rsidR="00313B87" w:rsidDel="00D6037F" w:rsidRDefault="00313B87" w:rsidP="00313B87">
      <w:pPr>
        <w:pStyle w:val="code"/>
        <w:rPr>
          <w:del w:id="2206" w:author="Author" w:date="2014-08-21T16:07:00Z"/>
        </w:rPr>
      </w:pPr>
      <w:del w:id="2207" w:author="Author" w:date="2014-08-21T16:07:00Z">
        <w:r w:rsidDel="00D6037F">
          <w:delText xml:space="preserve">      ]</w:delText>
        </w:r>
      </w:del>
    </w:p>
    <w:p w:rsidR="00313B87" w:rsidDel="00D6037F" w:rsidRDefault="00313B87" w:rsidP="00313B87">
      <w:pPr>
        <w:pStyle w:val="code"/>
        <w:rPr>
          <w:del w:id="2208" w:author="Author" w:date="2014-08-21T16:07:00Z"/>
        </w:rPr>
      </w:pPr>
      <w:del w:id="2209" w:author="Author" w:date="2014-08-21T16:07:00Z">
        <w:r w:rsidDel="00D6037F">
          <w:delText xml:space="preserve">    }</w:delText>
        </w:r>
      </w:del>
    </w:p>
    <w:p w:rsidR="00313B87" w:rsidDel="00D6037F" w:rsidRDefault="00313B87">
      <w:pPr>
        <w:pStyle w:val="code"/>
        <w:rPr>
          <w:del w:id="2210" w:author="Author" w:date="2014-08-21T16:07:00Z"/>
        </w:rPr>
      </w:pPr>
      <w:del w:id="2211" w:author="Author" w:date="2014-08-21T16:07:00Z">
        <w:r w:rsidDel="00D6037F">
          <w:delText xml:space="preserve">    </w:delText>
        </w:r>
      </w:del>
    </w:p>
    <w:p w:rsidR="00313B87" w:rsidDel="00D6037F" w:rsidRDefault="00313B87" w:rsidP="00313B87">
      <w:pPr>
        <w:pStyle w:val="code"/>
        <w:rPr>
          <w:del w:id="2212" w:author="Author" w:date="2014-08-21T16:07:00Z"/>
        </w:rPr>
      </w:pPr>
      <w:del w:id="2213" w:author="Author" w:date="2014-08-21T16:07:00Z">
        <w:r w:rsidDel="00D6037F">
          <w:delText xml:space="preserve">   ]</w:delText>
        </w:r>
      </w:del>
    </w:p>
    <w:p w:rsidR="00313B87" w:rsidRPr="00313B87" w:rsidDel="00D6037F" w:rsidRDefault="00313B87" w:rsidP="00313B87">
      <w:pPr>
        <w:pStyle w:val="code"/>
        <w:rPr>
          <w:del w:id="2214" w:author="Author" w:date="2014-08-21T16:07:00Z"/>
        </w:rPr>
      </w:pPr>
      <w:del w:id="2215" w:author="Author" w:date="2014-08-21T16:07:00Z">
        <w:r w:rsidDel="00D6037F">
          <w:delText>}</w:delText>
        </w:r>
      </w:del>
    </w:p>
    <w:p w:rsidR="00313B87" w:rsidRDefault="006735D2" w:rsidP="00313B87">
      <w:pPr>
        <w:pStyle w:val="Heading4"/>
      </w:pPr>
      <w:r>
        <w:t>Sample authorization d</w:t>
      </w:r>
      <w:r w:rsidR="00313B87" w:rsidRPr="00313B87">
        <w:t>ata for</w:t>
      </w:r>
      <w:r>
        <w:t xml:space="preserve"> a c</w:t>
      </w:r>
      <w:r w:rsidR="00313B87" w:rsidRPr="00313B87">
        <w:t>onsumer that restricts some access</w:t>
      </w:r>
    </w:p>
    <w:p w:rsidR="00313B87" w:rsidRDefault="006735D2" w:rsidP="00313B87">
      <w:pPr>
        <w:pStyle w:val="body"/>
        <w:rPr>
          <w:ins w:id="2216" w:author="Author" w:date="2014-08-21T16:07:00Z"/>
        </w:rPr>
      </w:pPr>
      <w:r>
        <w:t xml:space="preserve">This sample shows </w:t>
      </w:r>
      <w:r w:rsidR="00313B87" w:rsidRPr="00313B87">
        <w:t xml:space="preserve">the holder of the </w:t>
      </w:r>
      <w:r w:rsidR="004114B7">
        <w:t xml:space="preserve">membership </w:t>
      </w:r>
      <w:r w:rsidR="00313B87" w:rsidRPr="00313B87">
        <w:t>certificate ha</w:t>
      </w:r>
      <w:r>
        <w:t>s</w:t>
      </w:r>
      <w:r w:rsidR="00313B87" w:rsidRPr="00313B87">
        <w:t xml:space="preserve"> all the granted permissions provided in the </w:t>
      </w:r>
      <w:r w:rsidR="00A851F1">
        <w:t>provider</w:t>
      </w:r>
      <w:r w:rsidR="00A851F1" w:rsidRPr="00313B87">
        <w:t xml:space="preserve"> </w:t>
      </w:r>
      <w:r w:rsidR="00313B87" w:rsidRPr="00313B87">
        <w:t>policy for the gu</w:t>
      </w:r>
      <w:r w:rsidR="00313B87">
        <w:t>ild</w:t>
      </w:r>
      <w:r w:rsidR="002302E0">
        <w:t xml:space="preserve"> except a particular interface.</w:t>
      </w:r>
    </w:p>
    <w:p w:rsidR="00D6037F" w:rsidRDefault="00D6037F" w:rsidP="00313B87">
      <w:pPr>
        <w:pStyle w:val="body"/>
        <w:rPr>
          <w:ins w:id="2217" w:author="Author" w:date="2014-08-21T16:07:00Z"/>
        </w:rPr>
      </w:pPr>
    </w:p>
    <w:tbl>
      <w:tblPr>
        <w:tblStyle w:val="TableGridLight"/>
        <w:tblW w:w="0" w:type="auto"/>
        <w:tblLook w:val="04A0" w:firstRow="1" w:lastRow="0" w:firstColumn="1" w:lastColumn="0" w:noHBand="0" w:noVBand="1"/>
      </w:tblPr>
      <w:tblGrid>
        <w:gridCol w:w="1445"/>
        <w:gridCol w:w="8131"/>
      </w:tblGrid>
      <w:tr w:rsidR="00D6037F" w:rsidRPr="007A2D49" w:rsidTr="007A2D49">
        <w:trPr>
          <w:ins w:id="2218" w:author="Author" w:date="2014-08-21T16:07:00Z"/>
        </w:trPr>
        <w:tc>
          <w:tcPr>
            <w:tcW w:w="1445" w:type="dxa"/>
          </w:tcPr>
          <w:p w:rsidR="00D6037F" w:rsidRPr="007A2D49" w:rsidRDefault="00D6037F" w:rsidP="007A2D49">
            <w:pPr>
              <w:pStyle w:val="body"/>
              <w:ind w:left="0"/>
              <w:rPr>
                <w:ins w:id="2219" w:author="Author" w:date="2014-08-21T16:07:00Z"/>
                <w:sz w:val="18"/>
                <w:szCs w:val="18"/>
              </w:rPr>
            </w:pPr>
            <w:ins w:id="2220" w:author="Author" w:date="2014-08-21T16:07:00Z">
              <w:r w:rsidRPr="007A2D49">
                <w:rPr>
                  <w:sz w:val="18"/>
                  <w:szCs w:val="18"/>
                </w:rPr>
                <w:t>version</w:t>
              </w:r>
            </w:ins>
          </w:p>
        </w:tc>
        <w:tc>
          <w:tcPr>
            <w:tcW w:w="8131" w:type="dxa"/>
          </w:tcPr>
          <w:p w:rsidR="00D6037F" w:rsidRPr="007A2D49" w:rsidRDefault="00D6037F" w:rsidP="007A2D49">
            <w:pPr>
              <w:pStyle w:val="body"/>
              <w:ind w:left="0"/>
              <w:rPr>
                <w:ins w:id="2221" w:author="Author" w:date="2014-08-21T16:07:00Z"/>
                <w:sz w:val="18"/>
                <w:szCs w:val="18"/>
              </w:rPr>
            </w:pPr>
            <w:ins w:id="2222" w:author="Author" w:date="2014-08-21T16:07:00Z">
              <w:r>
                <w:rPr>
                  <w:sz w:val="18"/>
                  <w:szCs w:val="18"/>
                </w:rPr>
                <w:t>9</w:t>
              </w:r>
            </w:ins>
          </w:p>
        </w:tc>
      </w:tr>
      <w:tr w:rsidR="00D6037F" w:rsidRPr="007A2D49" w:rsidTr="007A2D49">
        <w:trPr>
          <w:ins w:id="2223" w:author="Author" w:date="2014-08-21T16:07:00Z"/>
        </w:trPr>
        <w:tc>
          <w:tcPr>
            <w:tcW w:w="1445" w:type="dxa"/>
          </w:tcPr>
          <w:p w:rsidR="00D6037F" w:rsidRPr="007A2D49" w:rsidRDefault="00D6037F" w:rsidP="007A2D49">
            <w:pPr>
              <w:pStyle w:val="body"/>
              <w:ind w:left="0"/>
              <w:rPr>
                <w:ins w:id="2224" w:author="Author" w:date="2014-08-21T16:07:00Z"/>
                <w:sz w:val="18"/>
                <w:szCs w:val="18"/>
              </w:rPr>
            </w:pPr>
            <w:ins w:id="2225" w:author="Author" w:date="2014-08-21T16:07:00Z">
              <w:r>
                <w:rPr>
                  <w:sz w:val="18"/>
                  <w:szCs w:val="18"/>
                </w:rPr>
                <w:t>consumer</w:t>
              </w:r>
            </w:ins>
          </w:p>
        </w:tc>
        <w:tc>
          <w:tcPr>
            <w:tcW w:w="8131" w:type="dxa"/>
          </w:tcPr>
          <w:tbl>
            <w:tblPr>
              <w:tblStyle w:val="TableContemporary"/>
              <w:tblW w:w="0" w:type="auto"/>
              <w:tblLook w:val="04A0" w:firstRow="1" w:lastRow="0" w:firstColumn="1" w:lastColumn="0" w:noHBand="0" w:noVBand="1"/>
            </w:tblPr>
            <w:tblGrid>
              <w:gridCol w:w="7915"/>
            </w:tblGrid>
            <w:tr w:rsidR="00D6037F" w:rsidRPr="007A2D49" w:rsidTr="007A2D49">
              <w:trPr>
                <w:cnfStyle w:val="100000000000" w:firstRow="1" w:lastRow="0" w:firstColumn="0" w:lastColumn="0" w:oddVBand="0" w:evenVBand="0" w:oddHBand="0" w:evenHBand="0" w:firstRowFirstColumn="0" w:firstRowLastColumn="0" w:lastRowFirstColumn="0" w:lastRowLastColumn="0"/>
                <w:ins w:id="2226" w:author="Author" w:date="2014-08-21T16:07:00Z"/>
              </w:trPr>
              <w:tc>
                <w:tcPr>
                  <w:tcW w:w="7915" w:type="dxa"/>
                  <w:shd w:val="pct5" w:color="000000" w:fill="FFFFFF"/>
                </w:tcPr>
                <w:tbl>
                  <w:tblPr>
                    <w:tblStyle w:val="TableGridLight"/>
                    <w:tblW w:w="0" w:type="auto"/>
                    <w:tblLook w:val="04A0" w:firstRow="1" w:lastRow="0" w:firstColumn="1" w:lastColumn="0" w:noHBand="0" w:noVBand="1"/>
                  </w:tblPr>
                  <w:tblGrid>
                    <w:gridCol w:w="1377"/>
                    <w:gridCol w:w="6312"/>
                  </w:tblGrid>
                  <w:tr w:rsidR="00D6037F" w:rsidRPr="007A2D49" w:rsidTr="007A2D49">
                    <w:trPr>
                      <w:ins w:id="2227" w:author="Author" w:date="2014-08-21T16:07:00Z"/>
                    </w:trPr>
                    <w:tc>
                      <w:tcPr>
                        <w:tcW w:w="627" w:type="dxa"/>
                      </w:tcPr>
                      <w:p w:rsidR="00D6037F" w:rsidRPr="007A2D49" w:rsidRDefault="00D6037F" w:rsidP="007A2D49">
                        <w:pPr>
                          <w:pStyle w:val="body"/>
                          <w:ind w:left="0"/>
                          <w:rPr>
                            <w:ins w:id="2228" w:author="Author" w:date="2014-08-21T16:07:00Z"/>
                            <w:sz w:val="18"/>
                            <w:szCs w:val="18"/>
                          </w:rPr>
                        </w:pPr>
                        <w:ins w:id="2229" w:author="Author" w:date="2014-08-21T16:07:00Z">
                          <w:r w:rsidRPr="007A2D49">
                            <w:rPr>
                              <w:sz w:val="18"/>
                              <w:szCs w:val="18"/>
                            </w:rPr>
                            <w:t>allow</w:t>
                          </w:r>
                          <w:r>
                            <w:rPr>
                              <w:sz w:val="18"/>
                              <w:szCs w:val="18"/>
                            </w:rPr>
                            <w:t>AllExcept</w:t>
                          </w:r>
                        </w:ins>
                      </w:p>
                    </w:tc>
                    <w:tc>
                      <w:tcPr>
                        <w:tcW w:w="7062" w:type="dxa"/>
                      </w:tcPr>
                      <w:tbl>
                        <w:tblPr>
                          <w:tblStyle w:val="TableGridLight"/>
                          <w:tblW w:w="0" w:type="auto"/>
                          <w:tblLook w:val="04A0" w:firstRow="1" w:lastRow="0" w:firstColumn="1" w:lastColumn="0" w:noHBand="0" w:noVBand="1"/>
                        </w:tblPr>
                        <w:tblGrid>
                          <w:gridCol w:w="407"/>
                          <w:gridCol w:w="2958"/>
                        </w:tblGrid>
                        <w:tr w:rsidR="00D6037F" w:rsidRPr="007A2D49" w:rsidTr="007A2D49">
                          <w:trPr>
                            <w:ins w:id="2230" w:author="Author" w:date="2014-08-21T16:07:00Z"/>
                          </w:trPr>
                          <w:tc>
                            <w:tcPr>
                              <w:tcW w:w="407" w:type="dxa"/>
                            </w:tcPr>
                            <w:p w:rsidR="00D6037F" w:rsidRPr="007A2D49" w:rsidRDefault="00D6037F" w:rsidP="007A2D49">
                              <w:pPr>
                                <w:pStyle w:val="body"/>
                                <w:ind w:left="0"/>
                                <w:rPr>
                                  <w:ins w:id="2231" w:author="Author" w:date="2014-08-21T16:07:00Z"/>
                                  <w:sz w:val="18"/>
                                  <w:szCs w:val="18"/>
                                </w:rPr>
                              </w:pPr>
                              <w:ins w:id="2232" w:author="Author" w:date="2014-08-21T16:07:00Z">
                                <w:r w:rsidRPr="007A2D49">
                                  <w:rPr>
                                    <w:sz w:val="18"/>
                                    <w:szCs w:val="18"/>
                                  </w:rPr>
                                  <w:t>ifn</w:t>
                                </w:r>
                              </w:ins>
                            </w:p>
                          </w:tc>
                          <w:tc>
                            <w:tcPr>
                              <w:tcW w:w="2947" w:type="dxa"/>
                            </w:tcPr>
                            <w:p w:rsidR="00D6037F" w:rsidRPr="007A2D49" w:rsidRDefault="00D6037F" w:rsidP="007A2D49">
                              <w:pPr>
                                <w:pStyle w:val="body"/>
                                <w:ind w:left="0"/>
                                <w:rPr>
                                  <w:ins w:id="2233" w:author="Author" w:date="2014-08-21T16:07:00Z"/>
                                  <w:sz w:val="18"/>
                                  <w:szCs w:val="18"/>
                                </w:rPr>
                              </w:pPr>
                              <w:ins w:id="2234" w:author="Author" w:date="2014-08-21T16:07:00Z">
                                <w:r>
                                  <w:rPr>
                                    <w:sz w:val="18"/>
                                    <w:szCs w:val="18"/>
                                  </w:rPr>
                                  <w:t>org.allseenalliance.control.Mouse*</w:t>
                                </w:r>
                              </w:ins>
                            </w:p>
                          </w:tc>
                        </w:tr>
                      </w:tbl>
                      <w:p w:rsidR="00D6037F" w:rsidRPr="007A2D49" w:rsidRDefault="00D6037F" w:rsidP="007A2D49">
                        <w:pPr>
                          <w:pStyle w:val="body"/>
                          <w:ind w:left="0"/>
                          <w:rPr>
                            <w:ins w:id="2235" w:author="Author" w:date="2014-08-21T16:07:00Z"/>
                            <w:sz w:val="18"/>
                            <w:szCs w:val="18"/>
                          </w:rPr>
                        </w:pPr>
                      </w:p>
                    </w:tc>
                  </w:tr>
                </w:tbl>
                <w:p w:rsidR="00D6037F" w:rsidRPr="007A2D49" w:rsidRDefault="00D6037F" w:rsidP="007A2D49">
                  <w:pPr>
                    <w:pStyle w:val="body"/>
                    <w:ind w:left="0"/>
                    <w:rPr>
                      <w:ins w:id="2236" w:author="Author" w:date="2014-08-21T16:07:00Z"/>
                      <w:sz w:val="18"/>
                      <w:szCs w:val="18"/>
                    </w:rPr>
                  </w:pPr>
                </w:p>
              </w:tc>
            </w:tr>
          </w:tbl>
          <w:p w:rsidR="00D6037F" w:rsidRPr="007A2D49" w:rsidRDefault="00D6037F" w:rsidP="007A2D49">
            <w:pPr>
              <w:pStyle w:val="body"/>
              <w:ind w:left="0"/>
              <w:rPr>
                <w:ins w:id="2237" w:author="Author" w:date="2014-08-21T16:07:00Z"/>
                <w:sz w:val="18"/>
                <w:szCs w:val="18"/>
              </w:rPr>
            </w:pPr>
          </w:p>
        </w:tc>
      </w:tr>
    </w:tbl>
    <w:p w:rsidR="00D6037F" w:rsidRDefault="00D6037F" w:rsidP="00313B87">
      <w:pPr>
        <w:pStyle w:val="body"/>
      </w:pPr>
    </w:p>
    <w:p w:rsidR="00313B87" w:rsidDel="00D6037F" w:rsidRDefault="00313B87" w:rsidP="00313B87">
      <w:pPr>
        <w:pStyle w:val="code"/>
        <w:rPr>
          <w:del w:id="2238" w:author="Author" w:date="2014-08-21T16:08:00Z"/>
        </w:rPr>
      </w:pPr>
      <w:del w:id="2239" w:author="Author" w:date="2014-08-21T16:08:00Z">
        <w:r w:rsidDel="00D6037F">
          <w:lastRenderedPageBreak/>
          <w:delText>{</w:delText>
        </w:r>
      </w:del>
    </w:p>
    <w:p w:rsidR="00313B87" w:rsidDel="00D6037F" w:rsidRDefault="00313B87" w:rsidP="00313B87">
      <w:pPr>
        <w:pStyle w:val="code"/>
        <w:rPr>
          <w:del w:id="2240" w:author="Author" w:date="2014-08-21T16:08:00Z"/>
        </w:rPr>
      </w:pPr>
      <w:del w:id="2241" w:author="Author" w:date="2014-08-21T16:08:00Z">
        <w:r w:rsidDel="00D6037F">
          <w:delText xml:space="preserve">  "consumer": [</w:delText>
        </w:r>
      </w:del>
    </w:p>
    <w:p w:rsidR="00313B87" w:rsidDel="00D6037F" w:rsidRDefault="00313B87" w:rsidP="00313B87">
      <w:pPr>
        <w:pStyle w:val="code"/>
        <w:rPr>
          <w:del w:id="2242" w:author="Author" w:date="2014-08-21T16:08:00Z"/>
        </w:rPr>
      </w:pPr>
      <w:del w:id="2243" w:author="Author" w:date="2014-08-21T16:08:00Z">
        <w:r w:rsidDel="00D6037F">
          <w:delText xml:space="preserve">    {</w:delText>
        </w:r>
      </w:del>
    </w:p>
    <w:p w:rsidR="00313B87" w:rsidDel="00D6037F" w:rsidRDefault="00313B87" w:rsidP="00313B87">
      <w:pPr>
        <w:pStyle w:val="code"/>
        <w:rPr>
          <w:del w:id="2244" w:author="Author" w:date="2014-08-21T16:08:00Z"/>
        </w:rPr>
      </w:pPr>
      <w:del w:id="2245" w:author="Author" w:date="2014-08-21T16:08:00Z">
        <w:r w:rsidDel="00D6037F">
          <w:delText xml:space="preserve">     "version": 1,</w:delText>
        </w:r>
      </w:del>
    </w:p>
    <w:p w:rsidR="004114B7" w:rsidDel="00D6037F" w:rsidRDefault="004114B7" w:rsidP="004114B7">
      <w:pPr>
        <w:pStyle w:val="code"/>
        <w:rPr>
          <w:del w:id="2246" w:author="Author" w:date="2014-08-21T16:08:00Z"/>
        </w:rPr>
      </w:pPr>
      <w:del w:id="2247" w:author="Author" w:date="2014-08-21T16:08:00Z">
        <w:r w:rsidDel="00D6037F">
          <w:delText xml:space="preserve">     "allow": [</w:delText>
        </w:r>
      </w:del>
    </w:p>
    <w:p w:rsidR="004114B7" w:rsidDel="00D6037F" w:rsidRDefault="004114B7" w:rsidP="004114B7">
      <w:pPr>
        <w:pStyle w:val="code"/>
        <w:rPr>
          <w:del w:id="2248" w:author="Author" w:date="2014-08-21T16:08:00Z"/>
        </w:rPr>
      </w:pPr>
      <w:del w:id="2249" w:author="Author" w:date="2014-08-21T16:08:00Z">
        <w:r w:rsidDel="00D6037F">
          <w:delText xml:space="preserve">       {"ifn": "*"}</w:delText>
        </w:r>
      </w:del>
    </w:p>
    <w:p w:rsidR="004114B7" w:rsidDel="00D6037F" w:rsidRDefault="004114B7" w:rsidP="004114B7">
      <w:pPr>
        <w:pStyle w:val="code"/>
        <w:rPr>
          <w:del w:id="2250" w:author="Author" w:date="2014-08-21T16:08:00Z"/>
        </w:rPr>
      </w:pPr>
      <w:del w:id="2251" w:author="Author" w:date="2014-08-21T16:08:00Z">
        <w:r w:rsidDel="00D6037F">
          <w:delText xml:space="preserve">      ],</w:delText>
        </w:r>
      </w:del>
    </w:p>
    <w:p w:rsidR="00313B87" w:rsidDel="00D6037F" w:rsidRDefault="00313B87" w:rsidP="00313B87">
      <w:pPr>
        <w:pStyle w:val="code"/>
        <w:rPr>
          <w:del w:id="2252" w:author="Author" w:date="2014-08-21T16:08:00Z"/>
        </w:rPr>
      </w:pPr>
      <w:del w:id="2253" w:author="Author" w:date="2014-08-21T16:08:00Z">
        <w:r w:rsidDel="00D6037F">
          <w:delText xml:space="preserve">     "deny": [{"ifn": "org.allseenalliance.control.Mouse*"}]</w:delText>
        </w:r>
      </w:del>
    </w:p>
    <w:p w:rsidR="00313B87" w:rsidDel="00D6037F" w:rsidRDefault="00313B87" w:rsidP="00313B87">
      <w:pPr>
        <w:pStyle w:val="code"/>
        <w:rPr>
          <w:del w:id="2254" w:author="Author" w:date="2014-08-21T16:08:00Z"/>
        </w:rPr>
      </w:pPr>
      <w:del w:id="2255" w:author="Author" w:date="2014-08-21T16:08:00Z">
        <w:r w:rsidDel="00D6037F">
          <w:delText xml:space="preserve">     }</w:delText>
        </w:r>
      </w:del>
    </w:p>
    <w:p w:rsidR="00313B87" w:rsidDel="00D6037F" w:rsidRDefault="00313B87" w:rsidP="00313B87">
      <w:pPr>
        <w:pStyle w:val="code"/>
        <w:rPr>
          <w:del w:id="2256" w:author="Author" w:date="2014-08-21T16:08:00Z"/>
        </w:rPr>
      </w:pPr>
      <w:del w:id="2257" w:author="Author" w:date="2014-08-21T16:08:00Z">
        <w:r w:rsidDel="00D6037F">
          <w:delText xml:space="preserve">   ]</w:delText>
        </w:r>
      </w:del>
    </w:p>
    <w:p w:rsidR="00313B87" w:rsidRPr="00313B87" w:rsidDel="00D6037F" w:rsidRDefault="00313B87" w:rsidP="00313B87">
      <w:pPr>
        <w:pStyle w:val="code"/>
        <w:rPr>
          <w:del w:id="2258" w:author="Author" w:date="2014-08-21T16:08:00Z"/>
        </w:rPr>
      </w:pPr>
      <w:del w:id="2259" w:author="Author" w:date="2014-08-21T16:08:00Z">
        <w:r w:rsidDel="00D6037F">
          <w:delText>}</w:delText>
        </w:r>
      </w:del>
    </w:p>
    <w:p w:rsidR="00313B87" w:rsidRDefault="00313B87" w:rsidP="00313B87">
      <w:pPr>
        <w:pStyle w:val="Heading4"/>
      </w:pPr>
      <w:r w:rsidRPr="00313B87">
        <w:t xml:space="preserve">Sample </w:t>
      </w:r>
      <w:r w:rsidR="006735D2">
        <w:t>authorization da</w:t>
      </w:r>
      <w:r w:rsidRPr="00313B87">
        <w:t xml:space="preserve">ta in a </w:t>
      </w:r>
      <w:r w:rsidR="006735D2">
        <w:t>c</w:t>
      </w:r>
      <w:r w:rsidRPr="00313B87">
        <w:t xml:space="preserve">onsumer </w:t>
      </w:r>
      <w:r w:rsidR="006735D2">
        <w:t>p</w:t>
      </w:r>
      <w:r w:rsidRPr="00313B87">
        <w:t xml:space="preserve">olicy </w:t>
      </w:r>
      <w:r w:rsidR="006735D2">
        <w:t>f</w:t>
      </w:r>
      <w:r w:rsidRPr="00313B87">
        <w:t>ile</w:t>
      </w:r>
    </w:p>
    <w:p w:rsidR="00313B87" w:rsidRDefault="00313B87" w:rsidP="00313B87">
      <w:pPr>
        <w:pStyle w:val="body"/>
        <w:rPr>
          <w:ins w:id="2260" w:author="Author" w:date="2014-08-21T16:11:00Z"/>
        </w:rPr>
      </w:pPr>
      <w:r w:rsidRPr="00313B87">
        <w:t>This sample shows a consumer authorization data. In this policy, the consumer is not allowed to receive any signal with the exception of receiving a channel changed signal from any memb</w:t>
      </w:r>
      <w:r>
        <w:t>er of the guild LivingRoomGuild.</w:t>
      </w:r>
    </w:p>
    <w:p w:rsidR="00D6037F" w:rsidRDefault="00D6037F" w:rsidP="00313B87">
      <w:pPr>
        <w:pStyle w:val="body"/>
        <w:rPr>
          <w:ins w:id="2261" w:author="Author" w:date="2014-08-21T16:09:00Z"/>
        </w:rPr>
      </w:pPr>
    </w:p>
    <w:tbl>
      <w:tblPr>
        <w:tblStyle w:val="TableGridLight"/>
        <w:tblW w:w="0" w:type="auto"/>
        <w:tblLook w:val="04A0" w:firstRow="1" w:lastRow="0" w:firstColumn="1" w:lastColumn="0" w:noHBand="0" w:noVBand="1"/>
      </w:tblPr>
      <w:tblGrid>
        <w:gridCol w:w="1445"/>
        <w:gridCol w:w="8131"/>
      </w:tblGrid>
      <w:tr w:rsidR="00D6037F" w:rsidRPr="007A2D49" w:rsidTr="007A2D49">
        <w:trPr>
          <w:ins w:id="2262" w:author="Author" w:date="2014-08-21T16:09:00Z"/>
        </w:trPr>
        <w:tc>
          <w:tcPr>
            <w:tcW w:w="1445" w:type="dxa"/>
          </w:tcPr>
          <w:p w:rsidR="00D6037F" w:rsidRPr="007A2D49" w:rsidRDefault="00D6037F" w:rsidP="007A2D49">
            <w:pPr>
              <w:pStyle w:val="body"/>
              <w:ind w:left="0"/>
              <w:rPr>
                <w:ins w:id="2263" w:author="Author" w:date="2014-08-21T16:09:00Z"/>
                <w:sz w:val="18"/>
                <w:szCs w:val="18"/>
              </w:rPr>
            </w:pPr>
            <w:ins w:id="2264" w:author="Author" w:date="2014-08-21T16:09:00Z">
              <w:r w:rsidRPr="007A2D49">
                <w:rPr>
                  <w:sz w:val="18"/>
                  <w:szCs w:val="18"/>
                </w:rPr>
                <w:t>version</w:t>
              </w:r>
            </w:ins>
          </w:p>
        </w:tc>
        <w:tc>
          <w:tcPr>
            <w:tcW w:w="8131" w:type="dxa"/>
          </w:tcPr>
          <w:p w:rsidR="00D6037F" w:rsidRPr="007A2D49" w:rsidRDefault="00D6037F" w:rsidP="007A2D49">
            <w:pPr>
              <w:pStyle w:val="body"/>
              <w:ind w:left="0"/>
              <w:rPr>
                <w:ins w:id="2265" w:author="Author" w:date="2014-08-21T16:09:00Z"/>
                <w:sz w:val="18"/>
                <w:szCs w:val="18"/>
              </w:rPr>
            </w:pPr>
            <w:ins w:id="2266" w:author="Author" w:date="2014-08-21T16:09:00Z">
              <w:r>
                <w:rPr>
                  <w:sz w:val="18"/>
                  <w:szCs w:val="18"/>
                </w:rPr>
                <w:t>8743</w:t>
              </w:r>
            </w:ins>
          </w:p>
        </w:tc>
      </w:tr>
      <w:tr w:rsidR="00D6037F" w:rsidRPr="007A2D49" w:rsidTr="007A2D49">
        <w:trPr>
          <w:ins w:id="2267" w:author="Author" w:date="2014-08-21T16:09:00Z"/>
        </w:trPr>
        <w:tc>
          <w:tcPr>
            <w:tcW w:w="1445" w:type="dxa"/>
          </w:tcPr>
          <w:p w:rsidR="00D6037F" w:rsidRPr="007A2D49" w:rsidRDefault="00D6037F" w:rsidP="007A2D49">
            <w:pPr>
              <w:pStyle w:val="body"/>
              <w:ind w:left="0"/>
              <w:rPr>
                <w:ins w:id="2268" w:author="Author" w:date="2014-08-21T16:09:00Z"/>
                <w:sz w:val="18"/>
                <w:szCs w:val="18"/>
              </w:rPr>
            </w:pPr>
            <w:ins w:id="2269" w:author="Author" w:date="2014-08-21T16:09:00Z">
              <w:r>
                <w:rPr>
                  <w:sz w:val="18"/>
                  <w:szCs w:val="18"/>
                </w:rPr>
                <w:t>consumer</w:t>
              </w:r>
            </w:ins>
          </w:p>
        </w:tc>
        <w:tc>
          <w:tcPr>
            <w:tcW w:w="8131" w:type="dxa"/>
          </w:tcPr>
          <w:tbl>
            <w:tblPr>
              <w:tblStyle w:val="TableContemporary"/>
              <w:tblW w:w="0" w:type="auto"/>
              <w:tblLook w:val="04A0" w:firstRow="1" w:lastRow="0" w:firstColumn="1" w:lastColumn="0" w:noHBand="0" w:noVBand="1"/>
            </w:tblPr>
            <w:tblGrid>
              <w:gridCol w:w="7860"/>
            </w:tblGrid>
            <w:tr w:rsidR="00D6037F" w:rsidRPr="007A2D49" w:rsidTr="007A2D49">
              <w:trPr>
                <w:cnfStyle w:val="100000000000" w:firstRow="1" w:lastRow="0" w:firstColumn="0" w:lastColumn="0" w:oddVBand="0" w:evenVBand="0" w:oddHBand="0" w:evenHBand="0" w:firstRowFirstColumn="0" w:firstRowLastColumn="0" w:lastRowFirstColumn="0" w:lastRowLastColumn="0"/>
                <w:ins w:id="2270" w:author="Author" w:date="2014-08-21T16:09:00Z"/>
              </w:trPr>
              <w:tc>
                <w:tcPr>
                  <w:tcW w:w="7860" w:type="dxa"/>
                </w:tcPr>
                <w:tbl>
                  <w:tblPr>
                    <w:tblStyle w:val="TableGridLight"/>
                    <w:tblW w:w="0" w:type="auto"/>
                    <w:tblLook w:val="04A0" w:firstRow="1" w:lastRow="0" w:firstColumn="1" w:lastColumn="0" w:noHBand="0" w:noVBand="1"/>
                  </w:tblPr>
                  <w:tblGrid>
                    <w:gridCol w:w="1489"/>
                    <w:gridCol w:w="6145"/>
                  </w:tblGrid>
                  <w:tr w:rsidR="00D6037F" w:rsidRPr="007A2D49" w:rsidTr="007A2D49">
                    <w:trPr>
                      <w:ins w:id="2271" w:author="Author" w:date="2014-08-21T16:09:00Z"/>
                    </w:trPr>
                    <w:tc>
                      <w:tcPr>
                        <w:tcW w:w="1489" w:type="dxa"/>
                      </w:tcPr>
                      <w:p w:rsidR="00D6037F" w:rsidRPr="007A2D49" w:rsidRDefault="00D6037F" w:rsidP="007A2D49">
                        <w:pPr>
                          <w:pStyle w:val="body"/>
                          <w:ind w:left="0"/>
                          <w:rPr>
                            <w:ins w:id="2272" w:author="Author" w:date="2014-08-21T16:09:00Z"/>
                            <w:sz w:val="18"/>
                            <w:szCs w:val="18"/>
                          </w:rPr>
                        </w:pPr>
                        <w:ins w:id="2273" w:author="Author" w:date="2014-08-21T16:09:00Z">
                          <w:r w:rsidRPr="007A2D49">
                            <w:rPr>
                              <w:sz w:val="18"/>
                              <w:szCs w:val="18"/>
                            </w:rPr>
                            <w:t>peer</w:t>
                          </w:r>
                        </w:ins>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rsidTr="007A2D49">
                          <w:trPr>
                            <w:ins w:id="2274" w:author="Author" w:date="2014-08-21T16:09:00Z"/>
                          </w:trPr>
                          <w:tc>
                            <w:tcPr>
                              <w:tcW w:w="1785" w:type="dxa"/>
                            </w:tcPr>
                            <w:p w:rsidR="00D6037F" w:rsidRPr="007A2D49" w:rsidRDefault="00D6037F" w:rsidP="007A2D49">
                              <w:pPr>
                                <w:pStyle w:val="body"/>
                                <w:ind w:left="0"/>
                                <w:rPr>
                                  <w:ins w:id="2275" w:author="Author" w:date="2014-08-21T16:09:00Z"/>
                                  <w:sz w:val="18"/>
                                  <w:szCs w:val="18"/>
                                </w:rPr>
                              </w:pPr>
                              <w:ins w:id="2276" w:author="Author" w:date="2014-08-21T16:09:00Z">
                                <w:r w:rsidRPr="007A2D49">
                                  <w:rPr>
                                    <w:sz w:val="18"/>
                                    <w:szCs w:val="18"/>
                                  </w:rPr>
                                  <w:t>type</w:t>
                                </w:r>
                              </w:ins>
                            </w:p>
                          </w:tc>
                          <w:tc>
                            <w:tcPr>
                              <w:tcW w:w="1785" w:type="dxa"/>
                            </w:tcPr>
                            <w:p w:rsidR="00D6037F" w:rsidRPr="007A2D49" w:rsidRDefault="00D6037F" w:rsidP="007A2D49">
                              <w:pPr>
                                <w:pStyle w:val="body"/>
                                <w:ind w:left="0"/>
                                <w:rPr>
                                  <w:ins w:id="2277" w:author="Author" w:date="2014-08-21T16:09:00Z"/>
                                  <w:sz w:val="18"/>
                                  <w:szCs w:val="18"/>
                                </w:rPr>
                              </w:pPr>
                              <w:ins w:id="2278" w:author="Author" w:date="2014-08-21T16:09:00Z">
                                <w:r w:rsidRPr="007A2D49">
                                  <w:rPr>
                                    <w:sz w:val="18"/>
                                    <w:szCs w:val="18"/>
                                  </w:rPr>
                                  <w:t>ANY</w:t>
                                </w:r>
                              </w:ins>
                            </w:p>
                          </w:tc>
                        </w:tr>
                      </w:tbl>
                      <w:p w:rsidR="00D6037F" w:rsidRPr="007A2D49" w:rsidRDefault="00D6037F" w:rsidP="007A2D49">
                        <w:pPr>
                          <w:pStyle w:val="body"/>
                          <w:ind w:left="0"/>
                          <w:rPr>
                            <w:ins w:id="2279" w:author="Author" w:date="2014-08-21T16:09:00Z"/>
                            <w:sz w:val="18"/>
                            <w:szCs w:val="18"/>
                          </w:rPr>
                        </w:pPr>
                      </w:p>
                    </w:tc>
                  </w:tr>
                  <w:tr w:rsidR="00D6037F" w:rsidRPr="007A2D49" w:rsidTr="007A2D49">
                    <w:trPr>
                      <w:ins w:id="2280" w:author="Author" w:date="2014-08-21T16:09:00Z"/>
                    </w:trPr>
                    <w:tc>
                      <w:tcPr>
                        <w:tcW w:w="1489" w:type="dxa"/>
                      </w:tcPr>
                      <w:p w:rsidR="00D6037F" w:rsidRPr="007A2D49" w:rsidRDefault="00D6037F" w:rsidP="007A2D49">
                        <w:pPr>
                          <w:pStyle w:val="body"/>
                          <w:ind w:left="0"/>
                          <w:rPr>
                            <w:ins w:id="2281" w:author="Author" w:date="2014-08-21T16:09:00Z"/>
                            <w:sz w:val="18"/>
                            <w:szCs w:val="18"/>
                          </w:rPr>
                        </w:pPr>
                        <w:ins w:id="2282" w:author="Author" w:date="2014-08-21T16:09:00Z">
                          <w:r w:rsidRPr="007A2D49">
                            <w:rPr>
                              <w:sz w:val="18"/>
                              <w:szCs w:val="18"/>
                            </w:rPr>
                            <w:t>allow</w:t>
                          </w:r>
                          <w:r>
                            <w:rPr>
                              <w:sz w:val="18"/>
                              <w:szCs w:val="18"/>
                            </w:rPr>
                            <w:t>AllExcept</w:t>
                          </w:r>
                        </w:ins>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rsidTr="007A2D49">
                          <w:trPr>
                            <w:ins w:id="2283" w:author="Author" w:date="2014-08-21T16:09:00Z"/>
                          </w:trPr>
                          <w:tc>
                            <w:tcPr>
                              <w:tcW w:w="1785" w:type="dxa"/>
                            </w:tcPr>
                            <w:p w:rsidR="00D6037F" w:rsidRPr="007A2D49" w:rsidRDefault="00D6037F" w:rsidP="007A2D49">
                              <w:pPr>
                                <w:pStyle w:val="body"/>
                                <w:ind w:left="0"/>
                                <w:rPr>
                                  <w:ins w:id="2284" w:author="Author" w:date="2014-08-21T16:09:00Z"/>
                                  <w:sz w:val="18"/>
                                  <w:szCs w:val="18"/>
                                </w:rPr>
                              </w:pPr>
                              <w:ins w:id="2285" w:author="Author" w:date="2014-08-21T16:09:00Z">
                                <w:r>
                                  <w:rPr>
                                    <w:sz w:val="18"/>
                                    <w:szCs w:val="18"/>
                                  </w:rPr>
                                  <w:t>type</w:t>
                                </w:r>
                              </w:ins>
                            </w:p>
                          </w:tc>
                          <w:tc>
                            <w:tcPr>
                              <w:tcW w:w="1785" w:type="dxa"/>
                            </w:tcPr>
                            <w:p w:rsidR="00D6037F" w:rsidRPr="007A2D49" w:rsidRDefault="00D6037F" w:rsidP="007A2D49">
                              <w:pPr>
                                <w:pStyle w:val="body"/>
                                <w:ind w:left="0"/>
                                <w:rPr>
                                  <w:ins w:id="2286" w:author="Author" w:date="2014-08-21T16:09:00Z"/>
                                  <w:sz w:val="18"/>
                                  <w:szCs w:val="18"/>
                                </w:rPr>
                              </w:pPr>
                              <w:ins w:id="2287" w:author="Author" w:date="2014-08-21T16:09:00Z">
                                <w:r>
                                  <w:rPr>
                                    <w:sz w:val="18"/>
                                    <w:szCs w:val="18"/>
                                  </w:rPr>
                                  <w:t>S</w:t>
                                </w:r>
                              </w:ins>
                            </w:p>
                          </w:tc>
                        </w:tr>
                      </w:tbl>
                      <w:p w:rsidR="00D6037F" w:rsidRPr="007A2D49" w:rsidRDefault="00D6037F" w:rsidP="007A2D49">
                        <w:pPr>
                          <w:pStyle w:val="body"/>
                          <w:ind w:left="0"/>
                          <w:rPr>
                            <w:ins w:id="2288" w:author="Author" w:date="2014-08-21T16:09:00Z"/>
                            <w:sz w:val="18"/>
                            <w:szCs w:val="18"/>
                          </w:rPr>
                        </w:pPr>
                      </w:p>
                    </w:tc>
                  </w:tr>
                </w:tbl>
                <w:p w:rsidR="00D6037F" w:rsidRPr="007A2D49" w:rsidRDefault="00D6037F" w:rsidP="007A2D49">
                  <w:pPr>
                    <w:pStyle w:val="body"/>
                    <w:ind w:left="0"/>
                    <w:rPr>
                      <w:ins w:id="2289" w:author="Author" w:date="2014-08-21T16:09:00Z"/>
                      <w:sz w:val="18"/>
                      <w:szCs w:val="18"/>
                    </w:rPr>
                  </w:pPr>
                </w:p>
              </w:tc>
            </w:tr>
            <w:tr w:rsidR="00D6037F" w:rsidRPr="007A2D49" w:rsidTr="007A2D49">
              <w:trPr>
                <w:cnfStyle w:val="000000100000" w:firstRow="0" w:lastRow="0" w:firstColumn="0" w:lastColumn="0" w:oddVBand="0" w:evenVBand="0" w:oddHBand="1" w:evenHBand="0" w:firstRowFirstColumn="0" w:firstRowLastColumn="0" w:lastRowFirstColumn="0" w:lastRowLastColumn="0"/>
                <w:ins w:id="2290" w:author="Author" w:date="2014-08-21T16:09:00Z"/>
              </w:trPr>
              <w:tc>
                <w:tcPr>
                  <w:tcW w:w="7860" w:type="dxa"/>
                </w:tcPr>
                <w:tbl>
                  <w:tblPr>
                    <w:tblStyle w:val="TableGridLight"/>
                    <w:tblW w:w="0" w:type="auto"/>
                    <w:tblLook w:val="04A0" w:firstRow="1" w:lastRow="0" w:firstColumn="1" w:lastColumn="0" w:noHBand="0" w:noVBand="1"/>
                  </w:tblPr>
                  <w:tblGrid>
                    <w:gridCol w:w="941"/>
                    <w:gridCol w:w="6693"/>
                  </w:tblGrid>
                  <w:tr w:rsidR="00D6037F" w:rsidRPr="007A2D49" w:rsidTr="007A2D49">
                    <w:trPr>
                      <w:ins w:id="2291" w:author="Author" w:date="2014-08-21T16:09:00Z"/>
                    </w:trPr>
                    <w:tc>
                      <w:tcPr>
                        <w:tcW w:w="1489" w:type="dxa"/>
                      </w:tcPr>
                      <w:p w:rsidR="00D6037F" w:rsidRPr="007A2D49" w:rsidRDefault="00D6037F" w:rsidP="007A2D49">
                        <w:pPr>
                          <w:pStyle w:val="body"/>
                          <w:ind w:left="0"/>
                          <w:rPr>
                            <w:ins w:id="2292" w:author="Author" w:date="2014-08-21T16:09:00Z"/>
                            <w:sz w:val="18"/>
                            <w:szCs w:val="18"/>
                          </w:rPr>
                        </w:pPr>
                        <w:ins w:id="2293" w:author="Author" w:date="2014-08-21T16:09:00Z">
                          <w:r w:rsidRPr="007A2D49">
                            <w:rPr>
                              <w:sz w:val="18"/>
                              <w:szCs w:val="18"/>
                            </w:rPr>
                            <w:t>peer</w:t>
                          </w:r>
                        </w:ins>
                      </w:p>
                    </w:tc>
                    <w:tc>
                      <w:tcPr>
                        <w:tcW w:w="6145" w:type="dxa"/>
                      </w:tcPr>
                      <w:tbl>
                        <w:tblPr>
                          <w:tblStyle w:val="TableGridLight"/>
                          <w:tblW w:w="0" w:type="auto"/>
                          <w:tblLook w:val="04A0" w:firstRow="1" w:lastRow="0" w:firstColumn="1" w:lastColumn="0" w:noHBand="0" w:noVBand="1"/>
                        </w:tblPr>
                        <w:tblGrid>
                          <w:gridCol w:w="607"/>
                          <w:gridCol w:w="849"/>
                          <w:gridCol w:w="422"/>
                          <w:gridCol w:w="2345"/>
                          <w:gridCol w:w="1017"/>
                          <w:gridCol w:w="1227"/>
                        </w:tblGrid>
                        <w:tr w:rsidR="00D6037F" w:rsidRPr="007A2D49" w:rsidTr="007A2D49">
                          <w:trPr>
                            <w:ins w:id="2294" w:author="Author" w:date="2014-08-21T16:09:00Z"/>
                          </w:trPr>
                          <w:tc>
                            <w:tcPr>
                              <w:tcW w:w="632" w:type="dxa"/>
                            </w:tcPr>
                            <w:p w:rsidR="00D6037F" w:rsidRPr="007A2D49" w:rsidRDefault="00D6037F" w:rsidP="007A2D49">
                              <w:pPr>
                                <w:pStyle w:val="body"/>
                                <w:ind w:left="0"/>
                                <w:rPr>
                                  <w:ins w:id="2295" w:author="Author" w:date="2014-08-21T16:09:00Z"/>
                                  <w:sz w:val="18"/>
                                  <w:szCs w:val="18"/>
                                </w:rPr>
                              </w:pPr>
                              <w:ins w:id="2296" w:author="Author" w:date="2014-08-21T16:09:00Z">
                                <w:r w:rsidRPr="007A2D49">
                                  <w:rPr>
                                    <w:sz w:val="18"/>
                                    <w:szCs w:val="18"/>
                                  </w:rPr>
                                  <w:t>type</w:t>
                                </w:r>
                              </w:ins>
                            </w:p>
                          </w:tc>
                          <w:tc>
                            <w:tcPr>
                              <w:tcW w:w="891" w:type="dxa"/>
                            </w:tcPr>
                            <w:p w:rsidR="00D6037F" w:rsidRPr="007A2D49" w:rsidRDefault="00D6037F" w:rsidP="007A2D49">
                              <w:pPr>
                                <w:pStyle w:val="body"/>
                                <w:ind w:left="0"/>
                                <w:rPr>
                                  <w:ins w:id="2297" w:author="Author" w:date="2014-08-21T16:09:00Z"/>
                                  <w:sz w:val="18"/>
                                  <w:szCs w:val="18"/>
                                </w:rPr>
                              </w:pPr>
                              <w:ins w:id="2298" w:author="Author" w:date="2014-08-21T16:09:00Z">
                                <w:r w:rsidRPr="007A2D49">
                                  <w:rPr>
                                    <w:sz w:val="18"/>
                                    <w:szCs w:val="18"/>
                                  </w:rPr>
                                  <w:t>GUILD</w:t>
                                </w:r>
                              </w:ins>
                            </w:p>
                          </w:tc>
                          <w:tc>
                            <w:tcPr>
                              <w:tcW w:w="436" w:type="dxa"/>
                            </w:tcPr>
                            <w:p w:rsidR="00D6037F" w:rsidRPr="007A2D49" w:rsidRDefault="00D6037F" w:rsidP="007A2D49">
                              <w:pPr>
                                <w:pStyle w:val="body"/>
                                <w:ind w:left="0"/>
                                <w:rPr>
                                  <w:ins w:id="2299" w:author="Author" w:date="2014-08-21T16:09:00Z"/>
                                  <w:sz w:val="18"/>
                                  <w:szCs w:val="18"/>
                                </w:rPr>
                              </w:pPr>
                              <w:ins w:id="2300" w:author="Author" w:date="2014-08-21T16:09:00Z">
                                <w:r w:rsidRPr="007A2D49">
                                  <w:rPr>
                                    <w:sz w:val="18"/>
                                    <w:szCs w:val="18"/>
                                  </w:rPr>
                                  <w:t>ID</w:t>
                                </w:r>
                              </w:ins>
                            </w:p>
                          </w:tc>
                          <w:tc>
                            <w:tcPr>
                              <w:tcW w:w="2505" w:type="dxa"/>
                            </w:tcPr>
                            <w:p w:rsidR="00D6037F" w:rsidRPr="007A2D49" w:rsidRDefault="00D6037F" w:rsidP="007A2D49">
                              <w:pPr>
                                <w:pStyle w:val="body"/>
                                <w:ind w:left="0"/>
                                <w:rPr>
                                  <w:ins w:id="2301" w:author="Author" w:date="2014-08-21T16:09:00Z"/>
                                  <w:sz w:val="18"/>
                                  <w:szCs w:val="18"/>
                                </w:rPr>
                              </w:pPr>
                              <w:ins w:id="2302" w:author="Author" w:date="2014-08-21T16:09:00Z">
                                <w:r w:rsidRPr="007A2D49">
                                  <w:rPr>
                                    <w:sz w:val="18"/>
                                    <w:szCs w:val="18"/>
                                  </w:rPr>
                                  <w:t>LivingRoomGuildGUID</w:t>
                                </w:r>
                              </w:ins>
                            </w:p>
                          </w:tc>
                          <w:tc>
                            <w:tcPr>
                              <w:tcW w:w="1074" w:type="dxa"/>
                            </w:tcPr>
                            <w:p w:rsidR="00D6037F" w:rsidRPr="007A2D49" w:rsidRDefault="00D6037F" w:rsidP="007A2D49">
                              <w:pPr>
                                <w:pStyle w:val="body"/>
                                <w:ind w:left="0"/>
                                <w:rPr>
                                  <w:ins w:id="2303" w:author="Author" w:date="2014-08-21T16:09:00Z"/>
                                  <w:sz w:val="18"/>
                                  <w:szCs w:val="18"/>
                                </w:rPr>
                              </w:pPr>
                              <w:ins w:id="2304" w:author="Author" w:date="2014-08-21T16:09:00Z">
                                <w:r w:rsidRPr="007A2D49">
                                  <w:rPr>
                                    <w:sz w:val="18"/>
                                    <w:szCs w:val="18"/>
                                  </w:rPr>
                                  <w:t>authority</w:t>
                                </w:r>
                              </w:ins>
                            </w:p>
                          </w:tc>
                          <w:tc>
                            <w:tcPr>
                              <w:tcW w:w="381" w:type="dxa"/>
                            </w:tcPr>
                            <w:p w:rsidR="00D6037F" w:rsidRPr="007A2D49" w:rsidRDefault="00D6037F" w:rsidP="007A2D49">
                              <w:pPr>
                                <w:pStyle w:val="body"/>
                                <w:ind w:left="0"/>
                                <w:rPr>
                                  <w:ins w:id="2305" w:author="Author" w:date="2014-08-21T16:09:00Z"/>
                                  <w:sz w:val="18"/>
                                  <w:szCs w:val="18"/>
                                </w:rPr>
                              </w:pPr>
                              <w:ins w:id="2306" w:author="Author" w:date="2014-08-21T16:09:00Z">
                                <w:r w:rsidRPr="007A2D49">
                                  <w:rPr>
                                    <w:sz w:val="18"/>
                                    <w:szCs w:val="18"/>
                                  </w:rPr>
                                  <w:t>guildPubKey</w:t>
                                </w:r>
                              </w:ins>
                            </w:p>
                          </w:tc>
                        </w:tr>
                      </w:tbl>
                      <w:p w:rsidR="00D6037F" w:rsidRPr="007A2D49" w:rsidRDefault="00D6037F" w:rsidP="007A2D49">
                        <w:pPr>
                          <w:pStyle w:val="body"/>
                          <w:ind w:left="0"/>
                          <w:rPr>
                            <w:ins w:id="2307" w:author="Author" w:date="2014-08-21T16:09:00Z"/>
                            <w:sz w:val="18"/>
                            <w:szCs w:val="18"/>
                          </w:rPr>
                        </w:pPr>
                      </w:p>
                    </w:tc>
                  </w:tr>
                  <w:tr w:rsidR="00D6037F" w:rsidRPr="007A2D49" w:rsidTr="007A2D49">
                    <w:trPr>
                      <w:ins w:id="2308" w:author="Author" w:date="2014-08-21T16:09:00Z"/>
                    </w:trPr>
                    <w:tc>
                      <w:tcPr>
                        <w:tcW w:w="1489" w:type="dxa"/>
                      </w:tcPr>
                      <w:p w:rsidR="00D6037F" w:rsidRPr="007A2D49" w:rsidRDefault="00D6037F" w:rsidP="007A2D49">
                        <w:pPr>
                          <w:pStyle w:val="body"/>
                          <w:ind w:left="0"/>
                          <w:rPr>
                            <w:ins w:id="2309" w:author="Author" w:date="2014-08-21T16:09:00Z"/>
                            <w:sz w:val="18"/>
                            <w:szCs w:val="18"/>
                          </w:rPr>
                        </w:pPr>
                        <w:ins w:id="2310" w:author="Author" w:date="2014-08-21T16:09:00Z">
                          <w:r w:rsidRPr="007A2D49">
                            <w:rPr>
                              <w:sz w:val="18"/>
                              <w:szCs w:val="18"/>
                            </w:rPr>
                            <w:t>allow</w:t>
                          </w:r>
                        </w:ins>
                      </w:p>
                    </w:tc>
                    <w:tc>
                      <w:tcPr>
                        <w:tcW w:w="6145" w:type="dxa"/>
                      </w:tcPr>
                      <w:tbl>
                        <w:tblPr>
                          <w:tblStyle w:val="TableGridLight"/>
                          <w:tblW w:w="0" w:type="auto"/>
                          <w:tblLook w:val="04A0" w:firstRow="1" w:lastRow="0" w:firstColumn="1" w:lastColumn="0" w:noHBand="0" w:noVBand="1"/>
                          <w:tblPrChange w:id="2311" w:author="Author" w:date="2014-08-21T16:11:00Z">
                            <w:tblPr>
                              <w:tblStyle w:val="TableGridLight"/>
                              <w:tblW w:w="0" w:type="auto"/>
                              <w:tblLook w:val="04A0" w:firstRow="1" w:lastRow="0" w:firstColumn="1" w:lastColumn="0" w:noHBand="0" w:noVBand="1"/>
                            </w:tblPr>
                          </w:tblPrChange>
                        </w:tblPr>
                        <w:tblGrid>
                          <w:gridCol w:w="407"/>
                          <w:gridCol w:w="2578"/>
                          <w:gridCol w:w="526"/>
                          <w:gridCol w:w="1618"/>
                          <w:gridCol w:w="557"/>
                          <w:gridCol w:w="337"/>
                          <w:gridCol w:w="222"/>
                          <w:gridCol w:w="222"/>
                          <w:tblGridChange w:id="2312">
                            <w:tblGrid>
                              <w:gridCol w:w="407"/>
                              <w:gridCol w:w="2958"/>
                              <w:gridCol w:w="526"/>
                              <w:gridCol w:w="1618"/>
                              <w:gridCol w:w="557"/>
                              <w:gridCol w:w="337"/>
                              <w:gridCol w:w="222"/>
                              <w:gridCol w:w="222"/>
                            </w:tblGrid>
                          </w:tblGridChange>
                        </w:tblGrid>
                        <w:tr w:rsidR="00D6037F" w:rsidRPr="007A2D49" w:rsidTr="0098658A">
                          <w:trPr>
                            <w:ins w:id="2313" w:author="Author" w:date="2014-08-21T16:09:00Z"/>
                          </w:trPr>
                          <w:tc>
                            <w:tcPr>
                              <w:tcW w:w="407" w:type="dxa"/>
                              <w:tcPrChange w:id="2314" w:author="Author" w:date="2014-08-21T16:11:00Z">
                                <w:tcPr>
                                  <w:tcW w:w="407" w:type="dxa"/>
                                </w:tcPr>
                              </w:tcPrChange>
                            </w:tcPr>
                            <w:p w:rsidR="00D6037F" w:rsidRPr="007A2D49" w:rsidRDefault="00D6037F" w:rsidP="007A2D49">
                              <w:pPr>
                                <w:pStyle w:val="body"/>
                                <w:ind w:left="0"/>
                                <w:rPr>
                                  <w:ins w:id="2315" w:author="Author" w:date="2014-08-21T16:09:00Z"/>
                                  <w:sz w:val="18"/>
                                  <w:szCs w:val="18"/>
                                </w:rPr>
                              </w:pPr>
                              <w:ins w:id="2316" w:author="Author" w:date="2014-08-21T16:09:00Z">
                                <w:r w:rsidRPr="007A2D49">
                                  <w:rPr>
                                    <w:sz w:val="18"/>
                                    <w:szCs w:val="18"/>
                                  </w:rPr>
                                  <w:t>ifn</w:t>
                                </w:r>
                              </w:ins>
                            </w:p>
                          </w:tc>
                          <w:tc>
                            <w:tcPr>
                              <w:tcW w:w="2958" w:type="dxa"/>
                              <w:tcPrChange w:id="2317" w:author="Author" w:date="2014-08-21T16:11:00Z">
                                <w:tcPr>
                                  <w:tcW w:w="2958" w:type="dxa"/>
                                </w:tcPr>
                              </w:tcPrChange>
                            </w:tcPr>
                            <w:p w:rsidR="00D6037F" w:rsidRPr="007A2D49" w:rsidRDefault="00D6037F" w:rsidP="007A2D49">
                              <w:pPr>
                                <w:pStyle w:val="body"/>
                                <w:ind w:left="0"/>
                                <w:rPr>
                                  <w:ins w:id="2318" w:author="Author" w:date="2014-08-21T16:09:00Z"/>
                                  <w:sz w:val="18"/>
                                  <w:szCs w:val="18"/>
                                </w:rPr>
                              </w:pPr>
                              <w:ins w:id="2319" w:author="Author" w:date="2014-08-21T16:09:00Z">
                                <w:r w:rsidRPr="007A2D49">
                                  <w:rPr>
                                    <w:sz w:val="18"/>
                                    <w:szCs w:val="18"/>
                                  </w:rPr>
                                  <w:t>org.allseenalliance.control.TV</w:t>
                                </w:r>
                              </w:ins>
                            </w:p>
                          </w:tc>
                          <w:tc>
                            <w:tcPr>
                              <w:tcW w:w="526" w:type="dxa"/>
                              <w:tcPrChange w:id="2320" w:author="Author" w:date="2014-08-21T16:11:00Z">
                                <w:tcPr>
                                  <w:tcW w:w="526" w:type="dxa"/>
                                </w:tcPr>
                              </w:tcPrChange>
                            </w:tcPr>
                            <w:p w:rsidR="00D6037F" w:rsidRPr="007A2D49" w:rsidRDefault="00D6037F" w:rsidP="007A2D49">
                              <w:pPr>
                                <w:pStyle w:val="body"/>
                                <w:ind w:left="0"/>
                                <w:rPr>
                                  <w:ins w:id="2321" w:author="Author" w:date="2014-08-21T16:09:00Z"/>
                                  <w:sz w:val="18"/>
                                  <w:szCs w:val="18"/>
                                </w:rPr>
                              </w:pPr>
                              <w:ins w:id="2322" w:author="Author" w:date="2014-08-21T16:09:00Z">
                                <w:r w:rsidRPr="007A2D49">
                                  <w:rPr>
                                    <w:sz w:val="18"/>
                                    <w:szCs w:val="18"/>
                                  </w:rPr>
                                  <w:t>mbr</w:t>
                                </w:r>
                              </w:ins>
                            </w:p>
                          </w:tc>
                          <w:tc>
                            <w:tcPr>
                              <w:tcW w:w="1618" w:type="dxa"/>
                              <w:tcPrChange w:id="2323" w:author="Author" w:date="2014-08-21T16:11:00Z">
                                <w:tcPr>
                                  <w:tcW w:w="887" w:type="dxa"/>
                                </w:tcPr>
                              </w:tcPrChange>
                            </w:tcPr>
                            <w:p w:rsidR="00D6037F" w:rsidRPr="007A2D49" w:rsidRDefault="00D6037F" w:rsidP="007A2D49">
                              <w:pPr>
                                <w:pStyle w:val="body"/>
                                <w:ind w:left="0"/>
                                <w:rPr>
                                  <w:ins w:id="2324" w:author="Author" w:date="2014-08-21T16:09:00Z"/>
                                  <w:sz w:val="18"/>
                                  <w:szCs w:val="18"/>
                                </w:rPr>
                              </w:pPr>
                              <w:ins w:id="2325" w:author="Author" w:date="2014-08-21T16:09:00Z">
                                <w:r w:rsidRPr="007A2D49">
                                  <w:rPr>
                                    <w:sz w:val="18"/>
                                    <w:szCs w:val="18"/>
                                  </w:rPr>
                                  <w:t>Channel</w:t>
                                </w:r>
                              </w:ins>
                              <w:ins w:id="2326" w:author="Author" w:date="2014-08-21T16:10:00Z">
                                <w:r>
                                  <w:rPr>
                                    <w:sz w:val="18"/>
                                    <w:szCs w:val="18"/>
                                  </w:rPr>
                                  <w:t>Changed</w:t>
                                </w:r>
                              </w:ins>
                            </w:p>
                          </w:tc>
                          <w:tc>
                            <w:tcPr>
                              <w:tcW w:w="557" w:type="dxa"/>
                              <w:tcPrChange w:id="2327" w:author="Author" w:date="2014-08-21T16:11:00Z">
                                <w:tcPr>
                                  <w:tcW w:w="557" w:type="dxa"/>
                                </w:tcPr>
                              </w:tcPrChange>
                            </w:tcPr>
                            <w:p w:rsidR="00D6037F" w:rsidRPr="007A2D49" w:rsidRDefault="00D6037F" w:rsidP="007A2D49">
                              <w:pPr>
                                <w:pStyle w:val="body"/>
                                <w:ind w:left="0"/>
                                <w:rPr>
                                  <w:ins w:id="2328" w:author="Author" w:date="2014-08-21T16:09:00Z"/>
                                  <w:sz w:val="18"/>
                                  <w:szCs w:val="18"/>
                                </w:rPr>
                              </w:pPr>
                              <w:ins w:id="2329" w:author="Author" w:date="2014-08-21T16:09:00Z">
                                <w:r w:rsidRPr="007A2D49">
                                  <w:rPr>
                                    <w:sz w:val="18"/>
                                    <w:szCs w:val="18"/>
                                  </w:rPr>
                                  <w:t>type</w:t>
                                </w:r>
                              </w:ins>
                            </w:p>
                          </w:tc>
                          <w:tc>
                            <w:tcPr>
                              <w:tcW w:w="337" w:type="dxa"/>
                              <w:tcPrChange w:id="2330" w:author="Author" w:date="2014-08-21T16:11:00Z">
                                <w:tcPr>
                                  <w:tcW w:w="337" w:type="dxa"/>
                                </w:tcPr>
                              </w:tcPrChange>
                            </w:tcPr>
                            <w:p w:rsidR="00D6037F" w:rsidRPr="007A2D49" w:rsidRDefault="00D6037F" w:rsidP="007A2D49">
                              <w:pPr>
                                <w:pStyle w:val="body"/>
                                <w:ind w:left="0"/>
                                <w:rPr>
                                  <w:ins w:id="2331" w:author="Author" w:date="2014-08-21T16:09:00Z"/>
                                  <w:sz w:val="18"/>
                                  <w:szCs w:val="18"/>
                                </w:rPr>
                              </w:pPr>
                              <w:ins w:id="2332" w:author="Author" w:date="2014-08-21T16:09:00Z">
                                <w:r>
                                  <w:rPr>
                                    <w:sz w:val="18"/>
                                    <w:szCs w:val="18"/>
                                  </w:rPr>
                                  <w:t>S</w:t>
                                </w:r>
                              </w:ins>
                            </w:p>
                          </w:tc>
                          <w:tc>
                            <w:tcPr>
                              <w:tcW w:w="222" w:type="dxa"/>
                              <w:tcPrChange w:id="2333" w:author="Author" w:date="2014-08-21T16:11:00Z">
                                <w:tcPr>
                                  <w:tcW w:w="637" w:type="dxa"/>
                                </w:tcPr>
                              </w:tcPrChange>
                            </w:tcPr>
                            <w:p w:rsidR="00D6037F" w:rsidRPr="007A2D49" w:rsidRDefault="00D6037F" w:rsidP="007A2D49">
                              <w:pPr>
                                <w:pStyle w:val="body"/>
                                <w:ind w:left="0"/>
                                <w:rPr>
                                  <w:ins w:id="2334" w:author="Author" w:date="2014-08-21T16:09:00Z"/>
                                  <w:sz w:val="18"/>
                                  <w:szCs w:val="18"/>
                                </w:rPr>
                              </w:pPr>
                            </w:p>
                          </w:tc>
                          <w:tc>
                            <w:tcPr>
                              <w:tcW w:w="222" w:type="dxa"/>
                              <w:tcPrChange w:id="2335" w:author="Author" w:date="2014-08-21T16:11:00Z">
                                <w:tcPr>
                                  <w:tcW w:w="527" w:type="dxa"/>
                                </w:tcPr>
                              </w:tcPrChange>
                            </w:tcPr>
                            <w:p w:rsidR="00D6037F" w:rsidRPr="007A2D49" w:rsidRDefault="00D6037F" w:rsidP="007A2D49">
                              <w:pPr>
                                <w:pStyle w:val="body"/>
                                <w:ind w:left="0"/>
                                <w:rPr>
                                  <w:ins w:id="2336" w:author="Author" w:date="2014-08-21T16:09:00Z"/>
                                  <w:sz w:val="18"/>
                                  <w:szCs w:val="18"/>
                                </w:rPr>
                              </w:pPr>
                            </w:p>
                          </w:tc>
                        </w:tr>
                      </w:tbl>
                      <w:p w:rsidR="00D6037F" w:rsidRPr="007A2D49" w:rsidRDefault="00D6037F" w:rsidP="007A2D49">
                        <w:pPr>
                          <w:pStyle w:val="body"/>
                          <w:ind w:left="0"/>
                          <w:rPr>
                            <w:ins w:id="2337" w:author="Author" w:date="2014-08-21T16:09:00Z"/>
                            <w:sz w:val="18"/>
                            <w:szCs w:val="18"/>
                          </w:rPr>
                        </w:pPr>
                      </w:p>
                    </w:tc>
                  </w:tr>
                </w:tbl>
                <w:p w:rsidR="00D6037F" w:rsidRPr="007A2D49" w:rsidRDefault="00D6037F" w:rsidP="007A2D49">
                  <w:pPr>
                    <w:pStyle w:val="body"/>
                    <w:ind w:left="0"/>
                    <w:rPr>
                      <w:ins w:id="2338" w:author="Author" w:date="2014-08-21T16:09:00Z"/>
                      <w:sz w:val="18"/>
                      <w:szCs w:val="18"/>
                    </w:rPr>
                  </w:pPr>
                </w:p>
              </w:tc>
            </w:tr>
          </w:tbl>
          <w:p w:rsidR="00D6037F" w:rsidRPr="007A2D49" w:rsidRDefault="00D6037F" w:rsidP="007A2D49">
            <w:pPr>
              <w:pStyle w:val="body"/>
              <w:ind w:left="0"/>
              <w:rPr>
                <w:ins w:id="2339" w:author="Author" w:date="2014-08-21T16:09:00Z"/>
                <w:sz w:val="18"/>
                <w:szCs w:val="18"/>
              </w:rPr>
            </w:pPr>
          </w:p>
        </w:tc>
      </w:tr>
    </w:tbl>
    <w:p w:rsidR="00D6037F" w:rsidRDefault="00D6037F" w:rsidP="00313B87">
      <w:pPr>
        <w:pStyle w:val="body"/>
      </w:pPr>
    </w:p>
    <w:p w:rsidR="00313B87" w:rsidDel="00D6037F" w:rsidRDefault="00313B87" w:rsidP="00313B87">
      <w:pPr>
        <w:pStyle w:val="code"/>
        <w:rPr>
          <w:del w:id="2340" w:author="Author" w:date="2014-08-21T16:11:00Z"/>
        </w:rPr>
      </w:pPr>
      <w:del w:id="2341" w:author="Author" w:date="2014-08-21T16:11:00Z">
        <w:r w:rsidDel="00D6037F">
          <w:delText>{</w:delText>
        </w:r>
      </w:del>
    </w:p>
    <w:p w:rsidR="00313B87" w:rsidDel="00D6037F" w:rsidRDefault="00313B87" w:rsidP="00313B87">
      <w:pPr>
        <w:pStyle w:val="code"/>
        <w:rPr>
          <w:del w:id="2342" w:author="Author" w:date="2014-08-21T16:11:00Z"/>
        </w:rPr>
      </w:pPr>
      <w:del w:id="2343" w:author="Author" w:date="2014-08-21T16:11:00Z">
        <w:r w:rsidDel="00D6037F">
          <w:delText xml:space="preserve">  "consumer": [</w:delText>
        </w:r>
      </w:del>
    </w:p>
    <w:p w:rsidR="00313B87" w:rsidDel="00D6037F" w:rsidRDefault="00313B87" w:rsidP="00313B87">
      <w:pPr>
        <w:pStyle w:val="code"/>
        <w:rPr>
          <w:del w:id="2344" w:author="Author" w:date="2014-08-21T16:11:00Z"/>
        </w:rPr>
      </w:pPr>
      <w:del w:id="2345" w:author="Author" w:date="2014-08-21T16:11:00Z">
        <w:r w:rsidDel="00D6037F">
          <w:delText xml:space="preserve">    {</w:delText>
        </w:r>
      </w:del>
    </w:p>
    <w:p w:rsidR="00313B87" w:rsidDel="00D6037F" w:rsidRDefault="00313B87" w:rsidP="00313B87">
      <w:pPr>
        <w:pStyle w:val="code"/>
        <w:rPr>
          <w:del w:id="2346" w:author="Author" w:date="2014-08-21T16:11:00Z"/>
        </w:rPr>
      </w:pPr>
      <w:del w:id="2347" w:author="Author" w:date="2014-08-21T16:11:00Z">
        <w:r w:rsidDel="00D6037F">
          <w:delText xml:space="preserve">     "version": 11,</w:delText>
        </w:r>
      </w:del>
    </w:p>
    <w:p w:rsidR="00313B87" w:rsidDel="00D6037F" w:rsidRDefault="00313B87" w:rsidP="00313B87">
      <w:pPr>
        <w:pStyle w:val="code"/>
        <w:rPr>
          <w:del w:id="2348" w:author="Author" w:date="2014-08-21T16:11:00Z"/>
        </w:rPr>
      </w:pPr>
      <w:del w:id="2349" w:author="Author" w:date="2014-08-21T16:11:00Z">
        <w:r w:rsidDel="00D6037F">
          <w:delText xml:space="preserve">     "peer": [</w:delText>
        </w:r>
        <w:r w:rsidR="00767227" w:rsidDel="00D6037F">
          <w:delText>{"type": "ANY"}</w:delText>
        </w:r>
        <w:r w:rsidDel="00D6037F">
          <w:delText>],</w:delText>
        </w:r>
      </w:del>
    </w:p>
    <w:p w:rsidR="004114B7" w:rsidDel="00D6037F" w:rsidRDefault="004114B7" w:rsidP="004114B7">
      <w:pPr>
        <w:pStyle w:val="code"/>
        <w:rPr>
          <w:del w:id="2350" w:author="Author" w:date="2014-08-21T16:11:00Z"/>
        </w:rPr>
      </w:pPr>
      <w:del w:id="2351" w:author="Author" w:date="2014-08-21T16:11:00Z">
        <w:r w:rsidDel="00D6037F">
          <w:delText xml:space="preserve">     "allow": [</w:delText>
        </w:r>
      </w:del>
    </w:p>
    <w:p w:rsidR="004114B7" w:rsidDel="00D6037F" w:rsidRDefault="004114B7" w:rsidP="004114B7">
      <w:pPr>
        <w:pStyle w:val="code"/>
        <w:rPr>
          <w:del w:id="2352" w:author="Author" w:date="2014-08-21T16:11:00Z"/>
        </w:rPr>
      </w:pPr>
      <w:del w:id="2353" w:author="Author" w:date="2014-08-21T16:11:00Z">
        <w:r w:rsidDel="00D6037F">
          <w:delText xml:space="preserve">       {"ifn": "*"}</w:delText>
        </w:r>
      </w:del>
    </w:p>
    <w:p w:rsidR="004114B7" w:rsidDel="00D6037F" w:rsidRDefault="004114B7" w:rsidP="004114B7">
      <w:pPr>
        <w:pStyle w:val="code"/>
        <w:rPr>
          <w:del w:id="2354" w:author="Author" w:date="2014-08-21T16:11:00Z"/>
        </w:rPr>
      </w:pPr>
      <w:del w:id="2355" w:author="Author" w:date="2014-08-21T16:11:00Z">
        <w:r w:rsidDel="00D6037F">
          <w:delText xml:space="preserve">      ],</w:delText>
        </w:r>
      </w:del>
    </w:p>
    <w:p w:rsidR="00313B87" w:rsidDel="00D6037F" w:rsidRDefault="00313B87" w:rsidP="00313B87">
      <w:pPr>
        <w:pStyle w:val="code"/>
        <w:rPr>
          <w:del w:id="2356" w:author="Author" w:date="2014-08-21T16:11:00Z"/>
        </w:rPr>
      </w:pPr>
      <w:del w:id="2357" w:author="Author" w:date="2014-08-21T16:11:00Z">
        <w:r w:rsidDel="00D6037F">
          <w:delText xml:space="preserve">     "deny": [{"type": "S"}]</w:delText>
        </w:r>
      </w:del>
    </w:p>
    <w:p w:rsidR="00313B87" w:rsidDel="00D6037F" w:rsidRDefault="00313B87" w:rsidP="00313B87">
      <w:pPr>
        <w:pStyle w:val="code"/>
        <w:rPr>
          <w:del w:id="2358" w:author="Author" w:date="2014-08-21T16:11:00Z"/>
        </w:rPr>
      </w:pPr>
      <w:del w:id="2359" w:author="Author" w:date="2014-08-21T16:11:00Z">
        <w:r w:rsidDel="00D6037F">
          <w:delText xml:space="preserve">    },</w:delText>
        </w:r>
      </w:del>
    </w:p>
    <w:p w:rsidR="00313B87" w:rsidDel="00D6037F" w:rsidRDefault="00313B87" w:rsidP="00313B87">
      <w:pPr>
        <w:pStyle w:val="code"/>
        <w:rPr>
          <w:del w:id="2360" w:author="Author" w:date="2014-08-21T16:11:00Z"/>
        </w:rPr>
      </w:pPr>
      <w:del w:id="2361" w:author="Author" w:date="2014-08-21T16:11:00Z">
        <w:r w:rsidDel="00D6037F">
          <w:delText xml:space="preserve">    {</w:delText>
        </w:r>
      </w:del>
    </w:p>
    <w:p w:rsidR="00313B87" w:rsidDel="00D6037F" w:rsidRDefault="00313B87" w:rsidP="00313B87">
      <w:pPr>
        <w:pStyle w:val="code"/>
        <w:rPr>
          <w:del w:id="2362" w:author="Author" w:date="2014-08-21T16:11:00Z"/>
        </w:rPr>
      </w:pPr>
      <w:del w:id="2363" w:author="Author" w:date="2014-08-21T16:11:00Z">
        <w:r w:rsidDel="00D6037F">
          <w:delText xml:space="preserve">     "version": 2,</w:delText>
        </w:r>
      </w:del>
    </w:p>
    <w:p w:rsidR="00313B87" w:rsidDel="00D6037F" w:rsidRDefault="00313B87" w:rsidP="00313B87">
      <w:pPr>
        <w:pStyle w:val="code"/>
        <w:rPr>
          <w:del w:id="2364" w:author="Author" w:date="2014-08-21T16:11:00Z"/>
        </w:rPr>
      </w:pPr>
      <w:del w:id="2365" w:author="Author" w:date="2014-08-21T16:11:00Z">
        <w:r w:rsidDel="00D6037F">
          <w:delText xml:space="preserve">     "guild": [</w:delText>
        </w:r>
        <w:r w:rsidR="00767227" w:rsidDel="00D6037F">
          <w:delText xml:space="preserve">{"type": "GUILD", </w:delText>
        </w:r>
        <w:r w:rsidDel="00D6037F">
          <w:delText>"ID": "LivingRoomGuild</w:delText>
        </w:r>
        <w:r w:rsidR="00767227" w:rsidDel="00D6037F">
          <w:delText>GUID</w:delText>
        </w:r>
        <w:r w:rsidDel="00D6037F">
          <w:delText>", "authority": "guildPubKey</w:delText>
        </w:r>
        <w:r w:rsidR="006A2AF2" w:rsidDel="00D6037F">
          <w:delText>"</w:delText>
        </w:r>
        <w:r w:rsidDel="00D6037F">
          <w:delText>}],</w:delText>
        </w:r>
      </w:del>
    </w:p>
    <w:p w:rsidR="00313B87" w:rsidDel="00D6037F" w:rsidRDefault="00313B87" w:rsidP="00313B87">
      <w:pPr>
        <w:pStyle w:val="code"/>
        <w:rPr>
          <w:del w:id="2366" w:author="Author" w:date="2014-08-21T16:11:00Z"/>
        </w:rPr>
      </w:pPr>
      <w:del w:id="2367" w:author="Author" w:date="2014-08-21T16:11:00Z">
        <w:r w:rsidDel="00D6037F">
          <w:delText xml:space="preserve">     "allow": [</w:delText>
        </w:r>
      </w:del>
    </w:p>
    <w:p w:rsidR="00313B87" w:rsidDel="00D6037F" w:rsidRDefault="00313B87" w:rsidP="00313B87">
      <w:pPr>
        <w:pStyle w:val="code"/>
        <w:rPr>
          <w:del w:id="2368" w:author="Author" w:date="2014-08-21T16:11:00Z"/>
        </w:rPr>
      </w:pPr>
      <w:del w:id="2369" w:author="Author" w:date="2014-08-21T16:11:00Z">
        <w:r w:rsidDel="00D6037F">
          <w:delText xml:space="preserve">        {"ifn": "org.allseenalliance.control.TV", </w:delText>
        </w:r>
      </w:del>
    </w:p>
    <w:p w:rsidR="00313B87" w:rsidDel="00D6037F" w:rsidRDefault="00313B87" w:rsidP="00313B87">
      <w:pPr>
        <w:pStyle w:val="code"/>
        <w:rPr>
          <w:del w:id="2370" w:author="Author" w:date="2014-08-21T16:11:00Z"/>
        </w:rPr>
      </w:pPr>
      <w:del w:id="2371" w:author="Author" w:date="2014-08-21T16:11:00Z">
        <w:r w:rsidDel="00D6037F">
          <w:delText xml:space="preserve">         "mbr": "ChannelChanged", "type": "S"}</w:delText>
        </w:r>
      </w:del>
    </w:p>
    <w:p w:rsidR="00313B87" w:rsidDel="00D6037F" w:rsidRDefault="00313B87" w:rsidP="00313B87">
      <w:pPr>
        <w:pStyle w:val="code"/>
        <w:rPr>
          <w:del w:id="2372" w:author="Author" w:date="2014-08-21T16:11:00Z"/>
        </w:rPr>
      </w:pPr>
      <w:del w:id="2373" w:author="Author" w:date="2014-08-21T16:11:00Z">
        <w:r w:rsidDel="00D6037F">
          <w:delText xml:space="preserve">       ]</w:delText>
        </w:r>
      </w:del>
    </w:p>
    <w:p w:rsidR="00313B87" w:rsidDel="00D6037F" w:rsidRDefault="00313B87" w:rsidP="00313B87">
      <w:pPr>
        <w:pStyle w:val="code"/>
        <w:rPr>
          <w:del w:id="2374" w:author="Author" w:date="2014-08-21T16:11:00Z"/>
        </w:rPr>
      </w:pPr>
      <w:del w:id="2375" w:author="Author" w:date="2014-08-21T16:11:00Z">
        <w:r w:rsidDel="00D6037F">
          <w:delText xml:space="preserve">     }</w:delText>
        </w:r>
      </w:del>
    </w:p>
    <w:p w:rsidR="00313B87" w:rsidDel="00D6037F" w:rsidRDefault="00313B87" w:rsidP="00313B87">
      <w:pPr>
        <w:pStyle w:val="code"/>
        <w:rPr>
          <w:del w:id="2376" w:author="Author" w:date="2014-08-21T16:11:00Z"/>
        </w:rPr>
      </w:pPr>
      <w:del w:id="2377" w:author="Author" w:date="2014-08-21T16:11:00Z">
        <w:r w:rsidDel="00D6037F">
          <w:delText xml:space="preserve">   ]</w:delText>
        </w:r>
      </w:del>
    </w:p>
    <w:p w:rsidR="00313B87" w:rsidRPr="00313B87" w:rsidDel="00D6037F" w:rsidRDefault="00313B87" w:rsidP="00313B87">
      <w:pPr>
        <w:pStyle w:val="code"/>
        <w:rPr>
          <w:del w:id="2378" w:author="Author" w:date="2014-08-21T16:11:00Z"/>
        </w:rPr>
      </w:pPr>
      <w:del w:id="2379" w:author="Author" w:date="2014-08-21T16:11:00Z">
        <w:r w:rsidDel="00D6037F">
          <w:delText>}</w:delText>
        </w:r>
      </w:del>
    </w:p>
    <w:p w:rsidR="00313B87" w:rsidRDefault="006735D2" w:rsidP="00313B87">
      <w:pPr>
        <w:pStyle w:val="Heading4"/>
      </w:pPr>
      <w:r>
        <w:t>Sample a</w:t>
      </w:r>
      <w:r w:rsidR="00313B87" w:rsidRPr="00313B87">
        <w:t xml:space="preserve">uthorization </w:t>
      </w:r>
      <w:r w:rsidR="006A2AF2">
        <w:t xml:space="preserve">data </w:t>
      </w:r>
      <w:r w:rsidR="00313B87" w:rsidRPr="00313B87">
        <w:t xml:space="preserve">for a </w:t>
      </w:r>
      <w:r>
        <w:t>s</w:t>
      </w:r>
      <w:r w:rsidR="00313B87" w:rsidRPr="00313B87">
        <w:t xml:space="preserve">pecific </w:t>
      </w:r>
      <w:r>
        <w:t>p</w:t>
      </w:r>
      <w:r w:rsidR="00313B87" w:rsidRPr="00313B87">
        <w:t>eer</w:t>
      </w:r>
    </w:p>
    <w:p w:rsidR="00313B87" w:rsidRDefault="006735D2" w:rsidP="00313B87">
      <w:pPr>
        <w:pStyle w:val="body"/>
        <w:rPr>
          <w:ins w:id="2380" w:author="Author" w:date="2014-08-21T16:12:00Z"/>
        </w:rPr>
      </w:pPr>
      <w:r>
        <w:t>This sample shows t</w:t>
      </w:r>
      <w:r w:rsidR="00E37DF9" w:rsidRPr="00E37DF9">
        <w:t>he holder of the access certificate can interact with the specific pee</w:t>
      </w:r>
      <w:r w:rsidR="00E37DF9">
        <w:t>r with the specific permissions.</w:t>
      </w:r>
    </w:p>
    <w:tbl>
      <w:tblPr>
        <w:tblStyle w:val="TableGridLight"/>
        <w:tblW w:w="0" w:type="auto"/>
        <w:tblLayout w:type="fixed"/>
        <w:tblLook w:val="04A0" w:firstRow="1" w:lastRow="0" w:firstColumn="1" w:lastColumn="0" w:noHBand="0" w:noVBand="1"/>
        <w:tblPrChange w:id="2381" w:author="Author" w:date="2014-08-21T16:13:00Z">
          <w:tblPr>
            <w:tblStyle w:val="TableGridLight"/>
            <w:tblW w:w="0" w:type="auto"/>
            <w:tblLook w:val="04A0" w:firstRow="1" w:lastRow="0" w:firstColumn="1" w:lastColumn="0" w:noHBand="0" w:noVBand="1"/>
          </w:tblPr>
        </w:tblPrChange>
      </w:tblPr>
      <w:tblGrid>
        <w:gridCol w:w="1458"/>
        <w:gridCol w:w="8118"/>
        <w:tblGridChange w:id="2382">
          <w:tblGrid>
            <w:gridCol w:w="541"/>
            <w:gridCol w:w="9035"/>
          </w:tblGrid>
        </w:tblGridChange>
      </w:tblGrid>
      <w:tr w:rsidR="00D6037F" w:rsidRPr="007A2D49" w:rsidTr="0098658A">
        <w:trPr>
          <w:ins w:id="2383" w:author="Author" w:date="2014-08-21T16:12:00Z"/>
        </w:trPr>
        <w:tc>
          <w:tcPr>
            <w:tcW w:w="1458" w:type="dxa"/>
            <w:tcPrChange w:id="2384" w:author="Author" w:date="2014-08-21T16:13:00Z">
              <w:tcPr>
                <w:tcW w:w="1445" w:type="dxa"/>
              </w:tcPr>
            </w:tcPrChange>
          </w:tcPr>
          <w:p w:rsidR="00D6037F" w:rsidRPr="007A2D49" w:rsidRDefault="00D6037F" w:rsidP="007A2D49">
            <w:pPr>
              <w:pStyle w:val="body"/>
              <w:ind w:left="0"/>
              <w:rPr>
                <w:ins w:id="2385" w:author="Author" w:date="2014-08-21T16:12:00Z"/>
                <w:sz w:val="18"/>
                <w:szCs w:val="18"/>
              </w:rPr>
            </w:pPr>
            <w:ins w:id="2386" w:author="Author" w:date="2014-08-21T16:12:00Z">
              <w:r w:rsidRPr="007A2D49">
                <w:rPr>
                  <w:sz w:val="18"/>
                  <w:szCs w:val="18"/>
                </w:rPr>
                <w:t>version</w:t>
              </w:r>
            </w:ins>
          </w:p>
        </w:tc>
        <w:tc>
          <w:tcPr>
            <w:tcW w:w="8118" w:type="dxa"/>
            <w:tcPrChange w:id="2387" w:author="Author" w:date="2014-08-21T16:13:00Z">
              <w:tcPr>
                <w:tcW w:w="8131" w:type="dxa"/>
              </w:tcPr>
            </w:tcPrChange>
          </w:tcPr>
          <w:p w:rsidR="00D6037F" w:rsidRPr="007A2D49" w:rsidRDefault="00D6037F" w:rsidP="007A2D49">
            <w:pPr>
              <w:pStyle w:val="body"/>
              <w:ind w:left="0"/>
              <w:rPr>
                <w:ins w:id="2388" w:author="Author" w:date="2014-08-21T16:12:00Z"/>
                <w:sz w:val="18"/>
                <w:szCs w:val="18"/>
              </w:rPr>
            </w:pPr>
            <w:ins w:id="2389" w:author="Author" w:date="2014-08-21T16:12:00Z">
              <w:r>
                <w:rPr>
                  <w:sz w:val="18"/>
                  <w:szCs w:val="18"/>
                </w:rPr>
                <w:t>77372</w:t>
              </w:r>
            </w:ins>
          </w:p>
        </w:tc>
      </w:tr>
      <w:tr w:rsidR="00D6037F" w:rsidRPr="007A2D49" w:rsidTr="0098658A">
        <w:trPr>
          <w:ins w:id="2390" w:author="Author" w:date="2014-08-21T16:12:00Z"/>
        </w:trPr>
        <w:tc>
          <w:tcPr>
            <w:tcW w:w="1458" w:type="dxa"/>
            <w:tcPrChange w:id="2391" w:author="Author" w:date="2014-08-21T16:13:00Z">
              <w:tcPr>
                <w:tcW w:w="1445" w:type="dxa"/>
              </w:tcPr>
            </w:tcPrChange>
          </w:tcPr>
          <w:p w:rsidR="00D6037F" w:rsidRPr="007A2D49" w:rsidRDefault="00D6037F" w:rsidP="007A2D49">
            <w:pPr>
              <w:pStyle w:val="body"/>
              <w:ind w:left="0"/>
              <w:rPr>
                <w:ins w:id="2392" w:author="Author" w:date="2014-08-21T16:12:00Z"/>
                <w:sz w:val="18"/>
                <w:szCs w:val="18"/>
              </w:rPr>
            </w:pPr>
            <w:ins w:id="2393" w:author="Author" w:date="2014-08-21T16:12:00Z">
              <w:r>
                <w:rPr>
                  <w:sz w:val="18"/>
                  <w:szCs w:val="18"/>
                </w:rPr>
                <w:t>consumer</w:t>
              </w:r>
            </w:ins>
          </w:p>
        </w:tc>
        <w:tc>
          <w:tcPr>
            <w:tcW w:w="8118" w:type="dxa"/>
            <w:tcPrChange w:id="2394" w:author="Author" w:date="2014-08-21T16:13:00Z">
              <w:tcPr>
                <w:tcW w:w="8131" w:type="dxa"/>
              </w:tcPr>
            </w:tcPrChange>
          </w:tcPr>
          <w:tbl>
            <w:tblPr>
              <w:tblStyle w:val="TableContemporary"/>
              <w:tblW w:w="0" w:type="auto"/>
              <w:tblLayout w:type="fixed"/>
              <w:tblLook w:val="04A0" w:firstRow="1" w:lastRow="0" w:firstColumn="1" w:lastColumn="0" w:noHBand="0" w:noVBand="1"/>
              <w:tblPrChange w:id="2395" w:author="Author" w:date="2014-08-21T16:13:00Z">
                <w:tblPr>
                  <w:tblStyle w:val="TableContemporary"/>
                  <w:tblW w:w="0" w:type="auto"/>
                  <w:tblLook w:val="04A0" w:firstRow="1" w:lastRow="0" w:firstColumn="1" w:lastColumn="0" w:noHBand="0" w:noVBand="1"/>
                </w:tblPr>
              </w:tblPrChange>
            </w:tblPr>
            <w:tblGrid>
              <w:gridCol w:w="7860"/>
              <w:tblGridChange w:id="2396">
                <w:tblGrid>
                  <w:gridCol w:w="8819"/>
                </w:tblGrid>
              </w:tblGridChange>
            </w:tblGrid>
            <w:tr w:rsidR="00D6037F" w:rsidRPr="007A2D49" w:rsidTr="0098658A">
              <w:trPr>
                <w:cnfStyle w:val="100000000000" w:firstRow="1" w:lastRow="0" w:firstColumn="0" w:lastColumn="0" w:oddVBand="0" w:evenVBand="0" w:oddHBand="0" w:evenHBand="0" w:firstRowFirstColumn="0" w:firstRowLastColumn="0" w:lastRowFirstColumn="0" w:lastRowLastColumn="0"/>
                <w:ins w:id="2397" w:author="Author" w:date="2014-08-21T16:12:00Z"/>
              </w:trPr>
              <w:tc>
                <w:tcPr>
                  <w:tcW w:w="7860" w:type="dxa"/>
                  <w:tcPrChange w:id="2398" w:author="Author" w:date="2014-08-21T16:13:00Z">
                    <w:tcPr>
                      <w:tcW w:w="7860" w:type="dxa"/>
                    </w:tcPr>
                  </w:tcPrChange>
                </w:tcPr>
                <w:tbl>
                  <w:tblPr>
                    <w:tblStyle w:val="TableGridLight"/>
                    <w:tblW w:w="0" w:type="auto"/>
                    <w:tblLayout w:type="fixed"/>
                    <w:tblLook w:val="04A0" w:firstRow="1" w:lastRow="0" w:firstColumn="1" w:lastColumn="0" w:noHBand="0" w:noVBand="1"/>
                    <w:tblPrChange w:id="2399" w:author="Author" w:date="2014-08-21T16:13:00Z">
                      <w:tblPr>
                        <w:tblStyle w:val="TableGridLight"/>
                        <w:tblW w:w="0" w:type="auto"/>
                        <w:tblLook w:val="04A0" w:firstRow="1" w:lastRow="0" w:firstColumn="1" w:lastColumn="0" w:noHBand="0" w:noVBand="1"/>
                      </w:tblPr>
                    </w:tblPrChange>
                  </w:tblPr>
                  <w:tblGrid>
                    <w:gridCol w:w="1489"/>
                    <w:gridCol w:w="6145"/>
                    <w:tblGridChange w:id="2400">
                      <w:tblGrid>
                        <w:gridCol w:w="730"/>
                        <w:gridCol w:w="7863"/>
                      </w:tblGrid>
                    </w:tblGridChange>
                  </w:tblGrid>
                  <w:tr w:rsidR="00D6037F" w:rsidRPr="007A2D49" w:rsidTr="0098658A">
                    <w:trPr>
                      <w:ins w:id="2401" w:author="Author" w:date="2014-08-21T16:12:00Z"/>
                    </w:trPr>
                    <w:tc>
                      <w:tcPr>
                        <w:tcW w:w="1489" w:type="dxa"/>
                        <w:tcPrChange w:id="2402" w:author="Author" w:date="2014-08-21T16:13:00Z">
                          <w:tcPr>
                            <w:tcW w:w="1489" w:type="dxa"/>
                          </w:tcPr>
                        </w:tcPrChange>
                      </w:tcPr>
                      <w:p w:rsidR="00D6037F" w:rsidRPr="007A2D49" w:rsidRDefault="00D6037F" w:rsidP="007A2D49">
                        <w:pPr>
                          <w:pStyle w:val="body"/>
                          <w:ind w:left="0"/>
                          <w:rPr>
                            <w:ins w:id="2403" w:author="Author" w:date="2014-08-21T16:12:00Z"/>
                            <w:sz w:val="18"/>
                            <w:szCs w:val="18"/>
                          </w:rPr>
                        </w:pPr>
                        <w:ins w:id="2404" w:author="Author" w:date="2014-08-21T16:12:00Z">
                          <w:r w:rsidRPr="007A2D49">
                            <w:rPr>
                              <w:sz w:val="18"/>
                              <w:szCs w:val="18"/>
                            </w:rPr>
                            <w:t>peer</w:t>
                          </w:r>
                        </w:ins>
                      </w:p>
                    </w:tc>
                    <w:tc>
                      <w:tcPr>
                        <w:tcW w:w="6145" w:type="dxa"/>
                        <w:tcPrChange w:id="2405" w:author="Author" w:date="2014-08-21T16:13:00Z">
                          <w:tcPr>
                            <w:tcW w:w="6145" w:type="dxa"/>
                          </w:tcPr>
                        </w:tcPrChange>
                      </w:tcPr>
                      <w:tbl>
                        <w:tblPr>
                          <w:tblStyle w:val="TableGridLight"/>
                          <w:tblW w:w="0" w:type="auto"/>
                          <w:tblLayout w:type="fixed"/>
                          <w:tblLook w:val="04A0" w:firstRow="1" w:lastRow="0" w:firstColumn="1" w:lastColumn="0" w:noHBand="0" w:noVBand="1"/>
                          <w:tblPrChange w:id="2406" w:author="Author" w:date="2014-08-21T16:14:00Z">
                            <w:tblPr>
                              <w:tblStyle w:val="TableGridLight"/>
                              <w:tblW w:w="0" w:type="auto"/>
                              <w:tblLook w:val="04A0" w:firstRow="1" w:lastRow="0" w:firstColumn="1" w:lastColumn="0" w:noHBand="0" w:noVBand="1"/>
                            </w:tblPr>
                          </w:tblPrChange>
                        </w:tblPr>
                        <w:tblGrid>
                          <w:gridCol w:w="607"/>
                          <w:gridCol w:w="630"/>
                          <w:gridCol w:w="540"/>
                          <w:gridCol w:w="4142"/>
                          <w:tblGridChange w:id="2407">
                            <w:tblGrid>
                              <w:gridCol w:w="1785"/>
                              <w:gridCol w:w="1785"/>
                              <w:gridCol w:w="1785"/>
                              <w:gridCol w:w="1785"/>
                            </w:tblGrid>
                          </w:tblGridChange>
                        </w:tblGrid>
                        <w:tr w:rsidR="00D6037F" w:rsidRPr="007A2D49" w:rsidTr="0098658A">
                          <w:trPr>
                            <w:ins w:id="2408" w:author="Author" w:date="2014-08-21T16:12:00Z"/>
                          </w:trPr>
                          <w:tc>
                            <w:tcPr>
                              <w:tcW w:w="607" w:type="dxa"/>
                              <w:tcPrChange w:id="2409" w:author="Author" w:date="2014-08-21T16:14:00Z">
                                <w:tcPr>
                                  <w:tcW w:w="1785" w:type="dxa"/>
                                </w:tcPr>
                              </w:tcPrChange>
                            </w:tcPr>
                            <w:p w:rsidR="00D6037F" w:rsidRPr="007A2D49" w:rsidRDefault="00D6037F" w:rsidP="007A2D49">
                              <w:pPr>
                                <w:pStyle w:val="body"/>
                                <w:ind w:left="0"/>
                                <w:rPr>
                                  <w:ins w:id="2410" w:author="Author" w:date="2014-08-21T16:12:00Z"/>
                                  <w:sz w:val="18"/>
                                  <w:szCs w:val="18"/>
                                </w:rPr>
                              </w:pPr>
                              <w:ins w:id="2411" w:author="Author" w:date="2014-08-21T16:12:00Z">
                                <w:r w:rsidRPr="007A2D49">
                                  <w:rPr>
                                    <w:sz w:val="18"/>
                                    <w:szCs w:val="18"/>
                                  </w:rPr>
                                  <w:t>type</w:t>
                                </w:r>
                              </w:ins>
                            </w:p>
                          </w:tc>
                          <w:tc>
                            <w:tcPr>
                              <w:tcW w:w="630" w:type="dxa"/>
                              <w:tcPrChange w:id="2412" w:author="Author" w:date="2014-08-21T16:14:00Z">
                                <w:tcPr>
                                  <w:tcW w:w="1785" w:type="dxa"/>
                                </w:tcPr>
                              </w:tcPrChange>
                            </w:tcPr>
                            <w:p w:rsidR="00D6037F" w:rsidRPr="007A2D49" w:rsidRDefault="00D6037F" w:rsidP="007A2D49">
                              <w:pPr>
                                <w:pStyle w:val="body"/>
                                <w:ind w:left="0"/>
                                <w:rPr>
                                  <w:ins w:id="2413" w:author="Author" w:date="2014-08-21T16:12:00Z"/>
                                  <w:sz w:val="18"/>
                                  <w:szCs w:val="18"/>
                                </w:rPr>
                              </w:pPr>
                              <w:ins w:id="2414" w:author="Author" w:date="2014-08-21T16:12:00Z">
                                <w:r>
                                  <w:rPr>
                                    <w:sz w:val="18"/>
                                    <w:szCs w:val="18"/>
                                  </w:rPr>
                                  <w:t>DSA</w:t>
                                </w:r>
                              </w:ins>
                            </w:p>
                          </w:tc>
                          <w:tc>
                            <w:tcPr>
                              <w:tcW w:w="540" w:type="dxa"/>
                              <w:tcPrChange w:id="2415" w:author="Author" w:date="2014-08-21T16:14:00Z">
                                <w:tcPr>
                                  <w:tcW w:w="1785" w:type="dxa"/>
                                </w:tcPr>
                              </w:tcPrChange>
                            </w:tcPr>
                            <w:p w:rsidR="00D6037F" w:rsidRDefault="00D6037F" w:rsidP="007A2D49">
                              <w:pPr>
                                <w:pStyle w:val="body"/>
                                <w:ind w:left="0"/>
                                <w:rPr>
                                  <w:ins w:id="2416" w:author="Author" w:date="2014-08-21T16:12:00Z"/>
                                  <w:sz w:val="18"/>
                                  <w:szCs w:val="18"/>
                                </w:rPr>
                              </w:pPr>
                              <w:ins w:id="2417" w:author="Author" w:date="2014-08-21T16:12:00Z">
                                <w:r>
                                  <w:rPr>
                                    <w:sz w:val="18"/>
                                    <w:szCs w:val="18"/>
                                  </w:rPr>
                                  <w:t>ID</w:t>
                                </w:r>
                              </w:ins>
                            </w:p>
                          </w:tc>
                          <w:tc>
                            <w:tcPr>
                              <w:tcW w:w="4142" w:type="dxa"/>
                              <w:tcPrChange w:id="2418" w:author="Author" w:date="2014-08-21T16:14:00Z">
                                <w:tcPr>
                                  <w:tcW w:w="1785" w:type="dxa"/>
                                </w:tcPr>
                              </w:tcPrChange>
                            </w:tcPr>
                            <w:p w:rsidR="00D6037F" w:rsidRPr="0098658A" w:rsidRDefault="00D6037F" w:rsidP="007A2D49">
                              <w:pPr>
                                <w:pStyle w:val="body"/>
                                <w:ind w:left="0"/>
                                <w:rPr>
                                  <w:ins w:id="2419" w:author="Author" w:date="2014-08-21T16:12:00Z"/>
                                  <w:sz w:val="16"/>
                                  <w:szCs w:val="16"/>
                                  <w:rPrChange w:id="2420" w:author="Author" w:date="2014-08-21T16:13:00Z">
                                    <w:rPr>
                                      <w:ins w:id="2421" w:author="Author" w:date="2014-08-21T16:12:00Z"/>
                                      <w:sz w:val="18"/>
                                      <w:szCs w:val="18"/>
                                    </w:rPr>
                                  </w:rPrChange>
                                </w:rPr>
                              </w:pPr>
                              <w:ins w:id="2422" w:author="Author" w:date="2014-08-21T16:12:00Z">
                                <w:r w:rsidRPr="0098658A">
                                  <w:rPr>
                                    <w:sz w:val="16"/>
                                    <w:szCs w:val="16"/>
                                    <w:rPrChange w:id="2423" w:author="Author" w:date="2014-08-21T16:13:00Z">
                                      <w:rPr/>
                                    </w:rPrChange>
                                  </w:rPr>
                                  <w:t>D24174252B1DD243E0AAF903DE886ECA3FF38C973EAD6B81344F809200A3723900000000BB153866208721F15DC29FA2945266937096B2BAC1FB90EBDA943B2FFDAD2BDE0000000000000000</w:t>
                                </w:r>
                              </w:ins>
                            </w:p>
                          </w:tc>
                        </w:tr>
                      </w:tbl>
                      <w:p w:rsidR="00D6037F" w:rsidRPr="007A2D49" w:rsidRDefault="00D6037F" w:rsidP="007A2D49">
                        <w:pPr>
                          <w:pStyle w:val="body"/>
                          <w:ind w:left="0"/>
                          <w:rPr>
                            <w:ins w:id="2424" w:author="Author" w:date="2014-08-21T16:12:00Z"/>
                            <w:sz w:val="18"/>
                            <w:szCs w:val="18"/>
                          </w:rPr>
                        </w:pPr>
                      </w:p>
                    </w:tc>
                  </w:tr>
                  <w:tr w:rsidR="00D6037F" w:rsidRPr="007A2D49" w:rsidTr="0098658A">
                    <w:trPr>
                      <w:ins w:id="2425" w:author="Author" w:date="2014-08-21T16:12:00Z"/>
                    </w:trPr>
                    <w:tc>
                      <w:tcPr>
                        <w:tcW w:w="1489" w:type="dxa"/>
                        <w:tcPrChange w:id="2426" w:author="Author" w:date="2014-08-21T16:13:00Z">
                          <w:tcPr>
                            <w:tcW w:w="1489" w:type="dxa"/>
                          </w:tcPr>
                        </w:tcPrChange>
                      </w:tcPr>
                      <w:p w:rsidR="00D6037F" w:rsidRPr="007A2D49" w:rsidRDefault="00D6037F" w:rsidP="007A2D49">
                        <w:pPr>
                          <w:pStyle w:val="body"/>
                          <w:ind w:left="0"/>
                          <w:rPr>
                            <w:ins w:id="2427" w:author="Author" w:date="2014-08-21T16:12:00Z"/>
                            <w:sz w:val="18"/>
                            <w:szCs w:val="18"/>
                          </w:rPr>
                        </w:pPr>
                        <w:ins w:id="2428" w:author="Author" w:date="2014-08-21T16:12:00Z">
                          <w:r w:rsidRPr="007A2D49">
                            <w:rPr>
                              <w:sz w:val="18"/>
                              <w:szCs w:val="18"/>
                            </w:rPr>
                            <w:t>allow</w:t>
                          </w:r>
                        </w:ins>
                      </w:p>
                    </w:tc>
                    <w:tc>
                      <w:tcPr>
                        <w:tcW w:w="6145" w:type="dxa"/>
                        <w:tcPrChange w:id="2429" w:author="Author" w:date="2014-08-21T16:13:00Z">
                          <w:tcPr>
                            <w:tcW w:w="6145" w:type="dxa"/>
                          </w:tcPr>
                        </w:tcPrChange>
                      </w:tcPr>
                      <w:tbl>
                        <w:tblPr>
                          <w:tblStyle w:val="TableGridLight"/>
                          <w:tblW w:w="0" w:type="auto"/>
                          <w:tblLayout w:type="fixed"/>
                          <w:tblLook w:val="04A0" w:firstRow="1" w:lastRow="0" w:firstColumn="1" w:lastColumn="0" w:noHBand="0" w:noVBand="1"/>
                          <w:tblPrChange w:id="2430" w:author="Author" w:date="2014-08-21T16:15:00Z">
                            <w:tblPr>
                              <w:tblStyle w:val="TableGridLight"/>
                              <w:tblW w:w="0" w:type="auto"/>
                              <w:tblLook w:val="04A0" w:firstRow="1" w:lastRow="0" w:firstColumn="1" w:lastColumn="0" w:noHBand="0" w:noVBand="1"/>
                            </w:tblPr>
                          </w:tblPrChange>
                        </w:tblPr>
                        <w:tblGrid>
                          <w:gridCol w:w="607"/>
                          <w:gridCol w:w="4860"/>
                          <w:tblGridChange w:id="2431">
                            <w:tblGrid>
                              <w:gridCol w:w="1785"/>
                              <w:gridCol w:w="1785"/>
                            </w:tblGrid>
                          </w:tblGridChange>
                        </w:tblGrid>
                        <w:tr w:rsidR="00D6037F" w:rsidRPr="007A2D49" w:rsidTr="0098658A">
                          <w:trPr>
                            <w:ins w:id="2432" w:author="Author" w:date="2014-08-21T16:12:00Z"/>
                          </w:trPr>
                          <w:tc>
                            <w:tcPr>
                              <w:tcW w:w="607" w:type="dxa"/>
                              <w:tcPrChange w:id="2433" w:author="Author" w:date="2014-08-21T16:15:00Z">
                                <w:tcPr>
                                  <w:tcW w:w="1785" w:type="dxa"/>
                                </w:tcPr>
                              </w:tcPrChange>
                            </w:tcPr>
                            <w:p w:rsidR="00D6037F" w:rsidRPr="007A2D49" w:rsidRDefault="00D6037F" w:rsidP="007A2D49">
                              <w:pPr>
                                <w:pStyle w:val="body"/>
                                <w:ind w:left="0"/>
                                <w:rPr>
                                  <w:ins w:id="2434" w:author="Author" w:date="2014-08-21T16:12:00Z"/>
                                  <w:sz w:val="18"/>
                                  <w:szCs w:val="18"/>
                                </w:rPr>
                              </w:pPr>
                              <w:ins w:id="2435" w:author="Author" w:date="2014-08-21T16:12:00Z">
                                <w:r>
                                  <w:rPr>
                                    <w:sz w:val="18"/>
                                    <w:szCs w:val="18"/>
                                  </w:rPr>
                                  <w:t>ifn</w:t>
                                </w:r>
                              </w:ins>
                            </w:p>
                          </w:tc>
                          <w:tc>
                            <w:tcPr>
                              <w:tcW w:w="4860" w:type="dxa"/>
                              <w:tcPrChange w:id="2436" w:author="Author" w:date="2014-08-21T16:15:00Z">
                                <w:tcPr>
                                  <w:tcW w:w="1785" w:type="dxa"/>
                                </w:tcPr>
                              </w:tcPrChange>
                            </w:tcPr>
                            <w:p w:rsidR="00D6037F" w:rsidRPr="007A2D49" w:rsidRDefault="00D6037F" w:rsidP="007A2D49">
                              <w:pPr>
                                <w:pStyle w:val="body"/>
                                <w:ind w:left="0"/>
                                <w:rPr>
                                  <w:ins w:id="2437" w:author="Author" w:date="2014-08-21T16:12:00Z"/>
                                  <w:sz w:val="18"/>
                                  <w:szCs w:val="18"/>
                                </w:rPr>
                              </w:pPr>
                              <w:ins w:id="2438" w:author="Author" w:date="2014-08-21T16:12:00Z">
                                <w:r>
                                  <w:rPr>
                                    <w:sz w:val="18"/>
                                    <w:szCs w:val="18"/>
                                  </w:rPr>
                                  <w:t>Org.</w:t>
                                </w:r>
                              </w:ins>
                              <w:ins w:id="2439" w:author="Author" w:date="2014-08-21T16:15:00Z">
                                <w:r>
                                  <w:rPr>
                                    <w:sz w:val="18"/>
                                    <w:szCs w:val="18"/>
                                  </w:rPr>
                                  <w:t>allseenalliance.control.ParentControl</w:t>
                                </w:r>
                              </w:ins>
                            </w:p>
                          </w:tc>
                        </w:tr>
                      </w:tbl>
                      <w:p w:rsidR="00D6037F" w:rsidRPr="007A2D49" w:rsidRDefault="00D6037F" w:rsidP="007A2D49">
                        <w:pPr>
                          <w:pStyle w:val="body"/>
                          <w:ind w:left="0"/>
                          <w:rPr>
                            <w:ins w:id="2440" w:author="Author" w:date="2014-08-21T16:12:00Z"/>
                            <w:sz w:val="18"/>
                            <w:szCs w:val="18"/>
                          </w:rPr>
                        </w:pPr>
                      </w:p>
                    </w:tc>
                  </w:tr>
                </w:tbl>
                <w:p w:rsidR="00D6037F" w:rsidRPr="007A2D49" w:rsidRDefault="00D6037F" w:rsidP="007A2D49">
                  <w:pPr>
                    <w:pStyle w:val="body"/>
                    <w:ind w:left="0"/>
                    <w:cnfStyle w:val="100000000000" w:firstRow="1" w:lastRow="0" w:firstColumn="0" w:lastColumn="0" w:oddVBand="0" w:evenVBand="0" w:oddHBand="0" w:evenHBand="0" w:firstRowFirstColumn="0" w:firstRowLastColumn="0" w:lastRowFirstColumn="0" w:lastRowLastColumn="0"/>
                    <w:rPr>
                      <w:ins w:id="2441" w:author="Author" w:date="2014-08-21T16:12:00Z"/>
                      <w:sz w:val="18"/>
                      <w:szCs w:val="18"/>
                    </w:rPr>
                  </w:pPr>
                </w:p>
              </w:tc>
            </w:tr>
          </w:tbl>
          <w:p w:rsidR="00D6037F" w:rsidRPr="007A2D49" w:rsidRDefault="00D6037F" w:rsidP="007A2D49">
            <w:pPr>
              <w:pStyle w:val="body"/>
              <w:ind w:left="0"/>
              <w:rPr>
                <w:ins w:id="2442" w:author="Author" w:date="2014-08-21T16:12:00Z"/>
                <w:sz w:val="18"/>
                <w:szCs w:val="18"/>
              </w:rPr>
            </w:pPr>
          </w:p>
        </w:tc>
      </w:tr>
    </w:tbl>
    <w:p w:rsidR="00D6037F" w:rsidDel="0098658A" w:rsidRDefault="00D6037F" w:rsidP="0098658A">
      <w:pPr>
        <w:pStyle w:val="body"/>
        <w:rPr>
          <w:del w:id="2443" w:author="Author" w:date="2014-08-21T16:16:00Z"/>
        </w:rPr>
      </w:pPr>
    </w:p>
    <w:p w:rsidR="00E37DF9" w:rsidDel="0098658A" w:rsidRDefault="00E37DF9">
      <w:pPr>
        <w:pStyle w:val="code"/>
        <w:ind w:left="0"/>
        <w:rPr>
          <w:del w:id="2444" w:author="Author" w:date="2014-08-21T16:16:00Z"/>
        </w:rPr>
        <w:pPrChange w:id="2445" w:author="Author" w:date="2014-08-21T16:16:00Z">
          <w:pPr>
            <w:pStyle w:val="code"/>
          </w:pPr>
        </w:pPrChange>
      </w:pPr>
      <w:del w:id="2446" w:author="Author" w:date="2014-08-21T16:16:00Z">
        <w:r w:rsidDel="0098658A">
          <w:delText>{</w:delText>
        </w:r>
      </w:del>
    </w:p>
    <w:p w:rsidR="00E37DF9" w:rsidDel="0098658A" w:rsidRDefault="00E37DF9">
      <w:pPr>
        <w:pStyle w:val="code"/>
        <w:ind w:left="0"/>
        <w:rPr>
          <w:del w:id="2447" w:author="Author" w:date="2014-08-21T16:16:00Z"/>
        </w:rPr>
        <w:pPrChange w:id="2448" w:author="Author" w:date="2014-08-21T16:16:00Z">
          <w:pPr>
            <w:pStyle w:val="code"/>
          </w:pPr>
        </w:pPrChange>
      </w:pPr>
      <w:del w:id="2449" w:author="Author" w:date="2014-08-21T16:16:00Z">
        <w:r w:rsidDel="0098658A">
          <w:delText xml:space="preserve">  "consumer": [</w:delText>
        </w:r>
      </w:del>
    </w:p>
    <w:p w:rsidR="00E37DF9" w:rsidDel="0098658A" w:rsidRDefault="00E37DF9">
      <w:pPr>
        <w:pStyle w:val="code"/>
        <w:ind w:left="0"/>
        <w:rPr>
          <w:del w:id="2450" w:author="Author" w:date="2014-08-21T16:16:00Z"/>
        </w:rPr>
        <w:pPrChange w:id="2451" w:author="Author" w:date="2014-08-21T16:16:00Z">
          <w:pPr>
            <w:pStyle w:val="code"/>
          </w:pPr>
        </w:pPrChange>
      </w:pPr>
      <w:del w:id="2452" w:author="Author" w:date="2014-08-21T16:16:00Z">
        <w:r w:rsidDel="0098658A">
          <w:delText xml:space="preserve">    {"version": 1,</w:delText>
        </w:r>
      </w:del>
    </w:p>
    <w:p w:rsidR="00E37DF9" w:rsidDel="0098658A" w:rsidRDefault="00E37DF9">
      <w:pPr>
        <w:pStyle w:val="code"/>
        <w:ind w:left="0"/>
        <w:rPr>
          <w:del w:id="2453" w:author="Author" w:date="2014-08-21T16:16:00Z"/>
        </w:rPr>
        <w:pPrChange w:id="2454" w:author="Author" w:date="2014-08-21T16:16:00Z">
          <w:pPr>
            <w:pStyle w:val="code"/>
          </w:pPr>
        </w:pPrChange>
      </w:pPr>
      <w:del w:id="2455" w:author="Author" w:date="2014-08-21T16:16:00Z">
        <w:r w:rsidDel="0098658A">
          <w:delText xml:space="preserve">     "peer": [</w:delText>
        </w:r>
        <w:r w:rsidR="00767227" w:rsidDel="0098658A">
          <w:delText>{"type": "DSA", "ID":</w:delText>
        </w:r>
        <w:r w:rsidDel="0098658A">
          <w:delText>"D24174252B1DD243E0AAF903DE886ECA3FF38C973EAD6B81344F809200A3723900000000BB153866208721F15DC29FA2945266937096B2BAC1FB90EBDA943B2FFDAD2BDE0000000000000000"</w:delText>
        </w:r>
        <w:r w:rsidR="00767227" w:rsidDel="0098658A">
          <w:delText>}]</w:delText>
        </w:r>
        <w:r w:rsidDel="0098658A">
          <w:delText xml:space="preserve">, </w:delText>
        </w:r>
      </w:del>
    </w:p>
    <w:p w:rsidR="00E37DF9" w:rsidDel="0098658A" w:rsidRDefault="00E37DF9">
      <w:pPr>
        <w:pStyle w:val="code"/>
        <w:ind w:left="0"/>
        <w:rPr>
          <w:del w:id="2456" w:author="Author" w:date="2014-08-21T16:16:00Z"/>
        </w:rPr>
        <w:pPrChange w:id="2457" w:author="Author" w:date="2014-08-21T16:16:00Z">
          <w:pPr>
            <w:pStyle w:val="code"/>
          </w:pPr>
        </w:pPrChange>
      </w:pPr>
      <w:del w:id="2458" w:author="Author" w:date="2014-08-21T16:16:00Z">
        <w:r w:rsidDel="0098658A">
          <w:delText xml:space="preserve">     "allow": [</w:delText>
        </w:r>
      </w:del>
    </w:p>
    <w:p w:rsidR="00E37DF9" w:rsidDel="0098658A" w:rsidRDefault="00E37DF9">
      <w:pPr>
        <w:pStyle w:val="code"/>
        <w:ind w:left="0"/>
        <w:rPr>
          <w:del w:id="2459" w:author="Author" w:date="2014-08-21T16:16:00Z"/>
        </w:rPr>
        <w:pPrChange w:id="2460" w:author="Author" w:date="2014-08-21T16:16:00Z">
          <w:pPr>
            <w:pStyle w:val="code"/>
          </w:pPr>
        </w:pPrChange>
      </w:pPr>
      <w:del w:id="2461" w:author="Author" w:date="2014-08-21T16:16:00Z">
        <w:r w:rsidDel="0098658A">
          <w:delText xml:space="preserve">       {"ifn": "org.allseenalliance.control. ParentalControl"}</w:delText>
        </w:r>
      </w:del>
    </w:p>
    <w:p w:rsidR="00E37DF9" w:rsidDel="0098658A" w:rsidRDefault="00E37DF9">
      <w:pPr>
        <w:pStyle w:val="code"/>
        <w:ind w:left="0"/>
        <w:rPr>
          <w:del w:id="2462" w:author="Author" w:date="2014-08-21T16:16:00Z"/>
        </w:rPr>
        <w:pPrChange w:id="2463" w:author="Author" w:date="2014-08-21T16:16:00Z">
          <w:pPr>
            <w:pStyle w:val="code"/>
          </w:pPr>
        </w:pPrChange>
      </w:pPr>
      <w:del w:id="2464" w:author="Author" w:date="2014-08-21T16:16:00Z">
        <w:r w:rsidDel="0098658A">
          <w:delText xml:space="preserve">      ]</w:delText>
        </w:r>
      </w:del>
    </w:p>
    <w:p w:rsidR="00E37DF9" w:rsidDel="0098658A" w:rsidRDefault="00E37DF9">
      <w:pPr>
        <w:pStyle w:val="code"/>
        <w:ind w:left="0"/>
        <w:rPr>
          <w:del w:id="2465" w:author="Author" w:date="2014-08-21T16:16:00Z"/>
        </w:rPr>
        <w:pPrChange w:id="2466" w:author="Author" w:date="2014-08-21T16:16:00Z">
          <w:pPr>
            <w:pStyle w:val="code"/>
          </w:pPr>
        </w:pPrChange>
      </w:pPr>
      <w:del w:id="2467" w:author="Author" w:date="2014-08-21T16:16:00Z">
        <w:r w:rsidDel="0098658A">
          <w:delText xml:space="preserve">    }</w:delText>
        </w:r>
      </w:del>
    </w:p>
    <w:p w:rsidR="00E37DF9" w:rsidDel="0098658A" w:rsidRDefault="00E37DF9">
      <w:pPr>
        <w:pStyle w:val="code"/>
        <w:ind w:left="0"/>
        <w:rPr>
          <w:del w:id="2468" w:author="Author" w:date="2014-08-21T16:16:00Z"/>
        </w:rPr>
        <w:pPrChange w:id="2469" w:author="Author" w:date="2014-08-21T16:16:00Z">
          <w:pPr>
            <w:pStyle w:val="code"/>
          </w:pPr>
        </w:pPrChange>
      </w:pPr>
      <w:del w:id="2470" w:author="Author" w:date="2014-08-21T16:16:00Z">
        <w:r w:rsidDel="0098658A">
          <w:delText xml:space="preserve">   ]</w:delText>
        </w:r>
      </w:del>
    </w:p>
    <w:p w:rsidR="00E37DF9" w:rsidDel="0098658A" w:rsidRDefault="00E37DF9">
      <w:pPr>
        <w:pStyle w:val="code"/>
        <w:ind w:left="0"/>
        <w:rPr>
          <w:del w:id="2471" w:author="Author" w:date="2014-08-21T16:16:00Z"/>
        </w:rPr>
        <w:pPrChange w:id="2472" w:author="Author" w:date="2014-08-21T16:16:00Z">
          <w:pPr>
            <w:pStyle w:val="code"/>
          </w:pPr>
        </w:pPrChange>
      </w:pPr>
      <w:del w:id="2473" w:author="Author" w:date="2014-08-21T16:16:00Z">
        <w:r w:rsidDel="0098658A">
          <w:delText>}</w:delText>
        </w:r>
      </w:del>
    </w:p>
    <w:p w:rsidR="006A2AF2" w:rsidRDefault="006A2AF2">
      <w:pPr>
        <w:pStyle w:val="code"/>
        <w:ind w:left="0"/>
        <w:pPrChange w:id="2474" w:author="Author" w:date="2014-08-21T16:16:00Z">
          <w:pPr>
            <w:pStyle w:val="code"/>
          </w:pPr>
        </w:pPrChange>
      </w:pPr>
    </w:p>
    <w:p w:rsidR="006A2AF2" w:rsidRDefault="006A2AF2" w:rsidP="006A2AF2">
      <w:pPr>
        <w:pStyle w:val="Heading4"/>
      </w:pPr>
      <w:r>
        <w:t>Sample a</w:t>
      </w:r>
      <w:r w:rsidRPr="00313B87">
        <w:t xml:space="preserve">uthorization </w:t>
      </w:r>
      <w:r>
        <w:t>data for creating an admin</w:t>
      </w:r>
    </w:p>
    <w:p w:rsidR="006A2AF2" w:rsidRDefault="006A2AF2" w:rsidP="006A2AF2">
      <w:pPr>
        <w:pStyle w:val="body"/>
      </w:pPr>
      <w:r>
        <w:t>This sample shows how to create an admin.</w:t>
      </w:r>
    </w:p>
    <w:p w:rsidR="006A2AF2" w:rsidDel="0098658A" w:rsidRDefault="006A2AF2" w:rsidP="006A2AF2">
      <w:pPr>
        <w:pStyle w:val="code"/>
        <w:rPr>
          <w:del w:id="2475" w:author="Author" w:date="2014-08-21T16:17:00Z"/>
        </w:rPr>
      </w:pPr>
      <w:del w:id="2476" w:author="Author" w:date="2014-08-21T16:17:00Z">
        <w:r w:rsidDel="0098658A">
          <w:delText>{</w:delText>
        </w:r>
      </w:del>
    </w:p>
    <w:p w:rsidR="006A2AF2" w:rsidDel="0098658A" w:rsidRDefault="006A2AF2" w:rsidP="006A2AF2">
      <w:pPr>
        <w:pStyle w:val="code"/>
        <w:rPr>
          <w:del w:id="2477" w:author="Author" w:date="2014-08-21T16:17:00Z"/>
        </w:rPr>
      </w:pPr>
      <w:del w:id="2478" w:author="Author" w:date="2014-08-21T16:17:00Z">
        <w:r w:rsidDel="0098658A">
          <w:delText xml:space="preserve">  "admin": [</w:delText>
        </w:r>
      </w:del>
    </w:p>
    <w:p w:rsidR="006A2AF2" w:rsidDel="0098658A" w:rsidRDefault="006A2AF2" w:rsidP="006A2AF2">
      <w:pPr>
        <w:pStyle w:val="code"/>
        <w:rPr>
          <w:del w:id="2479" w:author="Author" w:date="2014-08-21T16:17:00Z"/>
        </w:rPr>
      </w:pPr>
      <w:del w:id="2480" w:author="Author" w:date="2014-08-21T16:17:00Z">
        <w:r w:rsidDel="0098658A">
          <w:delText xml:space="preserve">    {"version": 1,</w:delText>
        </w:r>
      </w:del>
    </w:p>
    <w:p w:rsidR="006A2AF2" w:rsidDel="0098658A" w:rsidRDefault="006A2AF2">
      <w:pPr>
        <w:pStyle w:val="code"/>
        <w:rPr>
          <w:del w:id="2481" w:author="Author" w:date="2014-08-21T16:17:00Z"/>
        </w:rPr>
      </w:pPr>
      <w:del w:id="2482" w:author="Author" w:date="2014-08-21T16:17:00Z">
        <w:r w:rsidDel="0098658A">
          <w:delText xml:space="preserve">     "peer": [{"type": "DSA", "ID":"D24174252B1DD243E0AAF903DE886ECA3FF38C973EAD6B81344F809200A3723900000000BB153866208721F15DC29FA2945266937096B2BAC1FB90EBDA943B2FFDAD2BDE0000000000000000"}]</w:delText>
        </w:r>
      </w:del>
    </w:p>
    <w:p w:rsidR="0098658A" w:rsidRDefault="006A2AF2" w:rsidP="006A2AF2">
      <w:pPr>
        <w:pStyle w:val="code"/>
        <w:rPr>
          <w:ins w:id="2483" w:author="Author" w:date="2014-08-21T16:16:00Z"/>
        </w:rPr>
      </w:pPr>
      <w:del w:id="2484" w:author="Author" w:date="2014-08-21T16:17:00Z">
        <w:r w:rsidDel="0098658A">
          <w:delText>}</w:delText>
        </w:r>
      </w:del>
    </w:p>
    <w:tbl>
      <w:tblPr>
        <w:tblStyle w:val="TableGridLight"/>
        <w:tblW w:w="0" w:type="auto"/>
        <w:tblLayout w:type="fixed"/>
        <w:tblLook w:val="04A0" w:firstRow="1" w:lastRow="0" w:firstColumn="1" w:lastColumn="0" w:noHBand="0" w:noVBand="1"/>
      </w:tblPr>
      <w:tblGrid>
        <w:gridCol w:w="1458"/>
        <w:gridCol w:w="8118"/>
      </w:tblGrid>
      <w:tr w:rsidR="0098658A" w:rsidRPr="007A2D49" w:rsidTr="0098658A">
        <w:trPr>
          <w:ins w:id="2485" w:author="Author" w:date="2014-08-21T16:16:00Z"/>
        </w:trPr>
        <w:tc>
          <w:tcPr>
            <w:tcW w:w="1458" w:type="dxa"/>
          </w:tcPr>
          <w:p w:rsidR="0098658A" w:rsidRPr="007A2D49" w:rsidRDefault="0098658A" w:rsidP="007A2D49">
            <w:pPr>
              <w:pStyle w:val="body"/>
              <w:ind w:left="0"/>
              <w:rPr>
                <w:ins w:id="2486" w:author="Author" w:date="2014-08-21T16:16:00Z"/>
                <w:sz w:val="18"/>
                <w:szCs w:val="18"/>
              </w:rPr>
            </w:pPr>
            <w:ins w:id="2487" w:author="Author" w:date="2014-08-21T16:16:00Z">
              <w:r w:rsidRPr="007A2D49">
                <w:rPr>
                  <w:sz w:val="18"/>
                  <w:szCs w:val="18"/>
                </w:rPr>
                <w:t>version</w:t>
              </w:r>
            </w:ins>
          </w:p>
        </w:tc>
        <w:tc>
          <w:tcPr>
            <w:tcW w:w="8118" w:type="dxa"/>
          </w:tcPr>
          <w:p w:rsidR="0098658A" w:rsidRPr="007A2D49" w:rsidRDefault="0098658A" w:rsidP="007A2D49">
            <w:pPr>
              <w:pStyle w:val="body"/>
              <w:ind w:left="0"/>
              <w:rPr>
                <w:ins w:id="2488" w:author="Author" w:date="2014-08-21T16:16:00Z"/>
                <w:sz w:val="18"/>
                <w:szCs w:val="18"/>
              </w:rPr>
            </w:pPr>
            <w:ins w:id="2489" w:author="Author" w:date="2014-08-21T16:16:00Z">
              <w:r>
                <w:rPr>
                  <w:sz w:val="18"/>
                  <w:szCs w:val="18"/>
                </w:rPr>
                <w:t>435</w:t>
              </w:r>
            </w:ins>
          </w:p>
        </w:tc>
      </w:tr>
      <w:tr w:rsidR="0098658A" w:rsidRPr="007A2D49" w:rsidTr="0098658A">
        <w:trPr>
          <w:ins w:id="2490" w:author="Author" w:date="2014-08-21T16:16:00Z"/>
        </w:trPr>
        <w:tc>
          <w:tcPr>
            <w:tcW w:w="1458" w:type="dxa"/>
          </w:tcPr>
          <w:p w:rsidR="0098658A" w:rsidRPr="007A2D49" w:rsidRDefault="0098658A" w:rsidP="007A2D49">
            <w:pPr>
              <w:pStyle w:val="body"/>
              <w:ind w:left="0"/>
              <w:rPr>
                <w:ins w:id="2491" w:author="Author" w:date="2014-08-21T16:16:00Z"/>
                <w:sz w:val="18"/>
                <w:szCs w:val="18"/>
              </w:rPr>
            </w:pPr>
            <w:ins w:id="2492" w:author="Author" w:date="2014-08-21T16:16:00Z">
              <w:r>
                <w:rPr>
                  <w:sz w:val="18"/>
                  <w:szCs w:val="18"/>
                </w:rPr>
                <w:t>admin</w:t>
              </w:r>
            </w:ins>
          </w:p>
        </w:tc>
        <w:tc>
          <w:tcPr>
            <w:tcW w:w="8118" w:type="dxa"/>
          </w:tcPr>
          <w:tbl>
            <w:tblPr>
              <w:tblStyle w:val="TableContemporary"/>
              <w:tblW w:w="0" w:type="auto"/>
              <w:tblLayout w:type="fixed"/>
              <w:tblLook w:val="04A0" w:firstRow="1" w:lastRow="0" w:firstColumn="1" w:lastColumn="0" w:noHBand="0" w:noVBand="1"/>
            </w:tblPr>
            <w:tblGrid>
              <w:gridCol w:w="7860"/>
            </w:tblGrid>
            <w:tr w:rsidR="0098658A" w:rsidRPr="007A2D49" w:rsidTr="007A2D49">
              <w:trPr>
                <w:cnfStyle w:val="100000000000" w:firstRow="1" w:lastRow="0" w:firstColumn="0" w:lastColumn="0" w:oddVBand="0" w:evenVBand="0" w:oddHBand="0" w:evenHBand="0" w:firstRowFirstColumn="0" w:firstRowLastColumn="0" w:lastRowFirstColumn="0" w:lastRowLastColumn="0"/>
                <w:ins w:id="2493" w:author="Author" w:date="2014-08-21T16:16:00Z"/>
              </w:trPr>
              <w:tc>
                <w:tcPr>
                  <w:tcW w:w="7860" w:type="dxa"/>
                </w:tcPr>
                <w:tbl>
                  <w:tblPr>
                    <w:tblStyle w:val="TableGridLight"/>
                    <w:tblW w:w="0" w:type="auto"/>
                    <w:tblLayout w:type="fixed"/>
                    <w:tblLook w:val="04A0" w:firstRow="1" w:lastRow="0" w:firstColumn="1" w:lastColumn="0" w:noHBand="0" w:noVBand="1"/>
                  </w:tblPr>
                  <w:tblGrid>
                    <w:gridCol w:w="1489"/>
                    <w:gridCol w:w="6145"/>
                  </w:tblGrid>
                  <w:tr w:rsidR="0098658A" w:rsidRPr="007A2D49" w:rsidTr="007A2D49">
                    <w:trPr>
                      <w:ins w:id="2494" w:author="Author" w:date="2014-08-21T16:16:00Z"/>
                    </w:trPr>
                    <w:tc>
                      <w:tcPr>
                        <w:tcW w:w="1489" w:type="dxa"/>
                      </w:tcPr>
                      <w:p w:rsidR="0098658A" w:rsidRPr="007A2D49" w:rsidRDefault="0098658A" w:rsidP="007A2D49">
                        <w:pPr>
                          <w:pStyle w:val="body"/>
                          <w:ind w:left="0"/>
                          <w:rPr>
                            <w:ins w:id="2495" w:author="Author" w:date="2014-08-21T16:16:00Z"/>
                            <w:sz w:val="18"/>
                            <w:szCs w:val="18"/>
                          </w:rPr>
                        </w:pPr>
                        <w:ins w:id="2496" w:author="Author" w:date="2014-08-21T16:16:00Z">
                          <w:r w:rsidRPr="007A2D49">
                            <w:rPr>
                              <w:sz w:val="18"/>
                              <w:szCs w:val="18"/>
                            </w:rPr>
                            <w:t>peer</w:t>
                          </w:r>
                        </w:ins>
                      </w:p>
                    </w:tc>
                    <w:tc>
                      <w:tcPr>
                        <w:tcW w:w="6145" w:type="dxa"/>
                      </w:tcPr>
                      <w:tbl>
                        <w:tblPr>
                          <w:tblStyle w:val="TableGridLight"/>
                          <w:tblW w:w="0" w:type="auto"/>
                          <w:tblLayout w:type="fixed"/>
                          <w:tblLook w:val="04A0" w:firstRow="1" w:lastRow="0" w:firstColumn="1" w:lastColumn="0" w:noHBand="0" w:noVBand="1"/>
                        </w:tblPr>
                        <w:tblGrid>
                          <w:gridCol w:w="607"/>
                          <w:gridCol w:w="630"/>
                          <w:gridCol w:w="540"/>
                          <w:gridCol w:w="4142"/>
                        </w:tblGrid>
                        <w:tr w:rsidR="0098658A" w:rsidRPr="007A2D49" w:rsidTr="007A2D49">
                          <w:trPr>
                            <w:ins w:id="2497" w:author="Author" w:date="2014-08-21T16:16:00Z"/>
                          </w:trPr>
                          <w:tc>
                            <w:tcPr>
                              <w:tcW w:w="607" w:type="dxa"/>
                            </w:tcPr>
                            <w:p w:rsidR="0098658A" w:rsidRPr="007A2D49" w:rsidRDefault="0098658A" w:rsidP="007A2D49">
                              <w:pPr>
                                <w:pStyle w:val="body"/>
                                <w:ind w:left="0"/>
                                <w:rPr>
                                  <w:ins w:id="2498" w:author="Author" w:date="2014-08-21T16:16:00Z"/>
                                  <w:sz w:val="18"/>
                                  <w:szCs w:val="18"/>
                                </w:rPr>
                              </w:pPr>
                              <w:ins w:id="2499" w:author="Author" w:date="2014-08-21T16:16:00Z">
                                <w:r w:rsidRPr="007A2D49">
                                  <w:rPr>
                                    <w:sz w:val="18"/>
                                    <w:szCs w:val="18"/>
                                  </w:rPr>
                                  <w:t>type</w:t>
                                </w:r>
                              </w:ins>
                            </w:p>
                          </w:tc>
                          <w:tc>
                            <w:tcPr>
                              <w:tcW w:w="630" w:type="dxa"/>
                            </w:tcPr>
                            <w:p w:rsidR="0098658A" w:rsidRPr="007A2D49" w:rsidRDefault="0098658A" w:rsidP="007A2D49">
                              <w:pPr>
                                <w:pStyle w:val="body"/>
                                <w:ind w:left="0"/>
                                <w:rPr>
                                  <w:ins w:id="2500" w:author="Author" w:date="2014-08-21T16:16:00Z"/>
                                  <w:sz w:val="18"/>
                                  <w:szCs w:val="18"/>
                                </w:rPr>
                              </w:pPr>
                              <w:ins w:id="2501" w:author="Author" w:date="2014-08-21T16:16:00Z">
                                <w:r>
                                  <w:rPr>
                                    <w:sz w:val="18"/>
                                    <w:szCs w:val="18"/>
                                  </w:rPr>
                                  <w:t>DSA</w:t>
                                </w:r>
                              </w:ins>
                            </w:p>
                          </w:tc>
                          <w:tc>
                            <w:tcPr>
                              <w:tcW w:w="540" w:type="dxa"/>
                            </w:tcPr>
                            <w:p w:rsidR="0098658A" w:rsidRDefault="0098658A" w:rsidP="007A2D49">
                              <w:pPr>
                                <w:pStyle w:val="body"/>
                                <w:ind w:left="0"/>
                                <w:rPr>
                                  <w:ins w:id="2502" w:author="Author" w:date="2014-08-21T16:16:00Z"/>
                                  <w:sz w:val="18"/>
                                  <w:szCs w:val="18"/>
                                </w:rPr>
                              </w:pPr>
                              <w:ins w:id="2503" w:author="Author" w:date="2014-08-21T16:16:00Z">
                                <w:r>
                                  <w:rPr>
                                    <w:sz w:val="18"/>
                                    <w:szCs w:val="18"/>
                                  </w:rPr>
                                  <w:t>ID</w:t>
                                </w:r>
                              </w:ins>
                            </w:p>
                          </w:tc>
                          <w:tc>
                            <w:tcPr>
                              <w:tcW w:w="4142" w:type="dxa"/>
                            </w:tcPr>
                            <w:p w:rsidR="0098658A" w:rsidRPr="007A2D49" w:rsidRDefault="0098658A" w:rsidP="007A2D49">
                              <w:pPr>
                                <w:pStyle w:val="body"/>
                                <w:ind w:left="0"/>
                                <w:rPr>
                                  <w:ins w:id="2504" w:author="Author" w:date="2014-08-21T16:16:00Z"/>
                                  <w:sz w:val="16"/>
                                  <w:szCs w:val="16"/>
                                </w:rPr>
                              </w:pPr>
                              <w:ins w:id="2505" w:author="Author" w:date="2014-08-21T16:16:00Z">
                                <w:r w:rsidRPr="007A2D49">
                                  <w:rPr>
                                    <w:sz w:val="16"/>
                                    <w:szCs w:val="16"/>
                                  </w:rPr>
                                  <w:t>D24174252B1DD243E0AAF903DE886ECA3FF38C973EAD6B81344F809200A3723900000000BB153866208721F15DC29FA2945266937096B2BAC1FB90EBDA943B2FFDAD2BDE0000000000000000</w:t>
                                </w:r>
                              </w:ins>
                            </w:p>
                          </w:tc>
                        </w:tr>
                      </w:tbl>
                      <w:p w:rsidR="0098658A" w:rsidRPr="007A2D49" w:rsidRDefault="0098658A" w:rsidP="007A2D49">
                        <w:pPr>
                          <w:pStyle w:val="body"/>
                          <w:ind w:left="0"/>
                          <w:rPr>
                            <w:ins w:id="2506" w:author="Author" w:date="2014-08-21T16:16:00Z"/>
                            <w:sz w:val="18"/>
                            <w:szCs w:val="18"/>
                          </w:rPr>
                        </w:pPr>
                      </w:p>
                    </w:tc>
                  </w:tr>
                </w:tbl>
                <w:p w:rsidR="0098658A" w:rsidRPr="007A2D49" w:rsidRDefault="0098658A" w:rsidP="007A2D49">
                  <w:pPr>
                    <w:pStyle w:val="body"/>
                    <w:ind w:left="0"/>
                    <w:rPr>
                      <w:ins w:id="2507" w:author="Author" w:date="2014-08-21T16:16:00Z"/>
                      <w:sz w:val="18"/>
                      <w:szCs w:val="18"/>
                    </w:rPr>
                  </w:pPr>
                </w:p>
              </w:tc>
            </w:tr>
          </w:tbl>
          <w:p w:rsidR="0098658A" w:rsidRPr="007A2D49" w:rsidRDefault="0098658A" w:rsidP="007A2D49">
            <w:pPr>
              <w:pStyle w:val="body"/>
              <w:ind w:left="0"/>
              <w:rPr>
                <w:ins w:id="2508" w:author="Author" w:date="2014-08-21T16:16:00Z"/>
                <w:sz w:val="18"/>
                <w:szCs w:val="18"/>
              </w:rPr>
            </w:pPr>
          </w:p>
        </w:tc>
      </w:tr>
    </w:tbl>
    <w:p w:rsidR="0098658A" w:rsidRDefault="0098658A" w:rsidP="006A2AF2">
      <w:pPr>
        <w:pStyle w:val="code"/>
      </w:pPr>
    </w:p>
    <w:p w:rsidR="006A2AF2" w:rsidRDefault="006A2AF2" w:rsidP="00E37DF9">
      <w:pPr>
        <w:pStyle w:val="code"/>
      </w:pPr>
    </w:p>
    <w:p w:rsidR="001C4402" w:rsidRDefault="00040EBF" w:rsidP="00373FF5">
      <w:pPr>
        <w:pStyle w:val="Heading3"/>
      </w:pPr>
      <w:bookmarkStart w:id="2509" w:name="_Toc396917940"/>
      <w:r>
        <w:lastRenderedPageBreak/>
        <w:t>Policy Templates</w:t>
      </w:r>
      <w:r w:rsidR="005515FF">
        <w:t xml:space="preserve"> (Work-In-Progress)</w:t>
      </w:r>
      <w:bookmarkEnd w:id="2509"/>
    </w:p>
    <w:p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del w:id="2510" w:author="Author" w:date="2014-08-21T16:23:00Z">
        <w:r w:rsidR="00DF747A" w:rsidDel="0011033B">
          <w:delText xml:space="preserve"> JSON format</w:delText>
        </w:r>
      </w:del>
      <w:r w:rsidR="008329EF">
        <w:t>:</w:t>
      </w:r>
    </w:p>
    <w:p w:rsidR="008329EF" w:rsidRDefault="008329EF" w:rsidP="00373FF5">
      <w:pPr>
        <w:pStyle w:val="body"/>
        <w:numPr>
          <w:ilvl w:val="0"/>
          <w:numId w:val="76"/>
        </w:numPr>
      </w:pPr>
      <w:r>
        <w:t>Template name</w:t>
      </w:r>
    </w:p>
    <w:p w:rsidR="008329EF" w:rsidRDefault="008329EF" w:rsidP="00373FF5">
      <w:pPr>
        <w:pStyle w:val="body"/>
        <w:numPr>
          <w:ilvl w:val="0"/>
          <w:numId w:val="76"/>
        </w:numPr>
      </w:pPr>
      <w:r>
        <w:t>Description</w:t>
      </w:r>
    </w:p>
    <w:p w:rsidR="00040EBF" w:rsidRDefault="008329EF" w:rsidP="00373FF5">
      <w:pPr>
        <w:pStyle w:val="body"/>
        <w:numPr>
          <w:ilvl w:val="0"/>
          <w:numId w:val="76"/>
        </w:numPr>
      </w:pPr>
      <w:r>
        <w:t>List of permission rules</w:t>
      </w:r>
    </w:p>
    <w:p w:rsidR="0076532B" w:rsidRDefault="0076532B" w:rsidP="00373FF5">
      <w:pPr>
        <w:pStyle w:val="Heading4"/>
      </w:pPr>
      <w:r>
        <w:t>Example of a Policy Template</w:t>
      </w:r>
    </w:p>
    <w:p w:rsidR="00DF747A" w:rsidRDefault="00DF747A" w:rsidP="00373FF5">
      <w:pPr>
        <w:pStyle w:val="body"/>
      </w:pPr>
      <w:r>
        <w:t>This example shows an example of a policy template provided by a TV application:</w:t>
      </w:r>
    </w:p>
    <w:p w:rsidR="00DF747A" w:rsidDel="0011033B" w:rsidRDefault="00DF747A" w:rsidP="00DF747A">
      <w:pPr>
        <w:pStyle w:val="code"/>
        <w:rPr>
          <w:del w:id="2511" w:author="Author" w:date="2014-08-21T16:23:00Z"/>
        </w:rPr>
      </w:pPr>
      <w:del w:id="2512" w:author="Author" w:date="2014-08-21T16:23:00Z">
        <w:r w:rsidDel="0011033B">
          <w:delText>{</w:delText>
        </w:r>
      </w:del>
    </w:p>
    <w:p w:rsidR="00DF747A" w:rsidDel="0011033B" w:rsidRDefault="00DF747A">
      <w:pPr>
        <w:pStyle w:val="code"/>
        <w:rPr>
          <w:del w:id="2513" w:author="Author" w:date="2014-08-21T16:23:00Z"/>
        </w:rPr>
      </w:pPr>
      <w:del w:id="2514" w:author="Author" w:date="2014-08-21T16:23:00Z">
        <w:r w:rsidDel="0011033B">
          <w:delText xml:space="preserve">  "name": "Regular",</w:delText>
        </w:r>
      </w:del>
    </w:p>
    <w:p w:rsidR="00DF747A" w:rsidDel="0011033B" w:rsidRDefault="00DF747A" w:rsidP="00DF747A">
      <w:pPr>
        <w:pStyle w:val="code"/>
        <w:rPr>
          <w:del w:id="2515" w:author="Author" w:date="2014-08-21T16:23:00Z"/>
        </w:rPr>
      </w:pPr>
      <w:del w:id="2516" w:author="Author" w:date="2014-08-21T16:23:00Z">
        <w:r w:rsidDel="0011033B">
          <w:delText xml:space="preserve">  "desc": ["</w:delText>
        </w:r>
        <w:r w:rsidR="00471BFF" w:rsidDel="0011033B">
          <w:delText>Regular access</w:delText>
        </w:r>
        <w:r w:rsidDel="0011033B">
          <w:delText xml:space="preserve">"], </w:delText>
        </w:r>
      </w:del>
    </w:p>
    <w:p w:rsidR="00DF747A" w:rsidDel="0011033B" w:rsidRDefault="00DF747A" w:rsidP="00DF747A">
      <w:pPr>
        <w:pStyle w:val="code"/>
        <w:rPr>
          <w:del w:id="2517" w:author="Author" w:date="2014-08-21T16:23:00Z"/>
        </w:rPr>
      </w:pPr>
      <w:del w:id="2518" w:author="Author" w:date="2014-08-21T16:23:00Z">
        <w:r w:rsidDel="0011033B">
          <w:delText xml:space="preserve">  "allow": [</w:delText>
        </w:r>
      </w:del>
    </w:p>
    <w:p w:rsidR="00DF747A" w:rsidDel="0011033B" w:rsidRDefault="00DF747A" w:rsidP="00DF747A">
      <w:pPr>
        <w:pStyle w:val="code"/>
        <w:rPr>
          <w:del w:id="2519" w:author="Author" w:date="2014-08-21T16:23:00Z"/>
        </w:rPr>
      </w:pPr>
      <w:del w:id="2520" w:author="Author" w:date="2014-08-21T16:23:00Z">
        <w:r w:rsidDel="0011033B">
          <w:delText xml:space="preserve">         {"ifn": "org.allseenalliance.control.OnOff"}</w:delText>
        </w:r>
      </w:del>
    </w:p>
    <w:p w:rsidR="00DF747A" w:rsidDel="0011033B" w:rsidRDefault="00DF747A" w:rsidP="00DF747A">
      <w:pPr>
        <w:pStyle w:val="code"/>
        <w:rPr>
          <w:del w:id="2521" w:author="Author" w:date="2014-08-21T16:23:00Z"/>
        </w:rPr>
      </w:pPr>
      <w:del w:id="2522" w:author="Author" w:date="2014-08-21T16:23:00Z">
        <w:r w:rsidDel="0011033B">
          <w:delText xml:space="preserve">         {"ifn": "org.allseenalliance.control.TV", "mbr": "Up"},</w:delText>
        </w:r>
      </w:del>
    </w:p>
    <w:p w:rsidR="00DF747A" w:rsidDel="0011033B" w:rsidRDefault="00DF747A" w:rsidP="00DF747A">
      <w:pPr>
        <w:pStyle w:val="code"/>
        <w:rPr>
          <w:del w:id="2523" w:author="Author" w:date="2014-08-21T16:23:00Z"/>
        </w:rPr>
      </w:pPr>
      <w:del w:id="2524" w:author="Author" w:date="2014-08-21T16:23:00Z">
        <w:r w:rsidDel="0011033B">
          <w:delText xml:space="preserve">         {"ifn": "org.allseenalliance.control.TV", "mbr": "Down"},</w:delText>
        </w:r>
      </w:del>
    </w:p>
    <w:p w:rsidR="00DF747A" w:rsidDel="0011033B" w:rsidRDefault="00DF747A" w:rsidP="00DF747A">
      <w:pPr>
        <w:pStyle w:val="code"/>
        <w:rPr>
          <w:del w:id="2525" w:author="Author" w:date="2014-08-21T16:23:00Z"/>
        </w:rPr>
      </w:pPr>
      <w:del w:id="2526" w:author="Author" w:date="2014-08-21T16:23:00Z">
        <w:r w:rsidDel="0011033B">
          <w:delText xml:space="preserve">         {"ifn": "org.allseenalliance.control.TV", "mbr": "Channel", "type": "P", "read-only": true},</w:delText>
        </w:r>
      </w:del>
    </w:p>
    <w:p w:rsidR="00DF747A" w:rsidDel="0011033B" w:rsidRDefault="00DF747A" w:rsidP="00DF747A">
      <w:pPr>
        <w:pStyle w:val="code"/>
        <w:rPr>
          <w:del w:id="2527" w:author="Author" w:date="2014-08-21T16:23:00Z"/>
        </w:rPr>
      </w:pPr>
      <w:del w:id="2528" w:author="Author" w:date="2014-08-21T16:23:00Z">
        <w:r w:rsidDel="0011033B">
          <w:delText xml:space="preserve">         {"ifn": "org.allseenalliance.control.Mouse*"}</w:delText>
        </w:r>
      </w:del>
    </w:p>
    <w:p w:rsidR="00DF747A" w:rsidDel="0011033B" w:rsidRDefault="00DF747A">
      <w:pPr>
        <w:pStyle w:val="code"/>
        <w:rPr>
          <w:del w:id="2529" w:author="Author" w:date="2014-08-21T16:23:00Z"/>
        </w:rPr>
      </w:pPr>
      <w:del w:id="2530" w:author="Author" w:date="2014-08-21T16:23:00Z">
        <w:r w:rsidDel="0011033B">
          <w:delText xml:space="preserve">      </w:delText>
        </w:r>
        <w:r w:rsidR="00471BFF" w:rsidDel="0011033B">
          <w:delText>]</w:delText>
        </w:r>
      </w:del>
    </w:p>
    <w:p w:rsidR="00DF747A" w:rsidDel="0011033B" w:rsidRDefault="00DF747A" w:rsidP="00DF747A">
      <w:pPr>
        <w:pStyle w:val="code"/>
        <w:rPr>
          <w:ins w:id="2531" w:author="Author" w:date="2014-08-21T16:18:00Z"/>
          <w:del w:id="2532" w:author="Author" w:date="2014-08-21T16:23:00Z"/>
        </w:rPr>
      </w:pPr>
      <w:del w:id="2533" w:author="Author" w:date="2014-08-21T16:23:00Z">
        <w:r w:rsidDel="0011033B">
          <w:delText>}</w:delText>
        </w:r>
      </w:del>
    </w:p>
    <w:p w:rsidR="0098658A" w:rsidRDefault="0098658A" w:rsidP="00DF747A">
      <w:pPr>
        <w:pStyle w:val="code"/>
        <w:rPr>
          <w:ins w:id="2534" w:author="Author" w:date="2014-08-21T16:18:00Z"/>
        </w:rPr>
      </w:pPr>
    </w:p>
    <w:tbl>
      <w:tblPr>
        <w:tblStyle w:val="TableGridLight"/>
        <w:tblW w:w="0" w:type="auto"/>
        <w:tblLook w:val="04A0" w:firstRow="1" w:lastRow="0" w:firstColumn="1" w:lastColumn="0" w:noHBand="0" w:noVBand="1"/>
      </w:tblPr>
      <w:tblGrid>
        <w:gridCol w:w="1445"/>
        <w:gridCol w:w="8131"/>
      </w:tblGrid>
      <w:tr w:rsidR="0098658A" w:rsidRPr="007A2D49" w:rsidTr="007A2D49">
        <w:trPr>
          <w:ins w:id="2535" w:author="Author" w:date="2014-08-21T16:18:00Z"/>
        </w:trPr>
        <w:tc>
          <w:tcPr>
            <w:tcW w:w="1445" w:type="dxa"/>
          </w:tcPr>
          <w:p w:rsidR="0098658A" w:rsidRPr="007A2D49" w:rsidRDefault="0098658A" w:rsidP="007A2D49">
            <w:pPr>
              <w:pStyle w:val="body"/>
              <w:ind w:left="0"/>
              <w:rPr>
                <w:ins w:id="2536" w:author="Author" w:date="2014-08-21T16:18:00Z"/>
                <w:sz w:val="18"/>
                <w:szCs w:val="18"/>
              </w:rPr>
            </w:pPr>
            <w:ins w:id="2537" w:author="Author" w:date="2014-08-21T16:18:00Z">
              <w:r>
                <w:rPr>
                  <w:sz w:val="18"/>
                  <w:szCs w:val="18"/>
                </w:rPr>
                <w:t>name</w:t>
              </w:r>
            </w:ins>
          </w:p>
        </w:tc>
        <w:tc>
          <w:tcPr>
            <w:tcW w:w="8131" w:type="dxa"/>
          </w:tcPr>
          <w:p w:rsidR="0098658A" w:rsidRPr="007A2D49" w:rsidRDefault="0098658A" w:rsidP="007A2D49">
            <w:pPr>
              <w:pStyle w:val="body"/>
              <w:ind w:left="0"/>
              <w:rPr>
                <w:ins w:id="2538" w:author="Author" w:date="2014-08-21T16:18:00Z"/>
                <w:sz w:val="18"/>
                <w:szCs w:val="18"/>
              </w:rPr>
            </w:pPr>
            <w:ins w:id="2539" w:author="Author" w:date="2014-08-21T16:18:00Z">
              <w:r>
                <w:rPr>
                  <w:sz w:val="18"/>
                  <w:szCs w:val="18"/>
                </w:rPr>
                <w:t>Regular</w:t>
              </w:r>
            </w:ins>
          </w:p>
        </w:tc>
      </w:tr>
      <w:tr w:rsidR="0098658A" w:rsidRPr="007A2D49" w:rsidTr="007A2D49">
        <w:trPr>
          <w:ins w:id="2540" w:author="Author" w:date="2014-08-21T16:18:00Z"/>
        </w:trPr>
        <w:tc>
          <w:tcPr>
            <w:tcW w:w="1445" w:type="dxa"/>
          </w:tcPr>
          <w:p w:rsidR="0098658A" w:rsidRDefault="0098658A" w:rsidP="007A2D49">
            <w:pPr>
              <w:pStyle w:val="body"/>
              <w:ind w:left="0"/>
              <w:rPr>
                <w:ins w:id="2541" w:author="Author" w:date="2014-08-21T16:18:00Z"/>
                <w:sz w:val="18"/>
                <w:szCs w:val="18"/>
              </w:rPr>
            </w:pPr>
            <w:ins w:id="2542" w:author="Author" w:date="2014-08-21T16:18:00Z">
              <w:r>
                <w:rPr>
                  <w:sz w:val="18"/>
                  <w:szCs w:val="18"/>
                </w:rPr>
                <w:t>desc</w:t>
              </w:r>
            </w:ins>
          </w:p>
        </w:tc>
        <w:tc>
          <w:tcPr>
            <w:tcW w:w="8131" w:type="dxa"/>
          </w:tcPr>
          <w:p w:rsidR="0098658A" w:rsidRDefault="0098658A" w:rsidP="007A2D49">
            <w:pPr>
              <w:pStyle w:val="body"/>
              <w:ind w:left="0"/>
              <w:rPr>
                <w:ins w:id="2543" w:author="Author" w:date="2014-08-21T16:18:00Z"/>
                <w:sz w:val="18"/>
                <w:szCs w:val="18"/>
              </w:rPr>
            </w:pPr>
            <w:ins w:id="2544" w:author="Author" w:date="2014-08-21T16:18:00Z">
              <w:r>
                <w:rPr>
                  <w:sz w:val="18"/>
                  <w:szCs w:val="18"/>
                </w:rPr>
                <w:t>Regular access</w:t>
              </w:r>
            </w:ins>
          </w:p>
        </w:tc>
      </w:tr>
      <w:tr w:rsidR="0098658A" w:rsidRPr="007A2D49" w:rsidTr="007A2D49">
        <w:trPr>
          <w:ins w:id="2545" w:author="Author" w:date="2014-08-21T16:18:00Z"/>
        </w:trPr>
        <w:tc>
          <w:tcPr>
            <w:tcW w:w="1445" w:type="dxa"/>
          </w:tcPr>
          <w:p w:rsidR="0098658A" w:rsidRPr="007A2D49" w:rsidRDefault="0098658A" w:rsidP="007A2D49">
            <w:pPr>
              <w:pStyle w:val="body"/>
              <w:ind w:left="0"/>
              <w:rPr>
                <w:ins w:id="2546" w:author="Author" w:date="2014-08-21T16:18:00Z"/>
                <w:sz w:val="18"/>
                <w:szCs w:val="18"/>
              </w:rPr>
            </w:pPr>
            <w:ins w:id="2547" w:author="Author" w:date="2014-08-21T16:18:00Z">
              <w:r w:rsidRPr="007A2D49">
                <w:rPr>
                  <w:sz w:val="18"/>
                  <w:szCs w:val="18"/>
                </w:rPr>
                <w:t>provider</w:t>
              </w:r>
            </w:ins>
          </w:p>
        </w:tc>
        <w:tc>
          <w:tcPr>
            <w:tcW w:w="8131" w:type="dxa"/>
          </w:tcPr>
          <w:tbl>
            <w:tblPr>
              <w:tblStyle w:val="TableContemporary"/>
              <w:tblW w:w="0" w:type="auto"/>
              <w:tblLook w:val="04A0" w:firstRow="1" w:lastRow="0" w:firstColumn="1" w:lastColumn="0" w:noHBand="0" w:noVBand="1"/>
              <w:tblPrChange w:id="2548" w:author="Author" w:date="2014-08-21T16:20:00Z">
                <w:tblPr>
                  <w:tblStyle w:val="TableContemporary"/>
                  <w:tblW w:w="0" w:type="auto"/>
                  <w:tblLook w:val="04A0" w:firstRow="1" w:lastRow="0" w:firstColumn="1" w:lastColumn="0" w:noHBand="0" w:noVBand="1"/>
                </w:tblPr>
              </w:tblPrChange>
            </w:tblPr>
            <w:tblGrid>
              <w:gridCol w:w="7915"/>
              <w:tblGridChange w:id="2549">
                <w:tblGrid>
                  <w:gridCol w:w="7915"/>
                </w:tblGrid>
              </w:tblGridChange>
            </w:tblGrid>
            <w:tr w:rsidR="0098658A" w:rsidRPr="007A2D49" w:rsidTr="0098658A">
              <w:trPr>
                <w:cnfStyle w:val="100000000000" w:firstRow="1" w:lastRow="0" w:firstColumn="0" w:lastColumn="0" w:oddVBand="0" w:evenVBand="0" w:oddHBand="0" w:evenHBand="0" w:firstRowFirstColumn="0" w:firstRowLastColumn="0" w:lastRowFirstColumn="0" w:lastRowLastColumn="0"/>
                <w:ins w:id="2550" w:author="Author" w:date="2014-08-21T16:18:00Z"/>
              </w:trPr>
              <w:tc>
                <w:tcPr>
                  <w:tcW w:w="7915" w:type="dxa"/>
                  <w:shd w:val="pct5" w:color="000000" w:fill="FFFFFF"/>
                  <w:tcPrChange w:id="2551" w:author="Author" w:date="2014-08-21T16:20:00Z">
                    <w:tcPr>
                      <w:tcW w:w="7860" w:type="dxa"/>
                      <w:shd w:val="pct5" w:color="000000" w:fill="FFFFFF"/>
                    </w:tcPr>
                  </w:tcPrChange>
                </w:tcPr>
                <w:tbl>
                  <w:tblPr>
                    <w:tblStyle w:val="TableGridLight"/>
                    <w:tblW w:w="0" w:type="auto"/>
                    <w:tblLook w:val="04A0" w:firstRow="1" w:lastRow="0" w:firstColumn="1" w:lastColumn="0" w:noHBand="0" w:noVBand="1"/>
                    <w:tblPrChange w:id="2552" w:author="Author" w:date="2014-08-21T16:19:00Z">
                      <w:tblPr>
                        <w:tblStyle w:val="TableGridLight"/>
                        <w:tblW w:w="0" w:type="auto"/>
                        <w:tblLook w:val="04A0" w:firstRow="1" w:lastRow="0" w:firstColumn="1" w:lastColumn="0" w:noHBand="0" w:noVBand="1"/>
                      </w:tblPr>
                    </w:tblPrChange>
                  </w:tblPr>
                  <w:tblGrid>
                    <w:gridCol w:w="627"/>
                    <w:gridCol w:w="7062"/>
                    <w:tblGridChange w:id="2553">
                      <w:tblGrid>
                        <w:gridCol w:w="627"/>
                        <w:gridCol w:w="7062"/>
                      </w:tblGrid>
                    </w:tblGridChange>
                  </w:tblGrid>
                  <w:tr w:rsidR="0098658A" w:rsidRPr="007A2D49" w:rsidTr="0098658A">
                    <w:trPr>
                      <w:ins w:id="2554" w:author="Author" w:date="2014-08-21T16:18:00Z"/>
                    </w:trPr>
                    <w:tc>
                      <w:tcPr>
                        <w:tcW w:w="627" w:type="dxa"/>
                        <w:tcPrChange w:id="2555" w:author="Author" w:date="2014-08-21T16:19:00Z">
                          <w:tcPr>
                            <w:tcW w:w="1489" w:type="dxa"/>
                          </w:tcPr>
                        </w:tcPrChange>
                      </w:tcPr>
                      <w:p w:rsidR="0098658A" w:rsidRPr="007A2D49" w:rsidRDefault="0098658A" w:rsidP="007A2D49">
                        <w:pPr>
                          <w:pStyle w:val="body"/>
                          <w:ind w:left="0"/>
                          <w:rPr>
                            <w:ins w:id="2556" w:author="Author" w:date="2014-08-21T16:18:00Z"/>
                            <w:sz w:val="18"/>
                            <w:szCs w:val="18"/>
                          </w:rPr>
                        </w:pPr>
                        <w:ins w:id="2557" w:author="Author" w:date="2014-08-21T16:18:00Z">
                          <w:r w:rsidRPr="007A2D49">
                            <w:rPr>
                              <w:sz w:val="18"/>
                              <w:szCs w:val="18"/>
                            </w:rPr>
                            <w:t>allow</w:t>
                          </w:r>
                        </w:ins>
                      </w:p>
                    </w:tc>
                    <w:tc>
                      <w:tcPr>
                        <w:tcW w:w="7062" w:type="dxa"/>
                        <w:tcPrChange w:id="2558" w:author="Author" w:date="2014-08-21T16:19:00Z">
                          <w:tcPr>
                            <w:tcW w:w="6145" w:type="dxa"/>
                          </w:tcPr>
                        </w:tcPrChange>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98658A" w:rsidRPr="007A2D49" w:rsidTr="007A2D49">
                          <w:trPr>
                            <w:ins w:id="2559" w:author="Author" w:date="2014-08-21T16:19:00Z"/>
                          </w:trPr>
                          <w:tc>
                            <w:tcPr>
                              <w:tcW w:w="439" w:type="dxa"/>
                            </w:tcPr>
                            <w:p w:rsidR="0098658A" w:rsidRPr="007A2D49" w:rsidRDefault="0098658A" w:rsidP="007A2D49">
                              <w:pPr>
                                <w:pStyle w:val="body"/>
                                <w:ind w:left="0"/>
                                <w:rPr>
                                  <w:ins w:id="2560" w:author="Author" w:date="2014-08-21T16:19:00Z"/>
                                  <w:sz w:val="18"/>
                                  <w:szCs w:val="18"/>
                                </w:rPr>
                              </w:pPr>
                              <w:ins w:id="2561" w:author="Author" w:date="2014-08-21T16:19:00Z">
                                <w:r>
                                  <w:rPr>
                                    <w:sz w:val="18"/>
                                    <w:szCs w:val="18"/>
                                  </w:rPr>
                                  <w:t>ifn</w:t>
                                </w:r>
                              </w:ins>
                            </w:p>
                          </w:tc>
                          <w:tc>
                            <w:tcPr>
                              <w:tcW w:w="2996" w:type="dxa"/>
                            </w:tcPr>
                            <w:p w:rsidR="0098658A" w:rsidRPr="007A2D49" w:rsidRDefault="0098658A" w:rsidP="007A2D49">
                              <w:pPr>
                                <w:pStyle w:val="body"/>
                                <w:ind w:left="0"/>
                                <w:rPr>
                                  <w:ins w:id="2562" w:author="Author" w:date="2014-08-21T16:19:00Z"/>
                                  <w:sz w:val="18"/>
                                  <w:szCs w:val="18"/>
                                </w:rPr>
                              </w:pPr>
                              <w:ins w:id="2563" w:author="Author" w:date="2014-08-21T16:19:00Z">
                                <w:r w:rsidRPr="007A2D49">
                                  <w:rPr>
                                    <w:sz w:val="18"/>
                                    <w:szCs w:val="18"/>
                                  </w:rPr>
                                  <w:t>org.allseenalliance.control.OnOff</w:t>
                                </w:r>
                              </w:ins>
                            </w:p>
                          </w:tc>
                          <w:tc>
                            <w:tcPr>
                              <w:tcW w:w="581" w:type="dxa"/>
                            </w:tcPr>
                            <w:p w:rsidR="0098658A" w:rsidRPr="007A2D49" w:rsidRDefault="0098658A" w:rsidP="007A2D49">
                              <w:pPr>
                                <w:pStyle w:val="body"/>
                                <w:ind w:left="0"/>
                                <w:rPr>
                                  <w:ins w:id="2564" w:author="Author" w:date="2014-08-21T16:19:00Z"/>
                                  <w:sz w:val="18"/>
                                  <w:szCs w:val="18"/>
                                </w:rPr>
                              </w:pPr>
                            </w:p>
                          </w:tc>
                          <w:tc>
                            <w:tcPr>
                              <w:tcW w:w="1006" w:type="dxa"/>
                            </w:tcPr>
                            <w:p w:rsidR="0098658A" w:rsidRPr="007A2D49" w:rsidRDefault="0098658A" w:rsidP="007A2D49">
                              <w:pPr>
                                <w:pStyle w:val="body"/>
                                <w:ind w:left="0"/>
                                <w:rPr>
                                  <w:ins w:id="2565" w:author="Author" w:date="2014-08-21T16:19:00Z"/>
                                  <w:sz w:val="18"/>
                                  <w:szCs w:val="18"/>
                                </w:rPr>
                              </w:pPr>
                            </w:p>
                          </w:tc>
                          <w:tc>
                            <w:tcPr>
                              <w:tcW w:w="617" w:type="dxa"/>
                            </w:tcPr>
                            <w:p w:rsidR="0098658A" w:rsidRPr="007A2D49" w:rsidRDefault="0098658A" w:rsidP="007A2D49">
                              <w:pPr>
                                <w:pStyle w:val="body"/>
                                <w:ind w:left="0"/>
                                <w:rPr>
                                  <w:ins w:id="2566" w:author="Author" w:date="2014-08-21T16:19:00Z"/>
                                  <w:sz w:val="18"/>
                                  <w:szCs w:val="18"/>
                                </w:rPr>
                              </w:pPr>
                            </w:p>
                          </w:tc>
                          <w:tc>
                            <w:tcPr>
                              <w:tcW w:w="358" w:type="dxa"/>
                            </w:tcPr>
                            <w:p w:rsidR="0098658A" w:rsidRPr="007A2D49" w:rsidRDefault="0098658A" w:rsidP="007A2D49">
                              <w:pPr>
                                <w:pStyle w:val="body"/>
                                <w:ind w:left="0"/>
                                <w:rPr>
                                  <w:ins w:id="2567" w:author="Author" w:date="2014-08-21T16:19:00Z"/>
                                  <w:sz w:val="18"/>
                                  <w:szCs w:val="18"/>
                                </w:rPr>
                              </w:pPr>
                            </w:p>
                          </w:tc>
                          <w:tc>
                            <w:tcPr>
                              <w:tcW w:w="711" w:type="dxa"/>
                            </w:tcPr>
                            <w:p w:rsidR="0098658A" w:rsidRPr="007A2D49" w:rsidRDefault="0098658A" w:rsidP="007A2D49">
                              <w:pPr>
                                <w:pStyle w:val="body"/>
                                <w:ind w:left="0"/>
                                <w:rPr>
                                  <w:ins w:id="2568" w:author="Author" w:date="2014-08-21T16:19:00Z"/>
                                  <w:sz w:val="18"/>
                                  <w:szCs w:val="18"/>
                                </w:rPr>
                              </w:pPr>
                            </w:p>
                          </w:tc>
                          <w:tc>
                            <w:tcPr>
                              <w:tcW w:w="222" w:type="dxa"/>
                            </w:tcPr>
                            <w:p w:rsidR="0098658A" w:rsidRPr="007A2D49" w:rsidRDefault="0098658A" w:rsidP="007A2D49">
                              <w:pPr>
                                <w:pStyle w:val="body"/>
                                <w:ind w:left="0"/>
                                <w:rPr>
                                  <w:ins w:id="2569" w:author="Author" w:date="2014-08-21T16:19:00Z"/>
                                  <w:sz w:val="18"/>
                                  <w:szCs w:val="18"/>
                                </w:rPr>
                              </w:pPr>
                            </w:p>
                          </w:tc>
                        </w:tr>
                        <w:tr w:rsidR="0098658A" w:rsidRPr="007A2D49" w:rsidTr="007A2D49">
                          <w:trPr>
                            <w:ins w:id="2570" w:author="Author" w:date="2014-08-21T16:18:00Z"/>
                          </w:trPr>
                          <w:tc>
                            <w:tcPr>
                              <w:tcW w:w="439" w:type="dxa"/>
                            </w:tcPr>
                            <w:p w:rsidR="0098658A" w:rsidRPr="007A2D49" w:rsidRDefault="0098658A" w:rsidP="007A2D49">
                              <w:pPr>
                                <w:pStyle w:val="body"/>
                                <w:ind w:left="0"/>
                                <w:rPr>
                                  <w:ins w:id="2571" w:author="Author" w:date="2014-08-21T16:18:00Z"/>
                                  <w:sz w:val="18"/>
                                  <w:szCs w:val="18"/>
                                </w:rPr>
                              </w:pPr>
                              <w:ins w:id="2572" w:author="Author" w:date="2014-08-21T16:18:00Z">
                                <w:r w:rsidRPr="007A2D49">
                                  <w:rPr>
                                    <w:sz w:val="18"/>
                                    <w:szCs w:val="18"/>
                                  </w:rPr>
                                  <w:t>ifn</w:t>
                                </w:r>
                              </w:ins>
                            </w:p>
                          </w:tc>
                          <w:tc>
                            <w:tcPr>
                              <w:tcW w:w="2996" w:type="dxa"/>
                            </w:tcPr>
                            <w:p w:rsidR="0098658A" w:rsidRPr="007A2D49" w:rsidRDefault="0098658A" w:rsidP="007A2D49">
                              <w:pPr>
                                <w:pStyle w:val="body"/>
                                <w:ind w:left="0"/>
                                <w:rPr>
                                  <w:ins w:id="2573" w:author="Author" w:date="2014-08-21T16:18:00Z"/>
                                  <w:sz w:val="18"/>
                                  <w:szCs w:val="18"/>
                                </w:rPr>
                              </w:pPr>
                              <w:ins w:id="2574" w:author="Author" w:date="2014-08-21T16:18:00Z">
                                <w:r w:rsidRPr="007A2D49">
                                  <w:rPr>
                                    <w:sz w:val="18"/>
                                    <w:szCs w:val="18"/>
                                  </w:rPr>
                                  <w:t>org.allseenalliance.control.TV</w:t>
                                </w:r>
                              </w:ins>
                            </w:p>
                          </w:tc>
                          <w:tc>
                            <w:tcPr>
                              <w:tcW w:w="581" w:type="dxa"/>
                            </w:tcPr>
                            <w:p w:rsidR="0098658A" w:rsidRPr="007A2D49" w:rsidRDefault="0098658A" w:rsidP="007A2D49">
                              <w:pPr>
                                <w:pStyle w:val="body"/>
                                <w:ind w:left="0"/>
                                <w:rPr>
                                  <w:ins w:id="2575" w:author="Author" w:date="2014-08-21T16:18:00Z"/>
                                  <w:sz w:val="18"/>
                                  <w:szCs w:val="18"/>
                                </w:rPr>
                              </w:pPr>
                              <w:ins w:id="2576" w:author="Author" w:date="2014-08-21T16:18:00Z">
                                <w:r w:rsidRPr="007A2D49">
                                  <w:rPr>
                                    <w:sz w:val="18"/>
                                    <w:szCs w:val="18"/>
                                  </w:rPr>
                                  <w:t>mbr</w:t>
                                </w:r>
                              </w:ins>
                            </w:p>
                          </w:tc>
                          <w:tc>
                            <w:tcPr>
                              <w:tcW w:w="1006" w:type="dxa"/>
                            </w:tcPr>
                            <w:p w:rsidR="0098658A" w:rsidRPr="007A2D49" w:rsidRDefault="0098658A" w:rsidP="007A2D49">
                              <w:pPr>
                                <w:pStyle w:val="body"/>
                                <w:ind w:left="0"/>
                                <w:rPr>
                                  <w:ins w:id="2577" w:author="Author" w:date="2014-08-21T16:18:00Z"/>
                                  <w:sz w:val="18"/>
                                  <w:szCs w:val="18"/>
                                </w:rPr>
                              </w:pPr>
                              <w:ins w:id="2578" w:author="Author" w:date="2014-08-21T16:18:00Z">
                                <w:r w:rsidRPr="007A2D49">
                                  <w:rPr>
                                    <w:sz w:val="18"/>
                                    <w:szCs w:val="18"/>
                                  </w:rPr>
                                  <w:t>Up</w:t>
                                </w:r>
                              </w:ins>
                            </w:p>
                          </w:tc>
                          <w:tc>
                            <w:tcPr>
                              <w:tcW w:w="617" w:type="dxa"/>
                            </w:tcPr>
                            <w:p w:rsidR="0098658A" w:rsidRPr="007A2D49" w:rsidRDefault="0098658A" w:rsidP="007A2D49">
                              <w:pPr>
                                <w:pStyle w:val="body"/>
                                <w:ind w:left="0"/>
                                <w:rPr>
                                  <w:ins w:id="2579" w:author="Author" w:date="2014-08-21T16:18:00Z"/>
                                  <w:sz w:val="18"/>
                                  <w:szCs w:val="18"/>
                                </w:rPr>
                              </w:pPr>
                            </w:p>
                          </w:tc>
                          <w:tc>
                            <w:tcPr>
                              <w:tcW w:w="358" w:type="dxa"/>
                            </w:tcPr>
                            <w:p w:rsidR="0098658A" w:rsidRPr="007A2D49" w:rsidRDefault="0098658A" w:rsidP="007A2D49">
                              <w:pPr>
                                <w:pStyle w:val="body"/>
                                <w:ind w:left="0"/>
                                <w:rPr>
                                  <w:ins w:id="2580" w:author="Author" w:date="2014-08-21T16:18:00Z"/>
                                  <w:sz w:val="18"/>
                                  <w:szCs w:val="18"/>
                                </w:rPr>
                              </w:pPr>
                            </w:p>
                          </w:tc>
                          <w:tc>
                            <w:tcPr>
                              <w:tcW w:w="711" w:type="dxa"/>
                            </w:tcPr>
                            <w:p w:rsidR="0098658A" w:rsidRPr="007A2D49" w:rsidRDefault="0098658A" w:rsidP="007A2D49">
                              <w:pPr>
                                <w:pStyle w:val="body"/>
                                <w:ind w:left="0"/>
                                <w:rPr>
                                  <w:ins w:id="2581" w:author="Author" w:date="2014-08-21T16:18:00Z"/>
                                  <w:sz w:val="18"/>
                                  <w:szCs w:val="18"/>
                                </w:rPr>
                              </w:pPr>
                            </w:p>
                          </w:tc>
                          <w:tc>
                            <w:tcPr>
                              <w:tcW w:w="222" w:type="dxa"/>
                            </w:tcPr>
                            <w:p w:rsidR="0098658A" w:rsidRPr="007A2D49" w:rsidRDefault="0098658A" w:rsidP="007A2D49">
                              <w:pPr>
                                <w:pStyle w:val="body"/>
                                <w:ind w:left="0"/>
                                <w:rPr>
                                  <w:ins w:id="2582" w:author="Author" w:date="2014-08-21T16:18:00Z"/>
                                  <w:sz w:val="18"/>
                                  <w:szCs w:val="18"/>
                                </w:rPr>
                              </w:pPr>
                            </w:p>
                          </w:tc>
                        </w:tr>
                        <w:tr w:rsidR="0098658A" w:rsidRPr="007A2D49" w:rsidTr="007A2D49">
                          <w:trPr>
                            <w:ins w:id="2583" w:author="Author" w:date="2014-08-21T16:18:00Z"/>
                          </w:trPr>
                          <w:tc>
                            <w:tcPr>
                              <w:tcW w:w="439" w:type="dxa"/>
                            </w:tcPr>
                            <w:p w:rsidR="0098658A" w:rsidRPr="007A2D49" w:rsidRDefault="0098658A" w:rsidP="007A2D49">
                              <w:pPr>
                                <w:pStyle w:val="body"/>
                                <w:ind w:left="0"/>
                                <w:rPr>
                                  <w:ins w:id="2584" w:author="Author" w:date="2014-08-21T16:18:00Z"/>
                                  <w:sz w:val="18"/>
                                  <w:szCs w:val="18"/>
                                </w:rPr>
                              </w:pPr>
                              <w:ins w:id="2585" w:author="Author" w:date="2014-08-21T16:18:00Z">
                                <w:r w:rsidRPr="007A2D49">
                                  <w:rPr>
                                    <w:sz w:val="18"/>
                                    <w:szCs w:val="18"/>
                                  </w:rPr>
                                  <w:t>ifn</w:t>
                                </w:r>
                              </w:ins>
                            </w:p>
                          </w:tc>
                          <w:tc>
                            <w:tcPr>
                              <w:tcW w:w="2996" w:type="dxa"/>
                            </w:tcPr>
                            <w:p w:rsidR="0098658A" w:rsidRPr="007A2D49" w:rsidRDefault="0098658A" w:rsidP="007A2D49">
                              <w:pPr>
                                <w:pStyle w:val="body"/>
                                <w:ind w:left="0"/>
                                <w:rPr>
                                  <w:ins w:id="2586" w:author="Author" w:date="2014-08-21T16:18:00Z"/>
                                  <w:sz w:val="18"/>
                                  <w:szCs w:val="18"/>
                                </w:rPr>
                              </w:pPr>
                              <w:ins w:id="2587" w:author="Author" w:date="2014-08-21T16:18:00Z">
                                <w:r w:rsidRPr="007A2D49">
                                  <w:rPr>
                                    <w:sz w:val="18"/>
                                    <w:szCs w:val="18"/>
                                  </w:rPr>
                                  <w:t>org.allseenalliance.control.TV</w:t>
                                </w:r>
                              </w:ins>
                            </w:p>
                          </w:tc>
                          <w:tc>
                            <w:tcPr>
                              <w:tcW w:w="581" w:type="dxa"/>
                            </w:tcPr>
                            <w:p w:rsidR="0098658A" w:rsidRPr="007A2D49" w:rsidRDefault="0098658A" w:rsidP="007A2D49">
                              <w:pPr>
                                <w:pStyle w:val="body"/>
                                <w:ind w:left="0"/>
                                <w:rPr>
                                  <w:ins w:id="2588" w:author="Author" w:date="2014-08-21T16:18:00Z"/>
                                  <w:sz w:val="18"/>
                                  <w:szCs w:val="18"/>
                                </w:rPr>
                              </w:pPr>
                              <w:ins w:id="2589" w:author="Author" w:date="2014-08-21T16:18:00Z">
                                <w:r w:rsidRPr="007A2D49">
                                  <w:rPr>
                                    <w:sz w:val="18"/>
                                    <w:szCs w:val="18"/>
                                  </w:rPr>
                                  <w:t>mbr</w:t>
                                </w:r>
                              </w:ins>
                            </w:p>
                          </w:tc>
                          <w:tc>
                            <w:tcPr>
                              <w:tcW w:w="1006" w:type="dxa"/>
                            </w:tcPr>
                            <w:p w:rsidR="0098658A" w:rsidRPr="007A2D49" w:rsidRDefault="0098658A" w:rsidP="007A2D49">
                              <w:pPr>
                                <w:pStyle w:val="body"/>
                                <w:ind w:left="0"/>
                                <w:rPr>
                                  <w:ins w:id="2590" w:author="Author" w:date="2014-08-21T16:18:00Z"/>
                                  <w:sz w:val="18"/>
                                  <w:szCs w:val="18"/>
                                </w:rPr>
                              </w:pPr>
                              <w:ins w:id="2591" w:author="Author" w:date="2014-08-21T16:18:00Z">
                                <w:r w:rsidRPr="007A2D49">
                                  <w:rPr>
                                    <w:sz w:val="18"/>
                                    <w:szCs w:val="18"/>
                                  </w:rPr>
                                  <w:t>Down</w:t>
                                </w:r>
                              </w:ins>
                            </w:p>
                          </w:tc>
                          <w:tc>
                            <w:tcPr>
                              <w:tcW w:w="617" w:type="dxa"/>
                            </w:tcPr>
                            <w:p w:rsidR="0098658A" w:rsidRPr="007A2D49" w:rsidRDefault="0098658A" w:rsidP="007A2D49">
                              <w:pPr>
                                <w:pStyle w:val="body"/>
                                <w:ind w:left="0"/>
                                <w:rPr>
                                  <w:ins w:id="2592" w:author="Author" w:date="2014-08-21T16:18:00Z"/>
                                  <w:sz w:val="18"/>
                                  <w:szCs w:val="18"/>
                                </w:rPr>
                              </w:pPr>
                            </w:p>
                          </w:tc>
                          <w:tc>
                            <w:tcPr>
                              <w:tcW w:w="358" w:type="dxa"/>
                            </w:tcPr>
                            <w:p w:rsidR="0098658A" w:rsidRPr="007A2D49" w:rsidRDefault="0098658A" w:rsidP="007A2D49">
                              <w:pPr>
                                <w:pStyle w:val="body"/>
                                <w:ind w:left="0"/>
                                <w:rPr>
                                  <w:ins w:id="2593" w:author="Author" w:date="2014-08-21T16:18:00Z"/>
                                  <w:sz w:val="18"/>
                                  <w:szCs w:val="18"/>
                                </w:rPr>
                              </w:pPr>
                            </w:p>
                          </w:tc>
                          <w:tc>
                            <w:tcPr>
                              <w:tcW w:w="711" w:type="dxa"/>
                            </w:tcPr>
                            <w:p w:rsidR="0098658A" w:rsidRPr="007A2D49" w:rsidRDefault="0098658A" w:rsidP="007A2D49">
                              <w:pPr>
                                <w:pStyle w:val="body"/>
                                <w:ind w:left="0"/>
                                <w:rPr>
                                  <w:ins w:id="2594" w:author="Author" w:date="2014-08-21T16:18:00Z"/>
                                  <w:sz w:val="18"/>
                                  <w:szCs w:val="18"/>
                                </w:rPr>
                              </w:pPr>
                            </w:p>
                          </w:tc>
                          <w:tc>
                            <w:tcPr>
                              <w:tcW w:w="222" w:type="dxa"/>
                            </w:tcPr>
                            <w:p w:rsidR="0098658A" w:rsidRPr="007A2D49" w:rsidRDefault="0098658A" w:rsidP="007A2D49">
                              <w:pPr>
                                <w:pStyle w:val="body"/>
                                <w:ind w:left="0"/>
                                <w:rPr>
                                  <w:ins w:id="2595" w:author="Author" w:date="2014-08-21T16:18:00Z"/>
                                  <w:sz w:val="18"/>
                                  <w:szCs w:val="18"/>
                                </w:rPr>
                              </w:pPr>
                            </w:p>
                          </w:tc>
                        </w:tr>
                        <w:tr w:rsidR="0098658A" w:rsidRPr="007A2D49" w:rsidTr="007A2D49">
                          <w:trPr>
                            <w:ins w:id="2596" w:author="Author" w:date="2014-08-21T16:18:00Z"/>
                          </w:trPr>
                          <w:tc>
                            <w:tcPr>
                              <w:tcW w:w="439" w:type="dxa"/>
                            </w:tcPr>
                            <w:p w:rsidR="0098658A" w:rsidRPr="007A2D49" w:rsidRDefault="0098658A" w:rsidP="007A2D49">
                              <w:pPr>
                                <w:pStyle w:val="body"/>
                                <w:ind w:left="0"/>
                                <w:rPr>
                                  <w:ins w:id="2597" w:author="Author" w:date="2014-08-21T16:18:00Z"/>
                                  <w:sz w:val="18"/>
                                  <w:szCs w:val="18"/>
                                </w:rPr>
                              </w:pPr>
                              <w:ins w:id="2598" w:author="Author" w:date="2014-08-21T16:18:00Z">
                                <w:r w:rsidRPr="007A2D49">
                                  <w:rPr>
                                    <w:sz w:val="18"/>
                                    <w:szCs w:val="18"/>
                                  </w:rPr>
                                  <w:t>ifn</w:t>
                                </w:r>
                              </w:ins>
                            </w:p>
                          </w:tc>
                          <w:tc>
                            <w:tcPr>
                              <w:tcW w:w="2996" w:type="dxa"/>
                            </w:tcPr>
                            <w:p w:rsidR="0098658A" w:rsidRPr="007A2D49" w:rsidRDefault="0098658A" w:rsidP="007A2D49">
                              <w:pPr>
                                <w:pStyle w:val="body"/>
                                <w:ind w:left="0"/>
                                <w:rPr>
                                  <w:ins w:id="2599" w:author="Author" w:date="2014-08-21T16:18:00Z"/>
                                  <w:sz w:val="18"/>
                                  <w:szCs w:val="18"/>
                                </w:rPr>
                              </w:pPr>
                              <w:ins w:id="2600" w:author="Author" w:date="2014-08-21T16:18:00Z">
                                <w:r w:rsidRPr="007A2D49">
                                  <w:rPr>
                                    <w:sz w:val="18"/>
                                    <w:szCs w:val="18"/>
                                  </w:rPr>
                                  <w:t>org.allseenalliance.control.TV</w:t>
                                </w:r>
                              </w:ins>
                            </w:p>
                          </w:tc>
                          <w:tc>
                            <w:tcPr>
                              <w:tcW w:w="581" w:type="dxa"/>
                            </w:tcPr>
                            <w:p w:rsidR="0098658A" w:rsidRPr="007A2D49" w:rsidRDefault="0098658A" w:rsidP="007A2D49">
                              <w:pPr>
                                <w:pStyle w:val="body"/>
                                <w:ind w:left="0"/>
                                <w:rPr>
                                  <w:ins w:id="2601" w:author="Author" w:date="2014-08-21T16:18:00Z"/>
                                  <w:sz w:val="18"/>
                                  <w:szCs w:val="18"/>
                                </w:rPr>
                              </w:pPr>
                              <w:ins w:id="2602" w:author="Author" w:date="2014-08-21T16:18:00Z">
                                <w:r w:rsidRPr="007A2D49">
                                  <w:rPr>
                                    <w:sz w:val="18"/>
                                    <w:szCs w:val="18"/>
                                  </w:rPr>
                                  <w:t>mbr</w:t>
                                </w:r>
                              </w:ins>
                            </w:p>
                          </w:tc>
                          <w:tc>
                            <w:tcPr>
                              <w:tcW w:w="1006" w:type="dxa"/>
                            </w:tcPr>
                            <w:p w:rsidR="0098658A" w:rsidRPr="007A2D49" w:rsidRDefault="0098658A" w:rsidP="007A2D49">
                              <w:pPr>
                                <w:pStyle w:val="body"/>
                                <w:ind w:left="0"/>
                                <w:rPr>
                                  <w:ins w:id="2603" w:author="Author" w:date="2014-08-21T16:18:00Z"/>
                                  <w:sz w:val="18"/>
                                  <w:szCs w:val="18"/>
                                </w:rPr>
                              </w:pPr>
                              <w:ins w:id="2604" w:author="Author" w:date="2014-08-21T16:18:00Z">
                                <w:r w:rsidRPr="007A2D49">
                                  <w:rPr>
                                    <w:sz w:val="18"/>
                                    <w:szCs w:val="18"/>
                                  </w:rPr>
                                  <w:t>Channel</w:t>
                                </w:r>
                              </w:ins>
                            </w:p>
                          </w:tc>
                          <w:tc>
                            <w:tcPr>
                              <w:tcW w:w="617" w:type="dxa"/>
                            </w:tcPr>
                            <w:p w:rsidR="0098658A" w:rsidRPr="007A2D49" w:rsidRDefault="0098658A" w:rsidP="007A2D49">
                              <w:pPr>
                                <w:pStyle w:val="body"/>
                                <w:ind w:left="0"/>
                                <w:rPr>
                                  <w:ins w:id="2605" w:author="Author" w:date="2014-08-21T16:18:00Z"/>
                                  <w:sz w:val="18"/>
                                  <w:szCs w:val="18"/>
                                </w:rPr>
                              </w:pPr>
                              <w:ins w:id="2606" w:author="Author" w:date="2014-08-21T16:18:00Z">
                                <w:r w:rsidRPr="007A2D49">
                                  <w:rPr>
                                    <w:sz w:val="18"/>
                                    <w:szCs w:val="18"/>
                                  </w:rPr>
                                  <w:t>type</w:t>
                                </w:r>
                              </w:ins>
                            </w:p>
                          </w:tc>
                          <w:tc>
                            <w:tcPr>
                              <w:tcW w:w="358" w:type="dxa"/>
                            </w:tcPr>
                            <w:p w:rsidR="0098658A" w:rsidRPr="007A2D49" w:rsidRDefault="0098658A" w:rsidP="007A2D49">
                              <w:pPr>
                                <w:pStyle w:val="body"/>
                                <w:ind w:left="0"/>
                                <w:rPr>
                                  <w:ins w:id="2607" w:author="Author" w:date="2014-08-21T16:18:00Z"/>
                                  <w:sz w:val="18"/>
                                  <w:szCs w:val="18"/>
                                </w:rPr>
                              </w:pPr>
                              <w:ins w:id="2608" w:author="Author" w:date="2014-08-21T16:18:00Z">
                                <w:r w:rsidRPr="007A2D49">
                                  <w:rPr>
                                    <w:sz w:val="18"/>
                                    <w:szCs w:val="18"/>
                                  </w:rPr>
                                  <w:t>P</w:t>
                                </w:r>
                              </w:ins>
                            </w:p>
                          </w:tc>
                          <w:tc>
                            <w:tcPr>
                              <w:tcW w:w="711" w:type="dxa"/>
                            </w:tcPr>
                            <w:p w:rsidR="0098658A" w:rsidRPr="007A2D49" w:rsidRDefault="0098658A" w:rsidP="007A2D49">
                              <w:pPr>
                                <w:pStyle w:val="body"/>
                                <w:ind w:left="0"/>
                                <w:rPr>
                                  <w:ins w:id="2609" w:author="Author" w:date="2014-08-21T16:18:00Z"/>
                                  <w:sz w:val="18"/>
                                  <w:szCs w:val="18"/>
                                </w:rPr>
                              </w:pPr>
                              <w:ins w:id="2610" w:author="Author" w:date="2014-08-21T16:18:00Z">
                                <w:r w:rsidRPr="007A2D49">
                                  <w:rPr>
                                    <w:sz w:val="18"/>
                                    <w:szCs w:val="18"/>
                                  </w:rPr>
                                  <w:t>read-only</w:t>
                                </w:r>
                              </w:ins>
                            </w:p>
                          </w:tc>
                          <w:tc>
                            <w:tcPr>
                              <w:tcW w:w="222" w:type="dxa"/>
                            </w:tcPr>
                            <w:p w:rsidR="0098658A" w:rsidRPr="007A2D49" w:rsidRDefault="0098658A" w:rsidP="007A2D49">
                              <w:pPr>
                                <w:pStyle w:val="body"/>
                                <w:ind w:left="0"/>
                                <w:rPr>
                                  <w:ins w:id="2611" w:author="Author" w:date="2014-08-21T16:18:00Z"/>
                                  <w:sz w:val="18"/>
                                  <w:szCs w:val="18"/>
                                </w:rPr>
                              </w:pPr>
                              <w:ins w:id="2612" w:author="Author" w:date="2014-08-21T16:18:00Z">
                                <w:r w:rsidRPr="007A2D49">
                                  <w:rPr>
                                    <w:sz w:val="18"/>
                                    <w:szCs w:val="18"/>
                                  </w:rPr>
                                  <w:t>true</w:t>
                                </w:r>
                              </w:ins>
                            </w:p>
                          </w:tc>
                        </w:tr>
                        <w:tr w:rsidR="0098658A" w:rsidRPr="007A2D49" w:rsidTr="007A2D49">
                          <w:trPr>
                            <w:ins w:id="2613" w:author="Author" w:date="2014-08-21T16:18:00Z"/>
                          </w:trPr>
                          <w:tc>
                            <w:tcPr>
                              <w:tcW w:w="439" w:type="dxa"/>
                            </w:tcPr>
                            <w:p w:rsidR="0098658A" w:rsidRPr="007A2D49" w:rsidRDefault="0098658A" w:rsidP="007A2D49">
                              <w:pPr>
                                <w:pStyle w:val="body"/>
                                <w:ind w:left="0"/>
                                <w:rPr>
                                  <w:ins w:id="2614" w:author="Author" w:date="2014-08-21T16:18:00Z"/>
                                  <w:sz w:val="18"/>
                                  <w:szCs w:val="18"/>
                                </w:rPr>
                              </w:pPr>
                              <w:ins w:id="2615" w:author="Author" w:date="2014-08-21T16:18:00Z">
                                <w:r>
                                  <w:rPr>
                                    <w:sz w:val="18"/>
                                    <w:szCs w:val="18"/>
                                  </w:rPr>
                                  <w:t>ifn</w:t>
                                </w:r>
                              </w:ins>
                            </w:p>
                          </w:tc>
                          <w:tc>
                            <w:tcPr>
                              <w:tcW w:w="2996" w:type="dxa"/>
                            </w:tcPr>
                            <w:p w:rsidR="0098658A" w:rsidRPr="007A2D49" w:rsidRDefault="0098658A" w:rsidP="007A2D49">
                              <w:pPr>
                                <w:pStyle w:val="body"/>
                                <w:ind w:left="0"/>
                                <w:rPr>
                                  <w:ins w:id="2616" w:author="Author" w:date="2014-08-21T16:18:00Z"/>
                                  <w:sz w:val="18"/>
                                  <w:szCs w:val="18"/>
                                </w:rPr>
                              </w:pPr>
                              <w:ins w:id="2617" w:author="Author" w:date="2014-08-21T16:18:00Z">
                                <w:r w:rsidRPr="007A2D49">
                                  <w:rPr>
                                    <w:sz w:val="18"/>
                                    <w:szCs w:val="18"/>
                                  </w:rPr>
                                  <w:t>org.allseenalliance.control.</w:t>
                                </w:r>
                                <w:r>
                                  <w:rPr>
                                    <w:sz w:val="18"/>
                                    <w:szCs w:val="18"/>
                                  </w:rPr>
                                  <w:t>Mouse*</w:t>
                                </w:r>
                              </w:ins>
                            </w:p>
                          </w:tc>
                          <w:tc>
                            <w:tcPr>
                              <w:tcW w:w="581" w:type="dxa"/>
                            </w:tcPr>
                            <w:p w:rsidR="0098658A" w:rsidRPr="007A2D49" w:rsidRDefault="0098658A" w:rsidP="007A2D49">
                              <w:pPr>
                                <w:pStyle w:val="body"/>
                                <w:ind w:left="0"/>
                                <w:rPr>
                                  <w:ins w:id="2618" w:author="Author" w:date="2014-08-21T16:18:00Z"/>
                                  <w:sz w:val="18"/>
                                  <w:szCs w:val="18"/>
                                </w:rPr>
                              </w:pPr>
                            </w:p>
                          </w:tc>
                          <w:tc>
                            <w:tcPr>
                              <w:tcW w:w="1006" w:type="dxa"/>
                            </w:tcPr>
                            <w:p w:rsidR="0098658A" w:rsidRPr="007A2D49" w:rsidRDefault="0098658A" w:rsidP="007A2D49">
                              <w:pPr>
                                <w:pStyle w:val="body"/>
                                <w:ind w:left="0"/>
                                <w:rPr>
                                  <w:ins w:id="2619" w:author="Author" w:date="2014-08-21T16:18:00Z"/>
                                  <w:sz w:val="18"/>
                                  <w:szCs w:val="18"/>
                                </w:rPr>
                              </w:pPr>
                            </w:p>
                          </w:tc>
                          <w:tc>
                            <w:tcPr>
                              <w:tcW w:w="617" w:type="dxa"/>
                            </w:tcPr>
                            <w:p w:rsidR="0098658A" w:rsidRPr="007A2D49" w:rsidRDefault="0098658A" w:rsidP="007A2D49">
                              <w:pPr>
                                <w:pStyle w:val="body"/>
                                <w:ind w:left="0"/>
                                <w:rPr>
                                  <w:ins w:id="2620" w:author="Author" w:date="2014-08-21T16:18:00Z"/>
                                  <w:sz w:val="18"/>
                                  <w:szCs w:val="18"/>
                                </w:rPr>
                              </w:pPr>
                            </w:p>
                          </w:tc>
                          <w:tc>
                            <w:tcPr>
                              <w:tcW w:w="358" w:type="dxa"/>
                            </w:tcPr>
                            <w:p w:rsidR="0098658A" w:rsidRPr="007A2D49" w:rsidRDefault="0098658A" w:rsidP="007A2D49">
                              <w:pPr>
                                <w:pStyle w:val="body"/>
                                <w:ind w:left="0"/>
                                <w:rPr>
                                  <w:ins w:id="2621" w:author="Author" w:date="2014-08-21T16:18:00Z"/>
                                  <w:sz w:val="18"/>
                                  <w:szCs w:val="18"/>
                                </w:rPr>
                              </w:pPr>
                            </w:p>
                          </w:tc>
                          <w:tc>
                            <w:tcPr>
                              <w:tcW w:w="711" w:type="dxa"/>
                            </w:tcPr>
                            <w:p w:rsidR="0098658A" w:rsidRPr="007A2D49" w:rsidRDefault="0098658A" w:rsidP="007A2D49">
                              <w:pPr>
                                <w:pStyle w:val="body"/>
                                <w:ind w:left="0"/>
                                <w:rPr>
                                  <w:ins w:id="2622" w:author="Author" w:date="2014-08-21T16:18:00Z"/>
                                  <w:sz w:val="18"/>
                                  <w:szCs w:val="18"/>
                                </w:rPr>
                              </w:pPr>
                            </w:p>
                          </w:tc>
                          <w:tc>
                            <w:tcPr>
                              <w:tcW w:w="222" w:type="dxa"/>
                            </w:tcPr>
                            <w:p w:rsidR="0098658A" w:rsidRPr="007A2D49" w:rsidRDefault="0098658A" w:rsidP="007A2D49">
                              <w:pPr>
                                <w:pStyle w:val="body"/>
                                <w:ind w:left="0"/>
                                <w:rPr>
                                  <w:ins w:id="2623" w:author="Author" w:date="2014-08-21T16:18:00Z"/>
                                  <w:sz w:val="18"/>
                                  <w:szCs w:val="18"/>
                                </w:rPr>
                              </w:pPr>
                            </w:p>
                          </w:tc>
                        </w:tr>
                      </w:tbl>
                      <w:p w:rsidR="0098658A" w:rsidRPr="007A2D49" w:rsidRDefault="0098658A" w:rsidP="007A2D49">
                        <w:pPr>
                          <w:pStyle w:val="body"/>
                          <w:ind w:left="0"/>
                          <w:rPr>
                            <w:ins w:id="2624" w:author="Author" w:date="2014-08-21T16:18:00Z"/>
                            <w:sz w:val="18"/>
                            <w:szCs w:val="18"/>
                          </w:rPr>
                        </w:pPr>
                      </w:p>
                    </w:tc>
                  </w:tr>
                </w:tbl>
                <w:p w:rsidR="0098658A" w:rsidRPr="007A2D49" w:rsidRDefault="0098658A" w:rsidP="007A2D49">
                  <w:pPr>
                    <w:pStyle w:val="body"/>
                    <w:ind w:left="0"/>
                    <w:cnfStyle w:val="100000000000" w:firstRow="1" w:lastRow="0" w:firstColumn="0" w:lastColumn="0" w:oddVBand="0" w:evenVBand="0" w:oddHBand="0" w:evenHBand="0" w:firstRowFirstColumn="0" w:firstRowLastColumn="0" w:lastRowFirstColumn="0" w:lastRowLastColumn="0"/>
                    <w:rPr>
                      <w:ins w:id="2625" w:author="Author" w:date="2014-08-21T16:18:00Z"/>
                      <w:sz w:val="18"/>
                      <w:szCs w:val="18"/>
                    </w:rPr>
                  </w:pPr>
                </w:p>
              </w:tc>
            </w:tr>
          </w:tbl>
          <w:p w:rsidR="0098658A" w:rsidRPr="007A2D49" w:rsidRDefault="0098658A" w:rsidP="007A2D49">
            <w:pPr>
              <w:pStyle w:val="body"/>
              <w:ind w:left="0"/>
              <w:rPr>
                <w:ins w:id="2626" w:author="Author" w:date="2014-08-21T16:18:00Z"/>
                <w:sz w:val="18"/>
                <w:szCs w:val="18"/>
              </w:rPr>
            </w:pPr>
          </w:p>
        </w:tc>
      </w:tr>
    </w:tbl>
    <w:p w:rsidR="0098658A" w:rsidRPr="00FE7492" w:rsidRDefault="0098658A" w:rsidP="00DF747A">
      <w:pPr>
        <w:pStyle w:val="code"/>
      </w:pPr>
    </w:p>
    <w:p w:rsidR="00DF747A" w:rsidRPr="00233ED5" w:rsidRDefault="00DF747A" w:rsidP="00373FF5">
      <w:pPr>
        <w:pStyle w:val="body"/>
      </w:pPr>
    </w:p>
    <w:p w:rsidR="005C7089" w:rsidRDefault="00E37DF9" w:rsidP="00E37DF9">
      <w:pPr>
        <w:pStyle w:val="Heading2"/>
      </w:pPr>
      <w:bookmarkStart w:id="2627" w:name="_Toc396917941"/>
      <w:r>
        <w:t>Certificates</w:t>
      </w:r>
      <w:ins w:id="2628" w:author="Author" w:date="2014-08-20T13:56:00Z">
        <w:r w:rsidR="002208AD">
          <w:t xml:space="preserve"> (Work-in-progress)</w:t>
        </w:r>
      </w:ins>
      <w:bookmarkEnd w:id="2627"/>
    </w:p>
    <w:p w:rsidR="00E37DF9" w:rsidRDefault="00E37DF9" w:rsidP="00E37DF9">
      <w:pPr>
        <w:pStyle w:val="body"/>
      </w:pPr>
      <w:r>
        <w:t xml:space="preserve">The following subsections detail the </w:t>
      </w:r>
      <w:r w:rsidR="0042104D">
        <w:t xml:space="preserve">supported </w:t>
      </w:r>
      <w:r>
        <w:t>certificates.</w:t>
      </w:r>
      <w:ins w:id="2629" w:author="Author" w:date="2014-08-20T13:55:00Z">
        <w:r w:rsidR="002208AD">
          <w:t xml:space="preserve">  The certificate format is X.509</w:t>
        </w:r>
      </w:ins>
      <w:ins w:id="2630" w:author="Author" w:date="2014-08-20T13:59:00Z">
        <w:r w:rsidR="002208AD">
          <w:t xml:space="preserve"> v3</w:t>
        </w:r>
      </w:ins>
      <w:ins w:id="2631" w:author="Author" w:date="2014-08-20T13:56:00Z">
        <w:r w:rsidR="002208AD">
          <w:t>.</w:t>
        </w:r>
      </w:ins>
      <w:ins w:id="2632" w:author="Author" w:date="2014-08-20T13:57:00Z">
        <w:r w:rsidR="002208AD">
          <w:t xml:space="preserve">  </w:t>
        </w:r>
      </w:ins>
      <w:ins w:id="2633" w:author="Author" w:date="2014-08-21T10:41:00Z">
        <w:r w:rsidR="00450BA1">
          <w:t xml:space="preserve">The certificate lifetime will be considered in order to avoid having to revoke the certificate.  </w:t>
        </w:r>
      </w:ins>
      <w:ins w:id="2634" w:author="Author" w:date="2014-08-20T13:57:00Z">
        <w:r w:rsidR="002208AD">
          <w:t xml:space="preserve">The subsections will be updated with the X.509 </w:t>
        </w:r>
      </w:ins>
      <w:ins w:id="2635" w:author="Author" w:date="2014-08-20T13:59:00Z">
        <w:r w:rsidR="002208AD">
          <w:t>required fields.</w:t>
        </w:r>
      </w:ins>
    </w:p>
    <w:p w:rsidR="00E37DF9" w:rsidRDefault="00E37DF9" w:rsidP="00E37DF9">
      <w:pPr>
        <w:pStyle w:val="Heading3"/>
      </w:pPr>
      <w:bookmarkStart w:id="2636" w:name="_Toc396917942"/>
      <w:r>
        <w:t>Policy certificate</w:t>
      </w:r>
      <w:bookmarkEnd w:id="2636"/>
    </w:p>
    <w:p w:rsidR="00E37DF9" w:rsidRDefault="006735D2" w:rsidP="00E37DF9">
      <w:pPr>
        <w:pStyle w:val="body"/>
      </w:pPr>
      <w:r>
        <w:fldChar w:fldCharType="begin"/>
      </w:r>
      <w:r>
        <w:instrText xml:space="preserve"> REF _Ref393893363 \h </w:instrText>
      </w:r>
      <w:r>
        <w:fldChar w:fldCharType="separate"/>
      </w:r>
      <w:r w:rsidR="00776C0A">
        <w:t xml:space="preserve">Table </w:t>
      </w:r>
      <w:r w:rsidR="00776C0A">
        <w:rPr>
          <w:noProof/>
        </w:rPr>
        <w:t>2</w:t>
      </w:r>
      <w:r w:rsidR="00776C0A">
        <w:noBreakHyphen/>
      </w:r>
      <w:r w:rsidR="00776C0A">
        <w:rPr>
          <w:noProof/>
        </w:rPr>
        <w:t>2</w:t>
      </w:r>
      <w:r>
        <w:fldChar w:fldCharType="end"/>
      </w:r>
      <w:r>
        <w:t xml:space="preserve"> lists the </w:t>
      </w:r>
      <w:r w:rsidR="0042104D">
        <w:t>policy</w:t>
      </w:r>
      <w:r>
        <w:t xml:space="preserve"> certificate fields. </w:t>
      </w:r>
      <w:r w:rsidR="00E37DF9" w:rsidRPr="00E37DF9">
        <w:t>This type of certificate and its authorization data can be used a</w:t>
      </w:r>
      <w:r w:rsidR="00F14159">
        <w:t>s a</w:t>
      </w:r>
      <w:r w:rsidR="00E37DF9" w:rsidRPr="00E37DF9">
        <w:t xml:space="preserve"> policy certificate or a peer specific access certificate.</w:t>
      </w:r>
    </w:p>
    <w:p w:rsidR="00E37DF9" w:rsidRDefault="00E37DF9" w:rsidP="00E37DF9">
      <w:pPr>
        <w:pStyle w:val="Caption"/>
      </w:pPr>
      <w:bookmarkStart w:id="2637" w:name="_Ref393893363"/>
      <w:bookmarkStart w:id="2638" w:name="_Toc396917859"/>
      <w:r>
        <w:t xml:space="preserve">Table </w:t>
      </w:r>
      <w:r w:rsidR="00D148A7">
        <w:fldChar w:fldCharType="begin"/>
      </w:r>
      <w:r w:rsidR="00D148A7">
        <w:instrText xml:space="preserve"> STYLEREF 1 \s </w:instrText>
      </w:r>
      <w:r w:rsidR="00D148A7">
        <w:fldChar w:fldCharType="separate"/>
      </w:r>
      <w:r w:rsidR="00776C0A">
        <w:rPr>
          <w:noProof/>
        </w:rPr>
        <w:t>2</w:t>
      </w:r>
      <w:r w:rsidR="00D148A7">
        <w:rPr>
          <w:noProof/>
        </w:rPr>
        <w:fldChar w:fldCharType="end"/>
      </w:r>
      <w:r>
        <w:noBreakHyphen/>
      </w:r>
      <w:r w:rsidR="00D148A7">
        <w:fldChar w:fldCharType="begin"/>
      </w:r>
      <w:r w:rsidR="00D148A7">
        <w:instrText xml:space="preserve"> SEQ Table \* ARABIC \s 1 </w:instrText>
      </w:r>
      <w:r w:rsidR="00D148A7">
        <w:fldChar w:fldCharType="separate"/>
      </w:r>
      <w:r w:rsidR="00776C0A">
        <w:rPr>
          <w:noProof/>
        </w:rPr>
        <w:t>2</w:t>
      </w:r>
      <w:r w:rsidR="00D148A7">
        <w:rPr>
          <w:noProof/>
        </w:rPr>
        <w:fldChar w:fldCharType="end"/>
      </w:r>
      <w:bookmarkEnd w:id="2637"/>
      <w:r>
        <w:t>. Policy certificate fields</w:t>
      </w:r>
      <w:bookmarkEnd w:id="2638"/>
    </w:p>
    <w:tbl>
      <w:tblPr>
        <w:tblStyle w:val="TableGrid"/>
        <w:tblW w:w="8280" w:type="dxa"/>
        <w:tblInd w:w="835" w:type="dxa"/>
        <w:tblLook w:val="04A0" w:firstRow="1" w:lastRow="0" w:firstColumn="1" w:lastColumn="0" w:noHBand="0" w:noVBand="1"/>
      </w:tblPr>
      <w:tblGrid>
        <w:gridCol w:w="2160"/>
        <w:gridCol w:w="6120"/>
      </w:tblGrid>
      <w:tr w:rsidR="00E37DF9" w:rsidTr="00E37DF9">
        <w:trPr>
          <w:cnfStyle w:val="100000000000" w:firstRow="1" w:lastRow="0" w:firstColumn="0" w:lastColumn="0" w:oddVBand="0" w:evenVBand="0" w:oddHBand="0" w:evenHBand="0" w:firstRowFirstColumn="0" w:firstRowLastColumn="0" w:lastRowFirstColumn="0" w:lastRowLastColumn="0"/>
          <w:tblHeader/>
        </w:trPr>
        <w:tc>
          <w:tcPr>
            <w:tcW w:w="2160" w:type="dxa"/>
          </w:tcPr>
          <w:p w:rsidR="00E37DF9" w:rsidRDefault="00E37DF9" w:rsidP="00E37DF9">
            <w:pPr>
              <w:pStyle w:val="tableheading"/>
            </w:pPr>
            <w:r>
              <w:t>Field name</w:t>
            </w:r>
          </w:p>
        </w:tc>
        <w:tc>
          <w:tcPr>
            <w:tcW w:w="6120" w:type="dxa"/>
          </w:tcPr>
          <w:p w:rsidR="00E37DF9" w:rsidRDefault="00E37DF9" w:rsidP="00E37DF9">
            <w:pPr>
              <w:pStyle w:val="tableheading"/>
            </w:pPr>
            <w:r>
              <w:t>Description</w:t>
            </w:r>
          </w:p>
        </w:tc>
      </w:tr>
      <w:tr w:rsidR="00E37DF9" w:rsidTr="00E37DF9">
        <w:tc>
          <w:tcPr>
            <w:tcW w:w="2160" w:type="dxa"/>
          </w:tcPr>
          <w:p w:rsidR="00E37DF9" w:rsidRDefault="00E37DF9" w:rsidP="00E37DF9">
            <w:pPr>
              <w:pStyle w:val="tableentry"/>
            </w:pPr>
            <w:r>
              <w:t>version</w:t>
            </w:r>
          </w:p>
        </w:tc>
        <w:tc>
          <w:tcPr>
            <w:tcW w:w="6120" w:type="dxa"/>
          </w:tcPr>
          <w:p w:rsidR="00E37DF9" w:rsidRDefault="00E37DF9" w:rsidP="006735D2">
            <w:pPr>
              <w:pStyle w:val="tablebulletlvl1"/>
            </w:pPr>
            <w:r>
              <w:t xml:space="preserve">version is 1.  </w:t>
            </w:r>
          </w:p>
          <w:p w:rsidR="00E37DF9" w:rsidRDefault="00E37DF9" w:rsidP="006735D2">
            <w:pPr>
              <w:pStyle w:val="tablebulletlvl1"/>
            </w:pPr>
            <w:r>
              <w:t>ECC curve is NIST P-256</w:t>
            </w:r>
          </w:p>
          <w:p w:rsidR="00E37DF9" w:rsidRDefault="00E37DF9" w:rsidP="006735D2">
            <w:pPr>
              <w:pStyle w:val="tablebulletlvl1"/>
            </w:pPr>
            <w:r>
              <w:t>External Data digest algorithm is SHA-256.</w:t>
            </w:r>
          </w:p>
          <w:p w:rsidR="00E37DF9" w:rsidRDefault="00E37DF9" w:rsidP="006735D2">
            <w:pPr>
              <w:pStyle w:val="tablebulletlvl1"/>
            </w:pPr>
            <w:r>
              <w:t>DSA algorithm is ECC NIST P-256 DSA.</w:t>
            </w:r>
          </w:p>
        </w:tc>
      </w:tr>
      <w:tr w:rsidR="00E37DF9" w:rsidTr="00E37DF9">
        <w:tc>
          <w:tcPr>
            <w:tcW w:w="2160" w:type="dxa"/>
          </w:tcPr>
          <w:p w:rsidR="00E37DF9" w:rsidRPr="0081596B" w:rsidRDefault="00E37DF9" w:rsidP="00E37DF9">
            <w:pPr>
              <w:pStyle w:val="tableentry"/>
            </w:pPr>
            <w:r w:rsidRPr="0081596B">
              <w:lastRenderedPageBreak/>
              <w:t>issuer</w:t>
            </w:r>
          </w:p>
        </w:tc>
        <w:tc>
          <w:tcPr>
            <w:tcW w:w="6120" w:type="dxa"/>
          </w:tcPr>
          <w:p w:rsidR="00E37DF9" w:rsidRPr="0081596B" w:rsidRDefault="00F2579F" w:rsidP="00F2579F">
            <w:pPr>
              <w:pStyle w:val="tableentry"/>
            </w:pPr>
            <w:r>
              <w:t>I</w:t>
            </w:r>
            <w:r w:rsidR="00E37DF9" w:rsidRPr="0081596B">
              <w:t>ssuer public key</w:t>
            </w:r>
            <w:r>
              <w:t>.</w:t>
            </w:r>
          </w:p>
        </w:tc>
      </w:tr>
      <w:tr w:rsidR="00E37DF9" w:rsidTr="00E37DF9">
        <w:tc>
          <w:tcPr>
            <w:tcW w:w="2160" w:type="dxa"/>
          </w:tcPr>
          <w:p w:rsidR="00E37DF9" w:rsidRPr="0081596B" w:rsidRDefault="00E37DF9" w:rsidP="00E37DF9">
            <w:pPr>
              <w:pStyle w:val="tableentry"/>
            </w:pPr>
            <w:r w:rsidRPr="0081596B">
              <w:t>subject</w:t>
            </w:r>
          </w:p>
        </w:tc>
        <w:tc>
          <w:tcPr>
            <w:tcW w:w="6120" w:type="dxa"/>
          </w:tcPr>
          <w:p w:rsidR="00E37DF9" w:rsidRPr="0081596B" w:rsidRDefault="00F2579F" w:rsidP="001C119B">
            <w:pPr>
              <w:pStyle w:val="tableentry"/>
            </w:pPr>
            <w:r>
              <w:t>S</w:t>
            </w:r>
            <w:r w:rsidR="00E37DF9" w:rsidRPr="0081596B">
              <w:t xml:space="preserve">ubject field holding the </w:t>
            </w:r>
            <w:r w:rsidR="001C119B">
              <w:t>certificate holder’s</w:t>
            </w:r>
            <w:r w:rsidR="001C119B" w:rsidRPr="0081596B">
              <w:t xml:space="preserve"> </w:t>
            </w:r>
            <w:r w:rsidR="00E37DF9" w:rsidRPr="0081596B">
              <w:t>public key</w:t>
            </w:r>
            <w:r>
              <w:t>.</w:t>
            </w:r>
          </w:p>
        </w:tc>
      </w:tr>
      <w:tr w:rsidR="00E37DF9" w:rsidTr="00E37DF9">
        <w:tc>
          <w:tcPr>
            <w:tcW w:w="2160" w:type="dxa"/>
          </w:tcPr>
          <w:p w:rsidR="00E37DF9" w:rsidRPr="0081596B" w:rsidRDefault="00E37DF9" w:rsidP="00E37DF9">
            <w:pPr>
              <w:pStyle w:val="tableentry"/>
            </w:pPr>
            <w:r w:rsidRPr="0081596B">
              <w:t>validityFrom</w:t>
            </w:r>
          </w:p>
        </w:tc>
        <w:tc>
          <w:tcPr>
            <w:tcW w:w="6120" w:type="dxa"/>
          </w:tcPr>
          <w:p w:rsidR="00E37DF9" w:rsidRPr="0081596B" w:rsidRDefault="00F2579F" w:rsidP="00C07A1B">
            <w:pPr>
              <w:pStyle w:val="tableentry"/>
            </w:pPr>
            <w:r>
              <w:t>V</w:t>
            </w:r>
            <w:r w:rsidR="00C07A1B">
              <w:t xml:space="preserve">alidity period. </w:t>
            </w:r>
            <w:r w:rsidR="00E37DF9" w:rsidRPr="0081596B">
              <w:t>Subfield Valid From. It’s represented in seconds since EPOCH Jan 1, 1970</w:t>
            </w:r>
            <w:r>
              <w:t>.</w:t>
            </w:r>
          </w:p>
        </w:tc>
      </w:tr>
      <w:tr w:rsidR="00E37DF9" w:rsidTr="00E37DF9">
        <w:tc>
          <w:tcPr>
            <w:tcW w:w="2160" w:type="dxa"/>
          </w:tcPr>
          <w:p w:rsidR="00E37DF9" w:rsidRPr="0081596B" w:rsidRDefault="00E37DF9" w:rsidP="00E37DF9">
            <w:pPr>
              <w:pStyle w:val="tableentry"/>
            </w:pPr>
            <w:r w:rsidRPr="0081596B">
              <w:t>validityTo</w:t>
            </w:r>
          </w:p>
        </w:tc>
        <w:tc>
          <w:tcPr>
            <w:tcW w:w="6120" w:type="dxa"/>
          </w:tcPr>
          <w:p w:rsidR="00E37DF9" w:rsidRPr="0081596B" w:rsidRDefault="00F2579F" w:rsidP="00F2579F">
            <w:pPr>
              <w:pStyle w:val="tableentry"/>
            </w:pPr>
            <w:r>
              <w:t>V</w:t>
            </w:r>
            <w:r w:rsidR="00C07A1B">
              <w:t>alidity period. Subfield ValidTo.</w:t>
            </w:r>
            <w:r w:rsidR="00E37DF9" w:rsidRPr="0081596B">
              <w:t xml:space="preserve"> It’s represented in seconds since EPOCH Jan 1, 1970</w:t>
            </w:r>
            <w:r>
              <w:t>.</w:t>
            </w:r>
          </w:p>
        </w:tc>
      </w:tr>
      <w:tr w:rsidR="00E37DF9" w:rsidTr="00E37DF9">
        <w:tc>
          <w:tcPr>
            <w:tcW w:w="2160" w:type="dxa"/>
          </w:tcPr>
          <w:p w:rsidR="00E37DF9" w:rsidRPr="0081596B" w:rsidRDefault="00E37DF9" w:rsidP="00E37DF9">
            <w:pPr>
              <w:pStyle w:val="tableentry"/>
            </w:pPr>
            <w:r w:rsidRPr="0081596B">
              <w:t>delegate</w:t>
            </w:r>
          </w:p>
        </w:tc>
        <w:tc>
          <w:tcPr>
            <w:tcW w:w="6120" w:type="dxa"/>
          </w:tcPr>
          <w:p w:rsidR="00E37DF9" w:rsidRPr="0081596B" w:rsidRDefault="00F2579F" w:rsidP="00F2579F">
            <w:pPr>
              <w:pStyle w:val="tableentry"/>
            </w:pPr>
            <w:r>
              <w:t>D</w:t>
            </w:r>
            <w:r w:rsidR="00C07A1B">
              <w:t xml:space="preserve">elegate flag. </w:t>
            </w:r>
            <w:r w:rsidR="00E37DF9" w:rsidRPr="0081596B">
              <w:t>Must be set to false.</w:t>
            </w:r>
          </w:p>
        </w:tc>
      </w:tr>
      <w:tr w:rsidR="00E37DF9" w:rsidTr="00E37DF9">
        <w:tc>
          <w:tcPr>
            <w:tcW w:w="2160" w:type="dxa"/>
          </w:tcPr>
          <w:p w:rsidR="00E37DF9" w:rsidRPr="0081596B" w:rsidRDefault="00E37DF9" w:rsidP="00E37DF9">
            <w:pPr>
              <w:pStyle w:val="tableentry"/>
            </w:pPr>
            <w:r w:rsidRPr="0081596B">
              <w:t>digest</w:t>
            </w:r>
          </w:p>
        </w:tc>
        <w:tc>
          <w:tcPr>
            <w:tcW w:w="6120" w:type="dxa"/>
          </w:tcPr>
          <w:p w:rsidR="00E37DF9" w:rsidRPr="0081596B" w:rsidRDefault="00F2579F" w:rsidP="00E37DF9">
            <w:pPr>
              <w:pStyle w:val="tableentry"/>
            </w:pPr>
            <w:r>
              <w:t>D</w:t>
            </w:r>
            <w:r w:rsidR="00E37DF9" w:rsidRPr="0081596B">
              <w:t>igest of the authorization data.</w:t>
            </w:r>
          </w:p>
        </w:tc>
      </w:tr>
      <w:tr w:rsidR="00E37DF9" w:rsidTr="00E37DF9">
        <w:tc>
          <w:tcPr>
            <w:tcW w:w="2160" w:type="dxa"/>
          </w:tcPr>
          <w:p w:rsidR="00E37DF9" w:rsidRPr="0081596B" w:rsidRDefault="00E37DF9" w:rsidP="00E37DF9">
            <w:pPr>
              <w:pStyle w:val="tableentry"/>
            </w:pPr>
            <w:r w:rsidRPr="0081596B">
              <w:t>sig</w:t>
            </w:r>
          </w:p>
        </w:tc>
        <w:tc>
          <w:tcPr>
            <w:tcW w:w="6120" w:type="dxa"/>
          </w:tcPr>
          <w:p w:rsidR="00E37DF9" w:rsidRDefault="00E37DF9" w:rsidP="00E37DF9">
            <w:pPr>
              <w:pStyle w:val="tableentry"/>
            </w:pPr>
            <w:r w:rsidRPr="0081596B">
              <w:t>DSA signature</w:t>
            </w:r>
            <w:r w:rsidR="00C07A1B">
              <w:t>, which</w:t>
            </w:r>
            <w:r w:rsidRPr="0081596B">
              <w:t xml:space="preserve"> is computed over the fields from subject field to digest field by the issuer.  </w:t>
            </w:r>
          </w:p>
        </w:tc>
      </w:tr>
    </w:tbl>
    <w:p w:rsidR="00E37DF9" w:rsidRDefault="00F14159" w:rsidP="00E37DF9">
      <w:pPr>
        <w:pStyle w:val="Heading3"/>
      </w:pPr>
      <w:bookmarkStart w:id="2639" w:name="_Toc396917943"/>
      <w:r>
        <w:t>Membership</w:t>
      </w:r>
      <w:r w:rsidR="00E37DF9">
        <w:t xml:space="preserve"> certificate</w:t>
      </w:r>
      <w:bookmarkEnd w:id="2639"/>
    </w:p>
    <w:p w:rsidR="00E37DF9" w:rsidRDefault="006735D2" w:rsidP="00E37DF9">
      <w:pPr>
        <w:pStyle w:val="body"/>
      </w:pPr>
      <w:r>
        <w:fldChar w:fldCharType="begin"/>
      </w:r>
      <w:r>
        <w:instrText xml:space="preserve"> REF _Ref393893422 \h </w:instrText>
      </w:r>
      <w:r>
        <w:fldChar w:fldCharType="separate"/>
      </w:r>
      <w:r w:rsidR="00776C0A">
        <w:t xml:space="preserve">Table </w:t>
      </w:r>
      <w:r w:rsidR="00776C0A">
        <w:rPr>
          <w:noProof/>
        </w:rPr>
        <w:t>2</w:t>
      </w:r>
      <w:r w:rsidR="00776C0A">
        <w:noBreakHyphen/>
      </w:r>
      <w:r w:rsidR="00776C0A">
        <w:rPr>
          <w:noProof/>
        </w:rPr>
        <w:t>3</w:t>
      </w:r>
      <w:r>
        <w:fldChar w:fldCharType="end"/>
      </w:r>
      <w:r>
        <w:t xml:space="preserve"> lists the guild-</w:t>
      </w:r>
      <w:r w:rsidR="00E37DF9" w:rsidRPr="00E37DF9">
        <w:t>specific certificate</w:t>
      </w:r>
      <w:r>
        <w:t xml:space="preserve"> fields</w:t>
      </w:r>
      <w:r w:rsidR="00E37DF9" w:rsidRPr="00E37DF9">
        <w:t>. This type of certificate and its authorization data can be used a membership certificate.</w:t>
      </w:r>
    </w:p>
    <w:p w:rsidR="00E37DF9" w:rsidRDefault="00E37DF9" w:rsidP="006735D2">
      <w:pPr>
        <w:pStyle w:val="Caption"/>
        <w:keepNext/>
      </w:pPr>
      <w:bookmarkStart w:id="2640" w:name="_Ref393893422"/>
      <w:bookmarkStart w:id="2641" w:name="_Toc396917860"/>
      <w:r>
        <w:t xml:space="preserve">Table </w:t>
      </w:r>
      <w:r w:rsidR="00D148A7">
        <w:fldChar w:fldCharType="begin"/>
      </w:r>
      <w:r w:rsidR="00D148A7">
        <w:instrText xml:space="preserve"> STYLEREF 1 \s </w:instrText>
      </w:r>
      <w:r w:rsidR="00D148A7">
        <w:fldChar w:fldCharType="separate"/>
      </w:r>
      <w:r w:rsidR="00776C0A">
        <w:rPr>
          <w:noProof/>
        </w:rPr>
        <w:t>2</w:t>
      </w:r>
      <w:r w:rsidR="00D148A7">
        <w:rPr>
          <w:noProof/>
        </w:rPr>
        <w:fldChar w:fldCharType="end"/>
      </w:r>
      <w:r>
        <w:noBreakHyphen/>
      </w:r>
      <w:r w:rsidR="00D148A7">
        <w:fldChar w:fldCharType="begin"/>
      </w:r>
      <w:r w:rsidR="00D148A7">
        <w:instrText xml:space="preserve"> SEQ Table \* ARABIC \s 1 </w:instrText>
      </w:r>
      <w:r w:rsidR="00D148A7">
        <w:fldChar w:fldCharType="separate"/>
      </w:r>
      <w:r w:rsidR="00776C0A">
        <w:rPr>
          <w:noProof/>
        </w:rPr>
        <w:t>3</w:t>
      </w:r>
      <w:r w:rsidR="00D148A7">
        <w:rPr>
          <w:noProof/>
        </w:rPr>
        <w:fldChar w:fldCharType="end"/>
      </w:r>
      <w:bookmarkEnd w:id="2640"/>
      <w:r>
        <w:t>. Guild-specific certificate fields</w:t>
      </w:r>
      <w:bookmarkEnd w:id="2641"/>
    </w:p>
    <w:tbl>
      <w:tblPr>
        <w:tblStyle w:val="TableGrid"/>
        <w:tblW w:w="8280" w:type="dxa"/>
        <w:tblInd w:w="835" w:type="dxa"/>
        <w:tblLook w:val="04A0" w:firstRow="1" w:lastRow="0" w:firstColumn="1" w:lastColumn="0" w:noHBand="0" w:noVBand="1"/>
      </w:tblPr>
      <w:tblGrid>
        <w:gridCol w:w="2160"/>
        <w:gridCol w:w="6120"/>
      </w:tblGrid>
      <w:tr w:rsidR="00E37DF9" w:rsidTr="00E37DF9">
        <w:trPr>
          <w:cnfStyle w:val="100000000000" w:firstRow="1" w:lastRow="0" w:firstColumn="0" w:lastColumn="0" w:oddVBand="0" w:evenVBand="0" w:oddHBand="0" w:evenHBand="0" w:firstRowFirstColumn="0" w:firstRowLastColumn="0" w:lastRowFirstColumn="0" w:lastRowLastColumn="0"/>
          <w:tblHeader/>
        </w:trPr>
        <w:tc>
          <w:tcPr>
            <w:tcW w:w="2160" w:type="dxa"/>
          </w:tcPr>
          <w:p w:rsidR="00E37DF9" w:rsidRDefault="00E37DF9" w:rsidP="00E37DF9">
            <w:pPr>
              <w:pStyle w:val="tableheading"/>
            </w:pPr>
            <w:r>
              <w:t>Field name</w:t>
            </w:r>
          </w:p>
        </w:tc>
        <w:tc>
          <w:tcPr>
            <w:tcW w:w="6120" w:type="dxa"/>
          </w:tcPr>
          <w:p w:rsidR="00E37DF9" w:rsidRDefault="00E37DF9" w:rsidP="00E37DF9">
            <w:pPr>
              <w:pStyle w:val="tableheading"/>
            </w:pPr>
            <w:r>
              <w:t>Description</w:t>
            </w:r>
          </w:p>
        </w:tc>
      </w:tr>
      <w:tr w:rsidR="00E37DF9" w:rsidTr="00E37DF9">
        <w:tc>
          <w:tcPr>
            <w:tcW w:w="2160" w:type="dxa"/>
          </w:tcPr>
          <w:p w:rsidR="00E37DF9" w:rsidRDefault="00E37DF9" w:rsidP="00E37DF9">
            <w:pPr>
              <w:pStyle w:val="tableentry"/>
            </w:pPr>
            <w:r>
              <w:t>version</w:t>
            </w:r>
          </w:p>
        </w:tc>
        <w:tc>
          <w:tcPr>
            <w:tcW w:w="6120" w:type="dxa"/>
          </w:tcPr>
          <w:p w:rsidR="00E37DF9" w:rsidRDefault="00E37DF9" w:rsidP="00F2579F">
            <w:pPr>
              <w:pStyle w:val="tablebulletlvl1"/>
            </w:pPr>
            <w:r>
              <w:t xml:space="preserve">version is 2.  </w:t>
            </w:r>
          </w:p>
          <w:p w:rsidR="00E37DF9" w:rsidRDefault="00E37DF9" w:rsidP="00F2579F">
            <w:pPr>
              <w:pStyle w:val="tablebulletlvl1"/>
            </w:pPr>
            <w:r>
              <w:t>ECC curve is NIST P-256</w:t>
            </w:r>
          </w:p>
          <w:p w:rsidR="00E37DF9" w:rsidRDefault="00E37DF9" w:rsidP="00F2579F">
            <w:pPr>
              <w:pStyle w:val="tablebulletlvl1"/>
            </w:pPr>
            <w:r>
              <w:t>External Data digest algorithm is SHA-256.</w:t>
            </w:r>
          </w:p>
          <w:p w:rsidR="00E37DF9" w:rsidRDefault="00E37DF9" w:rsidP="00F2579F">
            <w:pPr>
              <w:pStyle w:val="tablebulletlvl1"/>
            </w:pPr>
            <w:r>
              <w:t>DSA algorithm is ECC NIST P-256 DSA.</w:t>
            </w:r>
          </w:p>
        </w:tc>
      </w:tr>
      <w:tr w:rsidR="00E37DF9" w:rsidTr="00E37DF9">
        <w:tc>
          <w:tcPr>
            <w:tcW w:w="2160" w:type="dxa"/>
          </w:tcPr>
          <w:p w:rsidR="00E37DF9" w:rsidRPr="0081596B" w:rsidRDefault="00E37DF9" w:rsidP="00E37DF9">
            <w:pPr>
              <w:pStyle w:val="tableentry"/>
            </w:pPr>
            <w:r w:rsidRPr="0081596B">
              <w:t>issuer</w:t>
            </w:r>
          </w:p>
        </w:tc>
        <w:tc>
          <w:tcPr>
            <w:tcW w:w="6120" w:type="dxa"/>
          </w:tcPr>
          <w:p w:rsidR="00E37DF9" w:rsidRPr="0081596B" w:rsidRDefault="00F2579F" w:rsidP="00F2579F">
            <w:pPr>
              <w:pStyle w:val="tableentry"/>
            </w:pPr>
            <w:r>
              <w:t>I</w:t>
            </w:r>
            <w:r w:rsidR="00E37DF9" w:rsidRPr="0081596B">
              <w:t>ssuer public key</w:t>
            </w:r>
            <w:r>
              <w:t>.</w:t>
            </w:r>
          </w:p>
        </w:tc>
      </w:tr>
      <w:tr w:rsidR="00E37DF9" w:rsidTr="00E37DF9">
        <w:tc>
          <w:tcPr>
            <w:tcW w:w="2160" w:type="dxa"/>
          </w:tcPr>
          <w:p w:rsidR="00E37DF9" w:rsidRPr="0081596B" w:rsidRDefault="00E37DF9" w:rsidP="00E37DF9">
            <w:pPr>
              <w:pStyle w:val="tableentry"/>
            </w:pPr>
            <w:r w:rsidRPr="0081596B">
              <w:t>subject</w:t>
            </w:r>
          </w:p>
        </w:tc>
        <w:tc>
          <w:tcPr>
            <w:tcW w:w="6120" w:type="dxa"/>
          </w:tcPr>
          <w:p w:rsidR="00E37DF9" w:rsidRPr="0081596B" w:rsidRDefault="00F2579F" w:rsidP="001C119B">
            <w:pPr>
              <w:pStyle w:val="tableentry"/>
            </w:pPr>
            <w:r>
              <w:t>S</w:t>
            </w:r>
            <w:r w:rsidR="00E37DF9" w:rsidRPr="0081596B">
              <w:t xml:space="preserve">ubject field holding the </w:t>
            </w:r>
            <w:r w:rsidR="001C119B">
              <w:t>certificate holder’s</w:t>
            </w:r>
            <w:r w:rsidR="001C119B" w:rsidRPr="0081596B">
              <w:t xml:space="preserve"> </w:t>
            </w:r>
            <w:r w:rsidR="00E37DF9" w:rsidRPr="0081596B">
              <w:t>public key</w:t>
            </w:r>
            <w:r>
              <w:t>.</w:t>
            </w:r>
          </w:p>
        </w:tc>
      </w:tr>
      <w:tr w:rsidR="00E37DF9" w:rsidTr="00E37DF9">
        <w:tc>
          <w:tcPr>
            <w:tcW w:w="2160" w:type="dxa"/>
          </w:tcPr>
          <w:p w:rsidR="00E37DF9" w:rsidRPr="0081596B" w:rsidRDefault="00E37DF9" w:rsidP="00E37DF9">
            <w:pPr>
              <w:pStyle w:val="tableentry"/>
            </w:pPr>
            <w:r w:rsidRPr="0081596B">
              <w:t>validityFrom</w:t>
            </w:r>
          </w:p>
        </w:tc>
        <w:tc>
          <w:tcPr>
            <w:tcW w:w="6120" w:type="dxa"/>
          </w:tcPr>
          <w:p w:rsidR="00E37DF9" w:rsidRPr="0081596B" w:rsidRDefault="00F2579F" w:rsidP="00C07A1B">
            <w:pPr>
              <w:pStyle w:val="tableentry"/>
            </w:pPr>
            <w:r>
              <w:t>V</w:t>
            </w:r>
            <w:r w:rsidR="00C07A1B">
              <w:t xml:space="preserve">alidity period. </w:t>
            </w:r>
            <w:r w:rsidR="00E37DF9" w:rsidRPr="0081596B">
              <w:t>Subfield Valid From. It’s represented in seconds since EPOCH Jan 1, 1970</w:t>
            </w:r>
            <w:r>
              <w:t>.</w:t>
            </w:r>
          </w:p>
        </w:tc>
      </w:tr>
      <w:tr w:rsidR="00E37DF9" w:rsidTr="00E37DF9">
        <w:tc>
          <w:tcPr>
            <w:tcW w:w="2160" w:type="dxa"/>
          </w:tcPr>
          <w:p w:rsidR="00E37DF9" w:rsidRPr="0081596B" w:rsidRDefault="00E37DF9" w:rsidP="00E37DF9">
            <w:pPr>
              <w:pStyle w:val="tableentry"/>
            </w:pPr>
            <w:r w:rsidRPr="0081596B">
              <w:t>validityTo</w:t>
            </w:r>
          </w:p>
        </w:tc>
        <w:tc>
          <w:tcPr>
            <w:tcW w:w="6120" w:type="dxa"/>
          </w:tcPr>
          <w:p w:rsidR="00E37DF9" w:rsidRPr="0081596B" w:rsidRDefault="00F2579F" w:rsidP="00C07A1B">
            <w:pPr>
              <w:pStyle w:val="tableentry"/>
            </w:pPr>
            <w:r>
              <w:t>V</w:t>
            </w:r>
            <w:r w:rsidR="00C07A1B">
              <w:t xml:space="preserve">alidity period. </w:t>
            </w:r>
            <w:r w:rsidR="00E37DF9" w:rsidRPr="0081596B">
              <w:t>Subfield ValidTo. It’s represented in seconds since EPOCH Jan 1, 1970</w:t>
            </w:r>
            <w:r>
              <w:t>.</w:t>
            </w:r>
          </w:p>
        </w:tc>
      </w:tr>
      <w:tr w:rsidR="00E37DF9" w:rsidTr="00E37DF9">
        <w:tc>
          <w:tcPr>
            <w:tcW w:w="2160" w:type="dxa"/>
          </w:tcPr>
          <w:p w:rsidR="00E37DF9" w:rsidRPr="0081596B" w:rsidRDefault="00E37DF9" w:rsidP="00E37DF9">
            <w:pPr>
              <w:pStyle w:val="tableentry"/>
            </w:pPr>
            <w:r w:rsidRPr="0081596B">
              <w:t>delegate</w:t>
            </w:r>
          </w:p>
        </w:tc>
        <w:tc>
          <w:tcPr>
            <w:tcW w:w="6120" w:type="dxa"/>
          </w:tcPr>
          <w:p w:rsidR="00E37DF9" w:rsidRPr="0081596B" w:rsidRDefault="00F2579F" w:rsidP="00E37DF9">
            <w:pPr>
              <w:pStyle w:val="tableentry"/>
            </w:pPr>
            <w:r>
              <w:t>D</w:t>
            </w:r>
            <w:r w:rsidR="00C07A1B">
              <w:t>elegate flag.</w:t>
            </w:r>
          </w:p>
        </w:tc>
      </w:tr>
      <w:tr w:rsidR="007A4D7C" w:rsidTr="00E37DF9">
        <w:tc>
          <w:tcPr>
            <w:tcW w:w="2160" w:type="dxa"/>
          </w:tcPr>
          <w:p w:rsidR="007A4D7C" w:rsidRPr="0081596B" w:rsidRDefault="007A4D7C" w:rsidP="00E37DF9">
            <w:pPr>
              <w:pStyle w:val="tableentry"/>
            </w:pPr>
            <w:r>
              <w:t>guild</w:t>
            </w:r>
          </w:p>
        </w:tc>
        <w:tc>
          <w:tcPr>
            <w:tcW w:w="6120" w:type="dxa"/>
          </w:tcPr>
          <w:p w:rsidR="007A4D7C" w:rsidRPr="0081596B" w:rsidRDefault="007A4D7C" w:rsidP="00E37DF9">
            <w:pPr>
              <w:pStyle w:val="tableentry"/>
            </w:pPr>
            <w:r>
              <w:t>Guild ID</w:t>
            </w:r>
          </w:p>
        </w:tc>
      </w:tr>
      <w:tr w:rsidR="00E37DF9" w:rsidTr="00E37DF9">
        <w:tc>
          <w:tcPr>
            <w:tcW w:w="2160" w:type="dxa"/>
          </w:tcPr>
          <w:p w:rsidR="00E37DF9" w:rsidRPr="0081596B" w:rsidRDefault="00E37DF9" w:rsidP="00E37DF9">
            <w:pPr>
              <w:pStyle w:val="tableentry"/>
            </w:pPr>
            <w:r w:rsidRPr="0081596B">
              <w:t>digest</w:t>
            </w:r>
          </w:p>
        </w:tc>
        <w:tc>
          <w:tcPr>
            <w:tcW w:w="6120" w:type="dxa"/>
          </w:tcPr>
          <w:p w:rsidR="00E37DF9" w:rsidRPr="0081596B" w:rsidRDefault="00F2579F" w:rsidP="00F2579F">
            <w:pPr>
              <w:pStyle w:val="tableentry"/>
            </w:pPr>
            <w:r>
              <w:t>D</w:t>
            </w:r>
            <w:r w:rsidR="00E37DF9" w:rsidRPr="0081596B">
              <w:t>igest of the authorization data.</w:t>
            </w:r>
          </w:p>
        </w:tc>
      </w:tr>
      <w:tr w:rsidR="00E37DF9" w:rsidTr="00E37DF9">
        <w:tc>
          <w:tcPr>
            <w:tcW w:w="2160" w:type="dxa"/>
          </w:tcPr>
          <w:p w:rsidR="00E37DF9" w:rsidRPr="0081596B" w:rsidRDefault="00E37DF9" w:rsidP="00E37DF9">
            <w:pPr>
              <w:pStyle w:val="tableentry"/>
            </w:pPr>
            <w:r w:rsidRPr="0081596B">
              <w:t>sig</w:t>
            </w:r>
          </w:p>
        </w:tc>
        <w:tc>
          <w:tcPr>
            <w:tcW w:w="6120" w:type="dxa"/>
          </w:tcPr>
          <w:p w:rsidR="00E37DF9" w:rsidRDefault="00C07A1B" w:rsidP="00E37DF9">
            <w:pPr>
              <w:pStyle w:val="tableentry"/>
            </w:pPr>
            <w:r w:rsidRPr="0081596B">
              <w:t>DSA signature</w:t>
            </w:r>
            <w:r>
              <w:t>, which</w:t>
            </w:r>
            <w:r w:rsidR="00E37DF9" w:rsidRPr="0081596B">
              <w:t xml:space="preserve"> is computed over the fields from subject field to digest field by the issuer.  </w:t>
            </w:r>
          </w:p>
        </w:tc>
      </w:tr>
    </w:tbl>
    <w:p w:rsidR="00E37DF9" w:rsidRDefault="007A4D7C" w:rsidP="007A4D7C">
      <w:pPr>
        <w:pStyle w:val="Heading3"/>
      </w:pPr>
      <w:bookmarkStart w:id="2642" w:name="_Toc396917944"/>
      <w:r>
        <w:t>User equivalence certificate</w:t>
      </w:r>
      <w:bookmarkEnd w:id="2642"/>
    </w:p>
    <w:p w:rsidR="007A4D7C" w:rsidRDefault="00F2579F" w:rsidP="007A4D7C">
      <w:pPr>
        <w:pStyle w:val="body"/>
      </w:pPr>
      <w:r>
        <w:fldChar w:fldCharType="begin"/>
      </w:r>
      <w:r>
        <w:instrText xml:space="preserve"> REF _Ref393893599 \h </w:instrText>
      </w:r>
      <w:r>
        <w:fldChar w:fldCharType="separate"/>
      </w:r>
      <w:r w:rsidR="00776C0A">
        <w:t xml:space="preserve">Table </w:t>
      </w:r>
      <w:r w:rsidR="00776C0A">
        <w:rPr>
          <w:noProof/>
        </w:rPr>
        <w:t>2</w:t>
      </w:r>
      <w:r w:rsidR="00776C0A">
        <w:noBreakHyphen/>
      </w:r>
      <w:r w:rsidR="00776C0A">
        <w:rPr>
          <w:noProof/>
        </w:rPr>
        <w:t>4</w:t>
      </w:r>
      <w:r>
        <w:fldChar w:fldCharType="end"/>
      </w:r>
      <w:r>
        <w:t xml:space="preserve"> lists </w:t>
      </w:r>
      <w:r w:rsidR="007A4D7C" w:rsidRPr="007A4D7C">
        <w:t>the user equivalence certificate</w:t>
      </w:r>
      <w:r>
        <w:t xml:space="preserve"> fields</w:t>
      </w:r>
      <w:r w:rsidR="007A4D7C" w:rsidRPr="007A4D7C">
        <w:t xml:space="preserve">. </w:t>
      </w:r>
      <w:r w:rsidR="00F14159">
        <w:t>The subject will have all the privileges as the issuer</w:t>
      </w:r>
      <w:r w:rsidR="007A4D7C" w:rsidRPr="007A4D7C">
        <w:t>.</w:t>
      </w:r>
    </w:p>
    <w:p w:rsidR="007A4D7C" w:rsidRDefault="007A4D7C" w:rsidP="007A4D7C">
      <w:pPr>
        <w:pStyle w:val="Caption"/>
      </w:pPr>
      <w:bookmarkStart w:id="2643" w:name="_Ref393893599"/>
      <w:bookmarkStart w:id="2644" w:name="_Toc396917861"/>
      <w:r>
        <w:t xml:space="preserve">Table </w:t>
      </w:r>
      <w:r w:rsidR="00D148A7">
        <w:fldChar w:fldCharType="begin"/>
      </w:r>
      <w:r w:rsidR="00D148A7">
        <w:instrText xml:space="preserve"> STYLEREF 1 \s </w:instrText>
      </w:r>
      <w:r w:rsidR="00D148A7">
        <w:fldChar w:fldCharType="separate"/>
      </w:r>
      <w:r w:rsidR="00776C0A">
        <w:rPr>
          <w:noProof/>
        </w:rPr>
        <w:t>2</w:t>
      </w:r>
      <w:r w:rsidR="00D148A7">
        <w:rPr>
          <w:noProof/>
        </w:rPr>
        <w:fldChar w:fldCharType="end"/>
      </w:r>
      <w:r>
        <w:noBreakHyphen/>
      </w:r>
      <w:r w:rsidR="00D148A7">
        <w:fldChar w:fldCharType="begin"/>
      </w:r>
      <w:r w:rsidR="00D148A7">
        <w:instrText xml:space="preserve"> SEQ Table \* ARABIC \s 1 </w:instrText>
      </w:r>
      <w:r w:rsidR="00D148A7">
        <w:fldChar w:fldCharType="separate"/>
      </w:r>
      <w:r w:rsidR="00776C0A">
        <w:rPr>
          <w:noProof/>
        </w:rPr>
        <w:t>4</w:t>
      </w:r>
      <w:r w:rsidR="00D148A7">
        <w:rPr>
          <w:noProof/>
        </w:rPr>
        <w:fldChar w:fldCharType="end"/>
      </w:r>
      <w:bookmarkEnd w:id="2643"/>
      <w:r>
        <w:t>. User equivalence certificate fields</w:t>
      </w:r>
      <w:bookmarkEnd w:id="2644"/>
    </w:p>
    <w:tbl>
      <w:tblPr>
        <w:tblStyle w:val="TableGrid"/>
        <w:tblW w:w="8280" w:type="dxa"/>
        <w:tblInd w:w="835" w:type="dxa"/>
        <w:tblLook w:val="04A0" w:firstRow="1" w:lastRow="0" w:firstColumn="1" w:lastColumn="0" w:noHBand="0" w:noVBand="1"/>
      </w:tblPr>
      <w:tblGrid>
        <w:gridCol w:w="2160"/>
        <w:gridCol w:w="6120"/>
      </w:tblGrid>
      <w:tr w:rsidR="007A4D7C"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rsidR="007A4D7C" w:rsidRDefault="007A4D7C" w:rsidP="00873242">
            <w:pPr>
              <w:pStyle w:val="tableheading"/>
            </w:pPr>
            <w:r>
              <w:lastRenderedPageBreak/>
              <w:t>Field name</w:t>
            </w:r>
          </w:p>
        </w:tc>
        <w:tc>
          <w:tcPr>
            <w:tcW w:w="6120" w:type="dxa"/>
          </w:tcPr>
          <w:p w:rsidR="007A4D7C" w:rsidRDefault="007A4D7C" w:rsidP="00873242">
            <w:pPr>
              <w:pStyle w:val="tableheading"/>
            </w:pPr>
            <w:r>
              <w:t>Description</w:t>
            </w:r>
          </w:p>
        </w:tc>
      </w:tr>
      <w:tr w:rsidR="007A4D7C" w:rsidTr="00873242">
        <w:tc>
          <w:tcPr>
            <w:tcW w:w="2160" w:type="dxa"/>
          </w:tcPr>
          <w:p w:rsidR="007A4D7C" w:rsidRDefault="007A4D7C" w:rsidP="00873242">
            <w:pPr>
              <w:pStyle w:val="tableentry"/>
            </w:pPr>
            <w:r>
              <w:t>version</w:t>
            </w:r>
          </w:p>
        </w:tc>
        <w:tc>
          <w:tcPr>
            <w:tcW w:w="6120" w:type="dxa"/>
          </w:tcPr>
          <w:p w:rsidR="007A4D7C" w:rsidRDefault="007A4D7C" w:rsidP="00F2579F">
            <w:pPr>
              <w:pStyle w:val="tablebulletlvl1"/>
            </w:pPr>
            <w:r>
              <w:t xml:space="preserve">version is 3.  </w:t>
            </w:r>
          </w:p>
          <w:p w:rsidR="007A4D7C" w:rsidRDefault="007A4D7C" w:rsidP="00F2579F">
            <w:pPr>
              <w:pStyle w:val="tablebulletlvl1"/>
            </w:pPr>
            <w:r>
              <w:t>ECC curve is NIST P-256</w:t>
            </w:r>
          </w:p>
          <w:p w:rsidR="007A4D7C" w:rsidRDefault="007A4D7C" w:rsidP="00F2579F">
            <w:pPr>
              <w:pStyle w:val="tablebulletlvl1"/>
            </w:pPr>
            <w:r>
              <w:t>External Data digest algorithm is SHA-256.</w:t>
            </w:r>
          </w:p>
          <w:p w:rsidR="007A4D7C" w:rsidRDefault="007A4D7C" w:rsidP="00F2579F">
            <w:pPr>
              <w:pStyle w:val="tablebulletlvl1"/>
            </w:pPr>
            <w:r>
              <w:t>DSA algorithm is ECC NIST P-256 DSA.</w:t>
            </w:r>
          </w:p>
        </w:tc>
      </w:tr>
      <w:tr w:rsidR="007A4D7C" w:rsidTr="00873242">
        <w:tc>
          <w:tcPr>
            <w:tcW w:w="2160" w:type="dxa"/>
          </w:tcPr>
          <w:p w:rsidR="007A4D7C" w:rsidRPr="0081596B" w:rsidRDefault="007A4D7C" w:rsidP="00873242">
            <w:pPr>
              <w:pStyle w:val="tableentry"/>
            </w:pPr>
            <w:r w:rsidRPr="0081596B">
              <w:t>issuer</w:t>
            </w:r>
          </w:p>
        </w:tc>
        <w:tc>
          <w:tcPr>
            <w:tcW w:w="6120" w:type="dxa"/>
          </w:tcPr>
          <w:p w:rsidR="007A4D7C" w:rsidRPr="0081596B" w:rsidRDefault="00F2579F" w:rsidP="00F2579F">
            <w:pPr>
              <w:pStyle w:val="tableentry"/>
            </w:pPr>
            <w:r>
              <w:t>I</w:t>
            </w:r>
            <w:r w:rsidR="007A4D7C" w:rsidRPr="0081596B">
              <w:t>ssuer public key</w:t>
            </w:r>
            <w:r>
              <w:t>.</w:t>
            </w:r>
          </w:p>
        </w:tc>
      </w:tr>
      <w:tr w:rsidR="007A4D7C" w:rsidTr="00873242">
        <w:tc>
          <w:tcPr>
            <w:tcW w:w="2160" w:type="dxa"/>
          </w:tcPr>
          <w:p w:rsidR="007A4D7C" w:rsidRPr="0081596B" w:rsidRDefault="007A4D7C" w:rsidP="00873242">
            <w:pPr>
              <w:pStyle w:val="tableentry"/>
            </w:pPr>
            <w:r w:rsidRPr="0081596B">
              <w:t>subject</w:t>
            </w:r>
          </w:p>
        </w:tc>
        <w:tc>
          <w:tcPr>
            <w:tcW w:w="6120" w:type="dxa"/>
          </w:tcPr>
          <w:p w:rsidR="007A4D7C" w:rsidRPr="0081596B" w:rsidRDefault="00F2579F" w:rsidP="001C119B">
            <w:pPr>
              <w:pStyle w:val="tableentry"/>
            </w:pPr>
            <w:r>
              <w:t>S</w:t>
            </w:r>
            <w:r w:rsidR="007A4D7C" w:rsidRPr="0081596B">
              <w:t xml:space="preserve">ubject field holding the </w:t>
            </w:r>
            <w:r w:rsidR="001C119B">
              <w:t>certificate holder’s</w:t>
            </w:r>
            <w:r w:rsidR="001C119B" w:rsidRPr="0081596B">
              <w:t xml:space="preserve"> </w:t>
            </w:r>
            <w:r w:rsidR="007A4D7C" w:rsidRPr="0081596B">
              <w:t>public key</w:t>
            </w:r>
            <w:r>
              <w:t>.</w:t>
            </w:r>
          </w:p>
        </w:tc>
      </w:tr>
      <w:tr w:rsidR="007A4D7C" w:rsidTr="00873242">
        <w:tc>
          <w:tcPr>
            <w:tcW w:w="2160" w:type="dxa"/>
          </w:tcPr>
          <w:p w:rsidR="007A4D7C" w:rsidRPr="0081596B" w:rsidRDefault="007A4D7C" w:rsidP="00873242">
            <w:pPr>
              <w:pStyle w:val="tableentry"/>
            </w:pPr>
            <w:r w:rsidRPr="0081596B">
              <w:t>validityFrom</w:t>
            </w:r>
          </w:p>
        </w:tc>
        <w:tc>
          <w:tcPr>
            <w:tcW w:w="6120" w:type="dxa"/>
          </w:tcPr>
          <w:p w:rsidR="007A4D7C" w:rsidRPr="0081596B" w:rsidRDefault="00F2579F" w:rsidP="00C07A1B">
            <w:pPr>
              <w:pStyle w:val="tableentry"/>
            </w:pPr>
            <w:r>
              <w:t>V</w:t>
            </w:r>
            <w:r w:rsidR="00C07A1B">
              <w:t xml:space="preserve">alidity period. </w:t>
            </w:r>
            <w:r w:rsidR="007A4D7C" w:rsidRPr="0081596B">
              <w:t>Subfield Valid From. It’s represented in seconds since EPOCH Jan 1, 1970</w:t>
            </w:r>
            <w:r>
              <w:t>.</w:t>
            </w:r>
          </w:p>
        </w:tc>
      </w:tr>
      <w:tr w:rsidR="007A4D7C" w:rsidTr="00873242">
        <w:tc>
          <w:tcPr>
            <w:tcW w:w="2160" w:type="dxa"/>
          </w:tcPr>
          <w:p w:rsidR="007A4D7C" w:rsidRPr="0081596B" w:rsidRDefault="007A4D7C" w:rsidP="00873242">
            <w:pPr>
              <w:pStyle w:val="tableentry"/>
            </w:pPr>
            <w:r w:rsidRPr="0081596B">
              <w:t>validityTo</w:t>
            </w:r>
          </w:p>
        </w:tc>
        <w:tc>
          <w:tcPr>
            <w:tcW w:w="6120" w:type="dxa"/>
          </w:tcPr>
          <w:p w:rsidR="007A4D7C" w:rsidRPr="0081596B" w:rsidRDefault="00F2579F" w:rsidP="00C07A1B">
            <w:pPr>
              <w:pStyle w:val="tableentry"/>
            </w:pPr>
            <w:r>
              <w:t>V</w:t>
            </w:r>
            <w:r w:rsidR="00C07A1B">
              <w:t xml:space="preserve">alidity period. </w:t>
            </w:r>
            <w:r w:rsidR="007A4D7C" w:rsidRPr="0081596B">
              <w:t>Subfield ValidTo. It’s represented in seconds since EPOCH Jan 1, 1970</w:t>
            </w:r>
            <w:r>
              <w:t>.</w:t>
            </w:r>
          </w:p>
        </w:tc>
      </w:tr>
      <w:tr w:rsidR="007A4D7C" w:rsidTr="00873242">
        <w:tc>
          <w:tcPr>
            <w:tcW w:w="2160" w:type="dxa"/>
          </w:tcPr>
          <w:p w:rsidR="007A4D7C" w:rsidRPr="0081596B" w:rsidRDefault="007A4D7C" w:rsidP="00873242">
            <w:pPr>
              <w:pStyle w:val="tableentry"/>
            </w:pPr>
            <w:r w:rsidRPr="0081596B">
              <w:t>delegate</w:t>
            </w:r>
          </w:p>
        </w:tc>
        <w:tc>
          <w:tcPr>
            <w:tcW w:w="6120" w:type="dxa"/>
          </w:tcPr>
          <w:p w:rsidR="007A4D7C" w:rsidRPr="0081596B" w:rsidRDefault="00F2579F" w:rsidP="00C07A1B">
            <w:pPr>
              <w:pStyle w:val="tableentry"/>
            </w:pPr>
            <w:r>
              <w:t>D</w:t>
            </w:r>
            <w:r w:rsidR="007A4D7C" w:rsidRPr="0081596B">
              <w:t>elegate flag. Must be set to false.</w:t>
            </w:r>
          </w:p>
        </w:tc>
      </w:tr>
      <w:tr w:rsidR="00F14159" w:rsidTr="00873242">
        <w:tc>
          <w:tcPr>
            <w:tcW w:w="2160" w:type="dxa"/>
          </w:tcPr>
          <w:p w:rsidR="00F14159" w:rsidRPr="0081596B" w:rsidRDefault="00F14159" w:rsidP="00873242">
            <w:pPr>
              <w:pStyle w:val="tableentry"/>
            </w:pPr>
            <w:r w:rsidRPr="0081596B">
              <w:t>sig</w:t>
            </w:r>
          </w:p>
        </w:tc>
        <w:tc>
          <w:tcPr>
            <w:tcW w:w="6120" w:type="dxa"/>
          </w:tcPr>
          <w:p w:rsidR="00F14159" w:rsidRDefault="00F14159" w:rsidP="00873242">
            <w:pPr>
              <w:pStyle w:val="tableentry"/>
            </w:pPr>
            <w:r w:rsidRPr="0081596B">
              <w:t>DSA signature</w:t>
            </w:r>
            <w:r>
              <w:t>, which</w:t>
            </w:r>
            <w:r w:rsidRPr="0081596B">
              <w:t xml:space="preserve"> is computed over the fields from subject field to d</w:t>
            </w:r>
            <w:r>
              <w:t>elegate</w:t>
            </w:r>
            <w:r w:rsidRPr="0081596B">
              <w:t xml:space="preserve"> field by the issuer.  </w:t>
            </w:r>
          </w:p>
        </w:tc>
      </w:tr>
    </w:tbl>
    <w:p w:rsidR="007A4D7C" w:rsidRDefault="007A4D7C" w:rsidP="007A4D7C">
      <w:pPr>
        <w:pStyle w:val="Heading3"/>
      </w:pPr>
      <w:bookmarkStart w:id="2645" w:name="_Toc396917945"/>
      <w:r>
        <w:t>Identity certificate</w:t>
      </w:r>
      <w:bookmarkEnd w:id="2645"/>
    </w:p>
    <w:p w:rsidR="007A4D7C" w:rsidRPr="007A4D7C" w:rsidRDefault="00F2579F" w:rsidP="007A4D7C">
      <w:pPr>
        <w:pStyle w:val="body"/>
      </w:pPr>
      <w:r>
        <w:fldChar w:fldCharType="begin"/>
      </w:r>
      <w:r>
        <w:instrText xml:space="preserve"> REF _Ref393893604 \h </w:instrText>
      </w:r>
      <w:r>
        <w:fldChar w:fldCharType="separate"/>
      </w:r>
      <w:r w:rsidR="00776C0A">
        <w:t xml:space="preserve">Table </w:t>
      </w:r>
      <w:r w:rsidR="00776C0A">
        <w:rPr>
          <w:noProof/>
        </w:rPr>
        <w:t>2</w:t>
      </w:r>
      <w:r w:rsidR="00776C0A">
        <w:noBreakHyphen/>
      </w:r>
      <w:r w:rsidR="00776C0A">
        <w:rPr>
          <w:noProof/>
        </w:rPr>
        <w:t>5</w:t>
      </w:r>
      <w:r>
        <w:fldChar w:fldCharType="end"/>
      </w:r>
      <w:r>
        <w:t xml:space="preserve"> lists the </w:t>
      </w:r>
      <w:r w:rsidR="007A4D7C" w:rsidRPr="007A4D7C">
        <w:t>Identity certificate</w:t>
      </w:r>
      <w:r>
        <w:t xml:space="preserve"> fields</w:t>
      </w:r>
      <w:r w:rsidR="007A4D7C" w:rsidRPr="007A4D7C">
        <w:t>.</w:t>
      </w:r>
      <w:r>
        <w:t xml:space="preserve"> </w:t>
      </w:r>
    </w:p>
    <w:p w:rsidR="007A4D7C" w:rsidRDefault="007A4D7C" w:rsidP="00F2579F">
      <w:pPr>
        <w:pStyle w:val="Caption"/>
        <w:keepNext/>
      </w:pPr>
      <w:bookmarkStart w:id="2646" w:name="_Ref393893604"/>
      <w:bookmarkStart w:id="2647" w:name="_Toc396917862"/>
      <w:r>
        <w:t xml:space="preserve">Table </w:t>
      </w:r>
      <w:r w:rsidR="00D148A7">
        <w:fldChar w:fldCharType="begin"/>
      </w:r>
      <w:r w:rsidR="00D148A7">
        <w:instrText xml:space="preserve"> STYLEREF 1 \s </w:instrText>
      </w:r>
      <w:r w:rsidR="00D148A7">
        <w:fldChar w:fldCharType="separate"/>
      </w:r>
      <w:r w:rsidR="00776C0A">
        <w:rPr>
          <w:noProof/>
        </w:rPr>
        <w:t>2</w:t>
      </w:r>
      <w:r w:rsidR="00D148A7">
        <w:rPr>
          <w:noProof/>
        </w:rPr>
        <w:fldChar w:fldCharType="end"/>
      </w:r>
      <w:r>
        <w:noBreakHyphen/>
      </w:r>
      <w:r w:rsidR="00D148A7">
        <w:fldChar w:fldCharType="begin"/>
      </w:r>
      <w:r w:rsidR="00D148A7">
        <w:instrText xml:space="preserve"> SEQ Table \* ARABIC \s 1 </w:instrText>
      </w:r>
      <w:r w:rsidR="00D148A7">
        <w:fldChar w:fldCharType="separate"/>
      </w:r>
      <w:r w:rsidR="00776C0A">
        <w:rPr>
          <w:noProof/>
        </w:rPr>
        <w:t>5</w:t>
      </w:r>
      <w:r w:rsidR="00D148A7">
        <w:rPr>
          <w:noProof/>
        </w:rPr>
        <w:fldChar w:fldCharType="end"/>
      </w:r>
      <w:bookmarkEnd w:id="2646"/>
      <w:r>
        <w:t>. Identity certificate fields</w:t>
      </w:r>
      <w:bookmarkEnd w:id="2647"/>
    </w:p>
    <w:tbl>
      <w:tblPr>
        <w:tblStyle w:val="TableGrid"/>
        <w:tblW w:w="8280" w:type="dxa"/>
        <w:tblInd w:w="835" w:type="dxa"/>
        <w:tblLook w:val="04A0" w:firstRow="1" w:lastRow="0" w:firstColumn="1" w:lastColumn="0" w:noHBand="0" w:noVBand="1"/>
      </w:tblPr>
      <w:tblGrid>
        <w:gridCol w:w="2160"/>
        <w:gridCol w:w="6120"/>
      </w:tblGrid>
      <w:tr w:rsidR="007A4D7C"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rsidR="007A4D7C" w:rsidRDefault="007A4D7C" w:rsidP="00873242">
            <w:pPr>
              <w:pStyle w:val="tableheading"/>
            </w:pPr>
            <w:r>
              <w:t>Field name</w:t>
            </w:r>
          </w:p>
        </w:tc>
        <w:tc>
          <w:tcPr>
            <w:tcW w:w="6120" w:type="dxa"/>
          </w:tcPr>
          <w:p w:rsidR="007A4D7C" w:rsidRDefault="007A4D7C" w:rsidP="00873242">
            <w:pPr>
              <w:pStyle w:val="tableheading"/>
            </w:pPr>
            <w:r>
              <w:t>Description</w:t>
            </w:r>
          </w:p>
        </w:tc>
      </w:tr>
      <w:tr w:rsidR="007A4D7C" w:rsidTr="00873242">
        <w:tc>
          <w:tcPr>
            <w:tcW w:w="2160" w:type="dxa"/>
          </w:tcPr>
          <w:p w:rsidR="007A4D7C" w:rsidRDefault="007A4D7C" w:rsidP="00873242">
            <w:pPr>
              <w:pStyle w:val="tableentry"/>
            </w:pPr>
            <w:r>
              <w:t>version</w:t>
            </w:r>
          </w:p>
        </w:tc>
        <w:tc>
          <w:tcPr>
            <w:tcW w:w="6120" w:type="dxa"/>
          </w:tcPr>
          <w:p w:rsidR="007A4D7C" w:rsidRDefault="007A4D7C" w:rsidP="00F2579F">
            <w:pPr>
              <w:pStyle w:val="tablebulletlvl1"/>
            </w:pPr>
            <w:r>
              <w:t xml:space="preserve">version is </w:t>
            </w:r>
            <w:r w:rsidR="00032431">
              <w:t>4</w:t>
            </w:r>
            <w:r>
              <w:t xml:space="preserve">.  </w:t>
            </w:r>
          </w:p>
          <w:p w:rsidR="007A4D7C" w:rsidRDefault="007A4D7C" w:rsidP="00F2579F">
            <w:pPr>
              <w:pStyle w:val="tablebulletlvl1"/>
            </w:pPr>
            <w:r>
              <w:t>ECC curve is NIST P-256</w:t>
            </w:r>
          </w:p>
          <w:p w:rsidR="007A4D7C" w:rsidRDefault="007A4D7C" w:rsidP="00F2579F">
            <w:pPr>
              <w:pStyle w:val="tablebulletlvl1"/>
            </w:pPr>
            <w:r>
              <w:t>External Data digest algorithm is SHA-256.</w:t>
            </w:r>
          </w:p>
          <w:p w:rsidR="007A4D7C" w:rsidRDefault="007A4D7C" w:rsidP="00F2579F">
            <w:pPr>
              <w:pStyle w:val="tablebulletlvl1"/>
            </w:pPr>
            <w:r>
              <w:t>DSA algorithm is ECC NIST P-256 DSA.</w:t>
            </w:r>
          </w:p>
        </w:tc>
      </w:tr>
      <w:tr w:rsidR="007A4D7C" w:rsidTr="00873242">
        <w:tc>
          <w:tcPr>
            <w:tcW w:w="2160" w:type="dxa"/>
          </w:tcPr>
          <w:p w:rsidR="007A4D7C" w:rsidRPr="0081596B" w:rsidRDefault="007A4D7C" w:rsidP="00873242">
            <w:pPr>
              <w:pStyle w:val="tableentry"/>
            </w:pPr>
            <w:r w:rsidRPr="0081596B">
              <w:t>issuer</w:t>
            </w:r>
          </w:p>
        </w:tc>
        <w:tc>
          <w:tcPr>
            <w:tcW w:w="6120" w:type="dxa"/>
          </w:tcPr>
          <w:p w:rsidR="007A4D7C" w:rsidRPr="0081596B" w:rsidRDefault="00F2579F" w:rsidP="00F2579F">
            <w:pPr>
              <w:pStyle w:val="tableentry"/>
            </w:pPr>
            <w:r>
              <w:t>I</w:t>
            </w:r>
            <w:r w:rsidR="007A4D7C" w:rsidRPr="0081596B">
              <w:t>ssuer public key</w:t>
            </w:r>
            <w:r>
              <w:t>.</w:t>
            </w:r>
          </w:p>
        </w:tc>
      </w:tr>
      <w:tr w:rsidR="007A4D7C" w:rsidTr="00873242">
        <w:tc>
          <w:tcPr>
            <w:tcW w:w="2160" w:type="dxa"/>
          </w:tcPr>
          <w:p w:rsidR="007A4D7C" w:rsidRPr="0081596B" w:rsidRDefault="007A4D7C" w:rsidP="00873242">
            <w:pPr>
              <w:pStyle w:val="tableentry"/>
            </w:pPr>
            <w:r w:rsidRPr="0081596B">
              <w:t>subject</w:t>
            </w:r>
          </w:p>
        </w:tc>
        <w:tc>
          <w:tcPr>
            <w:tcW w:w="6120" w:type="dxa"/>
          </w:tcPr>
          <w:p w:rsidR="007A4D7C" w:rsidRPr="0081596B" w:rsidRDefault="00F2579F" w:rsidP="001C119B">
            <w:pPr>
              <w:pStyle w:val="tableentry"/>
            </w:pPr>
            <w:r>
              <w:t>S</w:t>
            </w:r>
            <w:r w:rsidR="007A4D7C" w:rsidRPr="0081596B">
              <w:t xml:space="preserve">ubject field holding the </w:t>
            </w:r>
            <w:r w:rsidR="001C119B">
              <w:t>certificate holder’s</w:t>
            </w:r>
            <w:r w:rsidR="001C119B" w:rsidRPr="0081596B">
              <w:t xml:space="preserve"> </w:t>
            </w:r>
            <w:r w:rsidR="007A4D7C" w:rsidRPr="0081596B">
              <w:t>public key</w:t>
            </w:r>
            <w:r>
              <w:t>.</w:t>
            </w:r>
          </w:p>
        </w:tc>
      </w:tr>
      <w:tr w:rsidR="007A4D7C" w:rsidTr="00873242">
        <w:tc>
          <w:tcPr>
            <w:tcW w:w="2160" w:type="dxa"/>
          </w:tcPr>
          <w:p w:rsidR="007A4D7C" w:rsidRPr="0081596B" w:rsidRDefault="007A4D7C" w:rsidP="00873242">
            <w:pPr>
              <w:pStyle w:val="tableentry"/>
            </w:pPr>
            <w:r w:rsidRPr="0081596B">
              <w:t>validityFrom</w:t>
            </w:r>
          </w:p>
        </w:tc>
        <w:tc>
          <w:tcPr>
            <w:tcW w:w="6120" w:type="dxa"/>
          </w:tcPr>
          <w:p w:rsidR="007A4D7C" w:rsidRPr="0081596B" w:rsidRDefault="00F2579F" w:rsidP="00F2579F">
            <w:pPr>
              <w:pStyle w:val="tableentry"/>
            </w:pPr>
            <w:r>
              <w:t>V</w:t>
            </w:r>
            <w:r w:rsidR="00C07A1B">
              <w:t xml:space="preserve">alidity period. Subfield Valid From. </w:t>
            </w:r>
            <w:r w:rsidR="007A4D7C" w:rsidRPr="0081596B">
              <w:t>It’s represented in seconds since EPOCH Jan 1, 1970</w:t>
            </w:r>
            <w:r>
              <w:t>.</w:t>
            </w:r>
          </w:p>
        </w:tc>
      </w:tr>
      <w:tr w:rsidR="007A4D7C" w:rsidTr="00873242">
        <w:tc>
          <w:tcPr>
            <w:tcW w:w="2160" w:type="dxa"/>
          </w:tcPr>
          <w:p w:rsidR="007A4D7C" w:rsidRPr="0081596B" w:rsidRDefault="007A4D7C" w:rsidP="00873242">
            <w:pPr>
              <w:pStyle w:val="tableentry"/>
            </w:pPr>
            <w:r w:rsidRPr="0081596B">
              <w:t>validityTo</w:t>
            </w:r>
          </w:p>
        </w:tc>
        <w:tc>
          <w:tcPr>
            <w:tcW w:w="6120" w:type="dxa"/>
          </w:tcPr>
          <w:p w:rsidR="007A4D7C" w:rsidRPr="0081596B" w:rsidRDefault="00F2579F" w:rsidP="00C07A1B">
            <w:pPr>
              <w:pStyle w:val="tableentry"/>
            </w:pPr>
            <w:r>
              <w:t>V</w:t>
            </w:r>
            <w:r w:rsidR="007A4D7C" w:rsidRPr="0081596B">
              <w:t>alidity period.</w:t>
            </w:r>
            <w:r w:rsidR="00C07A1B">
              <w:t xml:space="preserve"> </w:t>
            </w:r>
            <w:r w:rsidR="007A4D7C" w:rsidRPr="0081596B">
              <w:t>Subfield ValidTo. It’s represented in seconds since EPOCH Jan 1, 1970</w:t>
            </w:r>
            <w:r>
              <w:t>.</w:t>
            </w:r>
          </w:p>
        </w:tc>
      </w:tr>
      <w:tr w:rsidR="007A4D7C" w:rsidTr="00873242">
        <w:tc>
          <w:tcPr>
            <w:tcW w:w="2160" w:type="dxa"/>
          </w:tcPr>
          <w:p w:rsidR="007A4D7C" w:rsidRPr="0081596B" w:rsidRDefault="007A4D7C" w:rsidP="00873242">
            <w:pPr>
              <w:pStyle w:val="tableentry"/>
            </w:pPr>
            <w:r w:rsidRPr="0081596B">
              <w:t>delegate</w:t>
            </w:r>
          </w:p>
        </w:tc>
        <w:tc>
          <w:tcPr>
            <w:tcW w:w="6120" w:type="dxa"/>
          </w:tcPr>
          <w:p w:rsidR="007A4D7C" w:rsidRPr="0081596B" w:rsidRDefault="00F2579F" w:rsidP="00F2579F">
            <w:pPr>
              <w:pStyle w:val="tableentry"/>
            </w:pPr>
            <w:r>
              <w:t>D</w:t>
            </w:r>
            <w:r w:rsidR="00C07A1B">
              <w:t xml:space="preserve">elegate flag. </w:t>
            </w:r>
            <w:r w:rsidR="007A4D7C" w:rsidRPr="0081596B">
              <w:t>Must be set to false.</w:t>
            </w:r>
          </w:p>
        </w:tc>
      </w:tr>
      <w:tr w:rsidR="00032431" w:rsidTr="00873242">
        <w:tc>
          <w:tcPr>
            <w:tcW w:w="2160" w:type="dxa"/>
          </w:tcPr>
          <w:p w:rsidR="00032431" w:rsidRPr="00962A68" w:rsidRDefault="00032431" w:rsidP="00032431">
            <w:pPr>
              <w:pStyle w:val="tableentry"/>
            </w:pPr>
            <w:r w:rsidRPr="00962A68">
              <w:t>aliasLen</w:t>
            </w:r>
          </w:p>
        </w:tc>
        <w:tc>
          <w:tcPr>
            <w:tcW w:w="6120" w:type="dxa"/>
          </w:tcPr>
          <w:p w:rsidR="00032431" w:rsidRPr="00962A68" w:rsidRDefault="00F2579F" w:rsidP="00032431">
            <w:pPr>
              <w:pStyle w:val="tableentry"/>
            </w:pPr>
            <w:r>
              <w:t>L</w:t>
            </w:r>
            <w:r w:rsidR="00C07A1B">
              <w:t>ength of the alias.</w:t>
            </w:r>
            <w:r w:rsidR="00032431" w:rsidRPr="00962A68">
              <w:t xml:space="preserve"> The maximum length allowed is 40 bytes.</w:t>
            </w:r>
          </w:p>
        </w:tc>
      </w:tr>
      <w:tr w:rsidR="00032431" w:rsidTr="00873242">
        <w:tc>
          <w:tcPr>
            <w:tcW w:w="2160" w:type="dxa"/>
          </w:tcPr>
          <w:p w:rsidR="00032431" w:rsidRPr="00962A68" w:rsidRDefault="00032431" w:rsidP="00032431">
            <w:pPr>
              <w:pStyle w:val="tableentry"/>
            </w:pPr>
            <w:r w:rsidRPr="00962A68">
              <w:t>alias</w:t>
            </w:r>
          </w:p>
        </w:tc>
        <w:tc>
          <w:tcPr>
            <w:tcW w:w="6120" w:type="dxa"/>
          </w:tcPr>
          <w:p w:rsidR="00032431" w:rsidRPr="00962A68" w:rsidRDefault="00F2579F" w:rsidP="00F2579F">
            <w:pPr>
              <w:pStyle w:val="tableentry"/>
            </w:pPr>
            <w:r>
              <w:t>B</w:t>
            </w:r>
            <w:r w:rsidR="00032431" w:rsidRPr="00962A68">
              <w:t>yte array for the alias.</w:t>
            </w:r>
          </w:p>
        </w:tc>
      </w:tr>
      <w:tr w:rsidR="00032431" w:rsidTr="00873242">
        <w:tc>
          <w:tcPr>
            <w:tcW w:w="2160" w:type="dxa"/>
          </w:tcPr>
          <w:p w:rsidR="00032431" w:rsidRPr="00962A68" w:rsidRDefault="00032431" w:rsidP="00032431">
            <w:pPr>
              <w:pStyle w:val="tableentry"/>
            </w:pPr>
            <w:r w:rsidRPr="00962A68">
              <w:t>digest</w:t>
            </w:r>
          </w:p>
        </w:tc>
        <w:tc>
          <w:tcPr>
            <w:tcW w:w="6120" w:type="dxa"/>
          </w:tcPr>
          <w:p w:rsidR="00032431" w:rsidRDefault="00F2579F" w:rsidP="00F2579F">
            <w:pPr>
              <w:pStyle w:val="tableentry"/>
            </w:pPr>
            <w:r>
              <w:t>D</w:t>
            </w:r>
            <w:r w:rsidR="00032431" w:rsidRPr="00962A68">
              <w:t xml:space="preserve">igest of the identity data.  </w:t>
            </w:r>
          </w:p>
        </w:tc>
      </w:tr>
      <w:tr w:rsidR="007A4D7C" w:rsidTr="00873242">
        <w:tc>
          <w:tcPr>
            <w:tcW w:w="2160" w:type="dxa"/>
          </w:tcPr>
          <w:p w:rsidR="007A4D7C" w:rsidRPr="0081596B" w:rsidRDefault="007A4D7C" w:rsidP="00873242">
            <w:pPr>
              <w:pStyle w:val="tableentry"/>
            </w:pPr>
            <w:r w:rsidRPr="0081596B">
              <w:t>sig</w:t>
            </w:r>
          </w:p>
        </w:tc>
        <w:tc>
          <w:tcPr>
            <w:tcW w:w="6120" w:type="dxa"/>
          </w:tcPr>
          <w:p w:rsidR="007A4D7C" w:rsidRDefault="00C07A1B" w:rsidP="00873242">
            <w:pPr>
              <w:pStyle w:val="tableentry"/>
            </w:pPr>
            <w:r w:rsidRPr="0081596B">
              <w:t>DSA signature</w:t>
            </w:r>
            <w:r>
              <w:t>, which</w:t>
            </w:r>
            <w:r w:rsidR="007A4D7C" w:rsidRPr="0081596B">
              <w:t xml:space="preserve"> is computed over the fields from subject field to digest field by the issuer.  </w:t>
            </w:r>
          </w:p>
        </w:tc>
      </w:tr>
    </w:tbl>
    <w:p w:rsidR="00E37DF9" w:rsidRDefault="00032431" w:rsidP="00032431">
      <w:pPr>
        <w:pStyle w:val="Heading4"/>
      </w:pPr>
      <w:r>
        <w:t>Identity data format</w:t>
      </w:r>
    </w:p>
    <w:p w:rsidR="00032431" w:rsidRDefault="00032431" w:rsidP="00032431">
      <w:pPr>
        <w:pStyle w:val="body"/>
      </w:pPr>
      <w:r w:rsidRPr="00032431">
        <w:t xml:space="preserve">The suggested Identity information can be expressed as vCard data using JSON format as described in </w:t>
      </w:r>
      <w:hyperlink r:id="rId69" w:history="1">
        <w:r w:rsidRPr="00032431">
          <w:rPr>
            <w:rStyle w:val="Hyperlink"/>
          </w:rPr>
          <w:t>RFC</w:t>
        </w:r>
        <w:r w:rsidR="00F2579F">
          <w:rPr>
            <w:rStyle w:val="Hyperlink"/>
          </w:rPr>
          <w:t xml:space="preserve"> </w:t>
        </w:r>
        <w:r w:rsidRPr="00032431">
          <w:rPr>
            <w:rStyle w:val="Hyperlink"/>
          </w:rPr>
          <w:t>7095</w:t>
        </w:r>
      </w:hyperlink>
      <w:r w:rsidRPr="00032431">
        <w:t>.</w:t>
      </w:r>
    </w:p>
    <w:p w:rsidR="00032431" w:rsidRDefault="00032431" w:rsidP="00032431">
      <w:pPr>
        <w:pStyle w:val="Heading3"/>
      </w:pPr>
      <w:bookmarkStart w:id="2648" w:name="_Toc396917946"/>
      <w:r>
        <w:t>Guild equivalence certificate</w:t>
      </w:r>
      <w:bookmarkEnd w:id="2648"/>
    </w:p>
    <w:p w:rsidR="00032431" w:rsidRPr="007A4D7C" w:rsidRDefault="00F2579F" w:rsidP="00032431">
      <w:pPr>
        <w:pStyle w:val="body"/>
      </w:pPr>
      <w:r>
        <w:fldChar w:fldCharType="begin"/>
      </w:r>
      <w:r>
        <w:instrText xml:space="preserve"> REF _Ref393893770 \h </w:instrText>
      </w:r>
      <w:r>
        <w:fldChar w:fldCharType="separate"/>
      </w:r>
      <w:r w:rsidR="00776C0A">
        <w:t xml:space="preserve">Table </w:t>
      </w:r>
      <w:r w:rsidR="00776C0A">
        <w:rPr>
          <w:noProof/>
        </w:rPr>
        <w:t>2</w:t>
      </w:r>
      <w:r w:rsidR="00776C0A">
        <w:noBreakHyphen/>
      </w:r>
      <w:r w:rsidR="00776C0A">
        <w:rPr>
          <w:noProof/>
        </w:rPr>
        <w:t>6</w:t>
      </w:r>
      <w:r>
        <w:fldChar w:fldCharType="end"/>
      </w:r>
      <w:r>
        <w:t xml:space="preserve"> lists </w:t>
      </w:r>
      <w:r w:rsidR="00032431" w:rsidRPr="007A4D7C">
        <w:t xml:space="preserve">the </w:t>
      </w:r>
      <w:r w:rsidR="00032431">
        <w:t>guild equivalence</w:t>
      </w:r>
      <w:r w:rsidR="00032431" w:rsidRPr="007A4D7C">
        <w:t xml:space="preserve"> certificate</w:t>
      </w:r>
      <w:r>
        <w:t xml:space="preserve"> fields</w:t>
      </w:r>
      <w:r w:rsidR="00032431" w:rsidRPr="007A4D7C">
        <w:t xml:space="preserve">.  </w:t>
      </w:r>
    </w:p>
    <w:p w:rsidR="00032431" w:rsidRDefault="00032431" w:rsidP="00032431">
      <w:pPr>
        <w:pStyle w:val="Caption"/>
      </w:pPr>
      <w:bookmarkStart w:id="2649" w:name="_Ref393893770"/>
      <w:bookmarkStart w:id="2650" w:name="_Toc396917863"/>
      <w:r>
        <w:lastRenderedPageBreak/>
        <w:t xml:space="preserve">Table </w:t>
      </w:r>
      <w:r w:rsidR="00D148A7">
        <w:fldChar w:fldCharType="begin"/>
      </w:r>
      <w:r w:rsidR="00D148A7">
        <w:instrText xml:space="preserve"> STYLEREF 1 \s </w:instrText>
      </w:r>
      <w:r w:rsidR="00D148A7">
        <w:fldChar w:fldCharType="separate"/>
      </w:r>
      <w:r w:rsidR="00776C0A">
        <w:rPr>
          <w:noProof/>
        </w:rPr>
        <w:t>2</w:t>
      </w:r>
      <w:r w:rsidR="00D148A7">
        <w:rPr>
          <w:noProof/>
        </w:rPr>
        <w:fldChar w:fldCharType="end"/>
      </w:r>
      <w:r>
        <w:noBreakHyphen/>
      </w:r>
      <w:r w:rsidR="00D148A7">
        <w:fldChar w:fldCharType="begin"/>
      </w:r>
      <w:r w:rsidR="00D148A7">
        <w:instrText xml:space="preserve"> SEQ Table \* ARABIC \s 1 </w:instrText>
      </w:r>
      <w:r w:rsidR="00D148A7">
        <w:fldChar w:fldCharType="separate"/>
      </w:r>
      <w:r w:rsidR="00776C0A">
        <w:rPr>
          <w:noProof/>
        </w:rPr>
        <w:t>6</w:t>
      </w:r>
      <w:r w:rsidR="00D148A7">
        <w:rPr>
          <w:noProof/>
        </w:rPr>
        <w:fldChar w:fldCharType="end"/>
      </w:r>
      <w:bookmarkEnd w:id="2649"/>
      <w:r>
        <w:t>. Guild equivalence certificate fields</w:t>
      </w:r>
      <w:bookmarkEnd w:id="2650"/>
    </w:p>
    <w:tbl>
      <w:tblPr>
        <w:tblStyle w:val="TableGrid"/>
        <w:tblW w:w="8280" w:type="dxa"/>
        <w:tblInd w:w="835" w:type="dxa"/>
        <w:tblLook w:val="04A0" w:firstRow="1" w:lastRow="0" w:firstColumn="1" w:lastColumn="0" w:noHBand="0" w:noVBand="1"/>
      </w:tblPr>
      <w:tblGrid>
        <w:gridCol w:w="2160"/>
        <w:gridCol w:w="6120"/>
      </w:tblGrid>
      <w:tr w:rsidR="00032431"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rsidR="00032431" w:rsidRDefault="00032431" w:rsidP="00873242">
            <w:pPr>
              <w:pStyle w:val="tableheading"/>
            </w:pPr>
            <w:r>
              <w:t>Field name</w:t>
            </w:r>
          </w:p>
        </w:tc>
        <w:tc>
          <w:tcPr>
            <w:tcW w:w="6120" w:type="dxa"/>
          </w:tcPr>
          <w:p w:rsidR="00032431" w:rsidRDefault="00032431" w:rsidP="00873242">
            <w:pPr>
              <w:pStyle w:val="tableheading"/>
            </w:pPr>
            <w:r>
              <w:t>Description</w:t>
            </w:r>
          </w:p>
        </w:tc>
      </w:tr>
      <w:tr w:rsidR="00032431" w:rsidTr="00873242">
        <w:tc>
          <w:tcPr>
            <w:tcW w:w="2160" w:type="dxa"/>
          </w:tcPr>
          <w:p w:rsidR="00032431" w:rsidRDefault="00032431" w:rsidP="00873242">
            <w:pPr>
              <w:pStyle w:val="tableentry"/>
            </w:pPr>
            <w:r>
              <w:t>version</w:t>
            </w:r>
          </w:p>
        </w:tc>
        <w:tc>
          <w:tcPr>
            <w:tcW w:w="6120" w:type="dxa"/>
          </w:tcPr>
          <w:p w:rsidR="00032431" w:rsidRDefault="00032431" w:rsidP="00353EB2">
            <w:pPr>
              <w:pStyle w:val="tablebulletlvl1"/>
            </w:pPr>
            <w:r>
              <w:t xml:space="preserve">version is 5.  </w:t>
            </w:r>
          </w:p>
          <w:p w:rsidR="00032431" w:rsidRDefault="00032431" w:rsidP="00353EB2">
            <w:pPr>
              <w:pStyle w:val="tablebulletlvl1"/>
            </w:pPr>
            <w:r>
              <w:t>ECC curve is NIST P-256</w:t>
            </w:r>
          </w:p>
          <w:p w:rsidR="00032431" w:rsidRDefault="00032431" w:rsidP="00353EB2">
            <w:pPr>
              <w:pStyle w:val="tablebulletlvl1"/>
            </w:pPr>
            <w:r>
              <w:t>External Data digest algorithm is SHA-256.</w:t>
            </w:r>
          </w:p>
          <w:p w:rsidR="00032431" w:rsidRDefault="00032431" w:rsidP="00353EB2">
            <w:pPr>
              <w:pStyle w:val="tablebulletlvl1"/>
            </w:pPr>
            <w:r>
              <w:t>DSA algorithm is ECC NIST P-256 DSA.</w:t>
            </w:r>
          </w:p>
        </w:tc>
      </w:tr>
      <w:tr w:rsidR="00032431" w:rsidTr="00873242">
        <w:tc>
          <w:tcPr>
            <w:tcW w:w="2160" w:type="dxa"/>
          </w:tcPr>
          <w:p w:rsidR="00032431" w:rsidRPr="0081596B" w:rsidRDefault="00032431" w:rsidP="00873242">
            <w:pPr>
              <w:pStyle w:val="tableentry"/>
            </w:pPr>
            <w:r w:rsidRPr="0081596B">
              <w:t>issuer</w:t>
            </w:r>
          </w:p>
        </w:tc>
        <w:tc>
          <w:tcPr>
            <w:tcW w:w="6120" w:type="dxa"/>
          </w:tcPr>
          <w:p w:rsidR="00032431" w:rsidRPr="0081596B" w:rsidRDefault="00353EB2" w:rsidP="00353EB2">
            <w:pPr>
              <w:pStyle w:val="tableentry"/>
            </w:pPr>
            <w:r>
              <w:t>I</w:t>
            </w:r>
            <w:r w:rsidR="00032431" w:rsidRPr="0081596B">
              <w:t>ssuer public key</w:t>
            </w:r>
            <w:r>
              <w:t>.</w:t>
            </w:r>
          </w:p>
        </w:tc>
      </w:tr>
      <w:tr w:rsidR="00032431" w:rsidTr="00873242">
        <w:tc>
          <w:tcPr>
            <w:tcW w:w="2160" w:type="dxa"/>
          </w:tcPr>
          <w:p w:rsidR="00032431" w:rsidRPr="0081596B" w:rsidRDefault="00032431" w:rsidP="00873242">
            <w:pPr>
              <w:pStyle w:val="tableentry"/>
            </w:pPr>
            <w:r w:rsidRPr="0081596B">
              <w:t>subject</w:t>
            </w:r>
          </w:p>
        </w:tc>
        <w:tc>
          <w:tcPr>
            <w:tcW w:w="6120" w:type="dxa"/>
          </w:tcPr>
          <w:p w:rsidR="00032431" w:rsidRPr="0081596B" w:rsidRDefault="00353EB2" w:rsidP="001C119B">
            <w:pPr>
              <w:pStyle w:val="tableentry"/>
            </w:pPr>
            <w:r>
              <w:t>Su</w:t>
            </w:r>
            <w:r w:rsidR="00032431" w:rsidRPr="0081596B">
              <w:t xml:space="preserve">bject field holding the </w:t>
            </w:r>
            <w:r w:rsidR="001C119B">
              <w:t>certificate holder’s</w:t>
            </w:r>
            <w:r w:rsidR="001C119B" w:rsidRPr="0081596B">
              <w:t xml:space="preserve"> </w:t>
            </w:r>
            <w:r w:rsidR="00032431" w:rsidRPr="0081596B">
              <w:t>public key</w:t>
            </w:r>
            <w:r>
              <w:t>.</w:t>
            </w:r>
          </w:p>
        </w:tc>
      </w:tr>
      <w:tr w:rsidR="00032431" w:rsidTr="00873242">
        <w:tc>
          <w:tcPr>
            <w:tcW w:w="2160" w:type="dxa"/>
          </w:tcPr>
          <w:p w:rsidR="00032431" w:rsidRPr="0081596B" w:rsidRDefault="00032431" w:rsidP="00873242">
            <w:pPr>
              <w:pStyle w:val="tableentry"/>
            </w:pPr>
            <w:r w:rsidRPr="0081596B">
              <w:t>validityFrom</w:t>
            </w:r>
          </w:p>
        </w:tc>
        <w:tc>
          <w:tcPr>
            <w:tcW w:w="6120" w:type="dxa"/>
          </w:tcPr>
          <w:p w:rsidR="00032431" w:rsidRPr="0081596B" w:rsidRDefault="00353EB2" w:rsidP="00C07A1B">
            <w:pPr>
              <w:pStyle w:val="tableentry"/>
            </w:pPr>
            <w:r>
              <w:t>V</w:t>
            </w:r>
            <w:r w:rsidR="00C07A1B">
              <w:t xml:space="preserve">alidity period. </w:t>
            </w:r>
            <w:r w:rsidR="00032431" w:rsidRPr="0081596B">
              <w:t>Subfield Valid From. It’s represented in seconds since EPOCH Jan 1, 1970</w:t>
            </w:r>
            <w:r>
              <w:t>.</w:t>
            </w:r>
          </w:p>
        </w:tc>
      </w:tr>
      <w:tr w:rsidR="00032431" w:rsidTr="00873242">
        <w:tc>
          <w:tcPr>
            <w:tcW w:w="2160" w:type="dxa"/>
          </w:tcPr>
          <w:p w:rsidR="00032431" w:rsidRPr="0081596B" w:rsidRDefault="00032431" w:rsidP="00873242">
            <w:pPr>
              <w:pStyle w:val="tableentry"/>
            </w:pPr>
            <w:r w:rsidRPr="0081596B">
              <w:t>validityTo</w:t>
            </w:r>
          </w:p>
        </w:tc>
        <w:tc>
          <w:tcPr>
            <w:tcW w:w="6120" w:type="dxa"/>
          </w:tcPr>
          <w:p w:rsidR="00032431" w:rsidRPr="0081596B" w:rsidRDefault="00353EB2" w:rsidP="00C07A1B">
            <w:pPr>
              <w:pStyle w:val="tableentry"/>
            </w:pPr>
            <w:r>
              <w:t>V</w:t>
            </w:r>
            <w:r w:rsidR="00C07A1B">
              <w:t xml:space="preserve">alidity period. </w:t>
            </w:r>
            <w:r w:rsidR="00032431" w:rsidRPr="0081596B">
              <w:t>Subfield ValidTo. It’s represented in seconds since EPOCH Jan 1, 1970</w:t>
            </w:r>
            <w:r>
              <w:t>.</w:t>
            </w:r>
          </w:p>
        </w:tc>
      </w:tr>
      <w:tr w:rsidR="00032431" w:rsidTr="00873242">
        <w:tc>
          <w:tcPr>
            <w:tcW w:w="2160" w:type="dxa"/>
          </w:tcPr>
          <w:p w:rsidR="00032431" w:rsidRPr="0081596B" w:rsidRDefault="00032431" w:rsidP="00873242">
            <w:pPr>
              <w:pStyle w:val="tableentry"/>
            </w:pPr>
            <w:r w:rsidRPr="0081596B">
              <w:t>delegate</w:t>
            </w:r>
          </w:p>
        </w:tc>
        <w:tc>
          <w:tcPr>
            <w:tcW w:w="6120" w:type="dxa"/>
          </w:tcPr>
          <w:p w:rsidR="00032431" w:rsidRPr="0081596B" w:rsidRDefault="00353EB2" w:rsidP="00353EB2">
            <w:pPr>
              <w:pStyle w:val="tableentry"/>
            </w:pPr>
            <w:r>
              <w:t>D</w:t>
            </w:r>
            <w:r w:rsidR="00C07A1B">
              <w:t xml:space="preserve">elegate flag. </w:t>
            </w:r>
            <w:r w:rsidR="00032431" w:rsidRPr="0081596B">
              <w:t>Must be set to false.</w:t>
            </w:r>
          </w:p>
        </w:tc>
      </w:tr>
      <w:tr w:rsidR="00032431" w:rsidTr="00873242">
        <w:tc>
          <w:tcPr>
            <w:tcW w:w="2160" w:type="dxa"/>
          </w:tcPr>
          <w:p w:rsidR="00032431" w:rsidRPr="000E5B53" w:rsidRDefault="00010F2A" w:rsidP="00032431">
            <w:pPr>
              <w:pStyle w:val="tableentry"/>
            </w:pPr>
            <w:r>
              <w:t>g</w:t>
            </w:r>
            <w:r w:rsidR="00032431" w:rsidRPr="000E5B53">
              <w:t>uild</w:t>
            </w:r>
          </w:p>
        </w:tc>
        <w:tc>
          <w:tcPr>
            <w:tcW w:w="6120" w:type="dxa"/>
          </w:tcPr>
          <w:p w:rsidR="00032431" w:rsidRDefault="001C119B" w:rsidP="00C07A1B">
            <w:pPr>
              <w:pStyle w:val="tableentry"/>
            </w:pPr>
            <w:r>
              <w:t>Locally defined</w:t>
            </w:r>
            <w:r w:rsidR="00C07A1B">
              <w:t xml:space="preserve">guild ID. </w:t>
            </w:r>
            <w:r w:rsidR="00032431" w:rsidRPr="000E5B53">
              <w:t xml:space="preserve">All membership certificates issued by the subject or its delegates will be treated as equivalences the </w:t>
            </w:r>
            <w:r>
              <w:t>locally defined</w:t>
            </w:r>
            <w:r w:rsidR="00032431" w:rsidRPr="000E5B53">
              <w:t>guild.</w:t>
            </w:r>
          </w:p>
        </w:tc>
      </w:tr>
      <w:tr w:rsidR="00032431" w:rsidTr="00873242">
        <w:tc>
          <w:tcPr>
            <w:tcW w:w="2160" w:type="dxa"/>
          </w:tcPr>
          <w:p w:rsidR="00032431" w:rsidRPr="0081596B" w:rsidRDefault="00032431" w:rsidP="00873242">
            <w:pPr>
              <w:pStyle w:val="tableentry"/>
            </w:pPr>
            <w:r w:rsidRPr="0081596B">
              <w:t>sig</w:t>
            </w:r>
          </w:p>
        </w:tc>
        <w:tc>
          <w:tcPr>
            <w:tcW w:w="6120" w:type="dxa"/>
          </w:tcPr>
          <w:p w:rsidR="00032431" w:rsidRDefault="00C07A1B" w:rsidP="00873242">
            <w:pPr>
              <w:pStyle w:val="tableentry"/>
            </w:pPr>
            <w:r w:rsidRPr="0081596B">
              <w:t>DSA signature</w:t>
            </w:r>
            <w:r>
              <w:t>, which</w:t>
            </w:r>
            <w:r w:rsidR="00032431" w:rsidRPr="0081596B">
              <w:t xml:space="preserve"> is computed over the fields from subject field to </w:t>
            </w:r>
            <w:r w:rsidR="00010F2A">
              <w:t xml:space="preserve">guild </w:t>
            </w:r>
            <w:r w:rsidR="00032431" w:rsidRPr="0081596B">
              <w:t xml:space="preserve"> field by the issuer.  </w:t>
            </w:r>
          </w:p>
        </w:tc>
      </w:tr>
    </w:tbl>
    <w:p w:rsidR="00032431" w:rsidRDefault="00032431" w:rsidP="00032431">
      <w:pPr>
        <w:pStyle w:val="Heading2"/>
      </w:pPr>
      <w:bookmarkStart w:id="2651" w:name="_Toc396917947"/>
      <w:r>
        <w:t>Sample use cases</w:t>
      </w:r>
      <w:bookmarkEnd w:id="2651"/>
    </w:p>
    <w:p w:rsidR="00010F2A" w:rsidRPr="007D1AAA" w:rsidRDefault="00010F2A" w:rsidP="00373FF5">
      <w:pPr>
        <w:pStyle w:val="body"/>
      </w:pPr>
      <w:r>
        <w:t>The solution listed here for the use cases is just a typical solution.  It is not intended to be the only solution.</w:t>
      </w:r>
    </w:p>
    <w:p w:rsidR="00032431" w:rsidRDefault="00032431" w:rsidP="00032431">
      <w:pPr>
        <w:pStyle w:val="Heading3"/>
      </w:pPr>
      <w:bookmarkStart w:id="2652" w:name="_Toc396917948"/>
      <w:r>
        <w:t>Users and devices</w:t>
      </w:r>
      <w:bookmarkEnd w:id="2652"/>
    </w:p>
    <w:p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rsidR="00032431" w:rsidRDefault="00032431" w:rsidP="00032431">
            <w:pPr>
              <w:pStyle w:val="tableheading"/>
            </w:pPr>
            <w:r>
              <w:t>Room</w:t>
            </w:r>
          </w:p>
        </w:tc>
        <w:tc>
          <w:tcPr>
            <w:tcW w:w="2520" w:type="dxa"/>
          </w:tcPr>
          <w:p w:rsidR="00032431" w:rsidRDefault="00032431" w:rsidP="00032431">
            <w:pPr>
              <w:pStyle w:val="tableheading"/>
            </w:pPr>
            <w:r>
              <w:t>Devices</w:t>
            </w:r>
          </w:p>
        </w:tc>
        <w:tc>
          <w:tcPr>
            <w:tcW w:w="4370" w:type="dxa"/>
          </w:tcPr>
          <w:p w:rsidR="00032431" w:rsidRDefault="00032431" w:rsidP="00032431">
            <w:pPr>
              <w:pStyle w:val="tableheading"/>
            </w:pPr>
            <w:r>
              <w:t>Notes</w:t>
            </w:r>
          </w:p>
        </w:tc>
      </w:tr>
      <w:tr w:rsidR="00032431" w:rsidTr="005700B0">
        <w:tc>
          <w:tcPr>
            <w:tcW w:w="1980" w:type="dxa"/>
          </w:tcPr>
          <w:p w:rsidR="00032431" w:rsidRPr="00C66DD3" w:rsidRDefault="00032431" w:rsidP="009235C6">
            <w:pPr>
              <w:pStyle w:val="tableentry"/>
            </w:pPr>
            <w:r w:rsidRPr="00C66DD3">
              <w:t xml:space="preserve">Living </w:t>
            </w:r>
            <w:r w:rsidR="009235C6">
              <w:t>r</w:t>
            </w:r>
            <w:r w:rsidRPr="00C66DD3">
              <w:t>oom</w:t>
            </w:r>
          </w:p>
        </w:tc>
        <w:tc>
          <w:tcPr>
            <w:tcW w:w="2520" w:type="dxa"/>
          </w:tcPr>
          <w:p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rsidR="00032431" w:rsidRDefault="00032431" w:rsidP="00032431">
            <w:pPr>
              <w:pStyle w:val="tablebulletlvl1"/>
            </w:pPr>
            <w:r>
              <w:t>All devices owned by Dad</w:t>
            </w:r>
          </w:p>
          <w:p w:rsidR="00032431" w:rsidRDefault="00032431" w:rsidP="00032431">
            <w:pPr>
              <w:pStyle w:val="tablebulletlvl1"/>
            </w:pPr>
            <w:r>
              <w:t>All devices are accessible for the whole family</w:t>
            </w:r>
          </w:p>
          <w:p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rsidTr="005700B0">
        <w:tc>
          <w:tcPr>
            <w:tcW w:w="1980" w:type="dxa"/>
          </w:tcPr>
          <w:p w:rsidR="00032431" w:rsidRPr="00C66DD3" w:rsidRDefault="00032431" w:rsidP="00032431">
            <w:pPr>
              <w:pStyle w:val="tableentry"/>
            </w:pPr>
            <w:r w:rsidRPr="00C66DD3">
              <w:t>Son’s bedroom</w:t>
            </w:r>
          </w:p>
        </w:tc>
        <w:tc>
          <w:tcPr>
            <w:tcW w:w="2520" w:type="dxa"/>
          </w:tcPr>
          <w:p w:rsidR="00032431" w:rsidRPr="00C66DD3" w:rsidRDefault="00032431" w:rsidP="00032431">
            <w:pPr>
              <w:pStyle w:val="tableentry"/>
            </w:pPr>
            <w:r w:rsidRPr="00C66DD3">
              <w:t>TV</w:t>
            </w:r>
          </w:p>
        </w:tc>
        <w:tc>
          <w:tcPr>
            <w:tcW w:w="4370" w:type="dxa"/>
          </w:tcPr>
          <w:p w:rsidR="00032431" w:rsidRDefault="00032431" w:rsidP="00032431">
            <w:pPr>
              <w:pStyle w:val="tablebulletlvl1"/>
            </w:pPr>
            <w:r>
              <w:t>Owned and managed by son</w:t>
            </w:r>
          </w:p>
          <w:p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rsidTr="005700B0">
        <w:tc>
          <w:tcPr>
            <w:tcW w:w="1980" w:type="dxa"/>
          </w:tcPr>
          <w:p w:rsidR="00032431" w:rsidRPr="00C66DD3" w:rsidRDefault="005700B0" w:rsidP="00032431">
            <w:pPr>
              <w:pStyle w:val="tableentry"/>
            </w:pPr>
            <w:r>
              <w:t>Master b</w:t>
            </w:r>
            <w:r w:rsidR="00032431" w:rsidRPr="00C66DD3">
              <w:t>edroom</w:t>
            </w:r>
          </w:p>
        </w:tc>
        <w:tc>
          <w:tcPr>
            <w:tcW w:w="2520" w:type="dxa"/>
          </w:tcPr>
          <w:p w:rsidR="00032431" w:rsidRDefault="00032431" w:rsidP="00032431">
            <w:pPr>
              <w:pStyle w:val="tableentry"/>
            </w:pPr>
            <w:r w:rsidRPr="00C66DD3">
              <w:t>TV, tablet</w:t>
            </w:r>
          </w:p>
        </w:tc>
        <w:tc>
          <w:tcPr>
            <w:tcW w:w="4370" w:type="dxa"/>
          </w:tcPr>
          <w:p w:rsidR="00032431" w:rsidRDefault="00032431" w:rsidP="00032431">
            <w:pPr>
              <w:pStyle w:val="tablebulletlvl1"/>
            </w:pPr>
            <w:r>
              <w:t>TV used by Mom and Dad only</w:t>
            </w:r>
          </w:p>
          <w:p w:rsidR="00032431" w:rsidRDefault="00032431" w:rsidP="00032431">
            <w:pPr>
              <w:pStyle w:val="tablebulletlvl1"/>
            </w:pPr>
            <w:r>
              <w:t>Tablet used by Dad only</w:t>
            </w:r>
          </w:p>
          <w:p w:rsidR="00032431" w:rsidRPr="00032431" w:rsidRDefault="00032431" w:rsidP="00032431">
            <w:pPr>
              <w:pStyle w:val="tablebulletlvl1"/>
            </w:pPr>
            <w:r>
              <w:t>Devices can interact with living room devices</w:t>
            </w:r>
          </w:p>
        </w:tc>
      </w:tr>
    </w:tbl>
    <w:p w:rsidR="00032431" w:rsidRDefault="007C706C" w:rsidP="005700B0">
      <w:pPr>
        <w:pStyle w:val="Heading3"/>
      </w:pPr>
      <w:bookmarkStart w:id="2653" w:name="_Toc396917949"/>
      <w:r>
        <w:lastRenderedPageBreak/>
        <w:t>Users set up by Dad</w:t>
      </w:r>
      <w:bookmarkEnd w:id="2653"/>
    </w:p>
    <w:p w:rsidR="005700B0" w:rsidRDefault="00E20D42" w:rsidP="005700B0">
      <w:pPr>
        <w:pStyle w:val="figureanchor"/>
      </w:pPr>
      <w:r>
        <w:object w:dxaOrig="10010" w:dyaOrig="8434">
          <v:shape id="_x0000_i1047" type="#_x0000_t75" style="width:434.25pt;height:366pt" o:ole="">
            <v:imagedata r:id="rId70" o:title=""/>
          </v:shape>
          <o:OLEObject Type="Embed" ProgID="Visio.Drawing.11" ShapeID="_x0000_i1047" DrawAspect="Content" ObjectID="_1470722163" r:id="rId71"/>
        </w:object>
      </w:r>
    </w:p>
    <w:p w:rsidR="005700B0" w:rsidRDefault="005700B0" w:rsidP="005700B0">
      <w:pPr>
        <w:pStyle w:val="Caption"/>
      </w:pPr>
      <w:bookmarkStart w:id="2654" w:name="_Toc396917880"/>
      <w:r>
        <w:t xml:space="preserve">Figure </w:t>
      </w:r>
      <w:ins w:id="2655" w:author="Author" w:date="2014-08-21T16:21:00Z">
        <w:r w:rsidR="0011033B">
          <w:fldChar w:fldCharType="begin"/>
        </w:r>
        <w:r w:rsidR="0011033B">
          <w:instrText xml:space="preserve"> STYLEREF 1 \s </w:instrText>
        </w:r>
      </w:ins>
      <w:r w:rsidR="0011033B">
        <w:fldChar w:fldCharType="separate"/>
      </w:r>
      <w:r w:rsidR="00776C0A">
        <w:rPr>
          <w:noProof/>
        </w:rPr>
        <w:t>2</w:t>
      </w:r>
      <w:ins w:id="2656"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2657" w:author="Author" w:date="2014-08-28T09:06:00Z">
        <w:r w:rsidR="00776C0A">
          <w:rPr>
            <w:noProof/>
          </w:rPr>
          <w:t>16</w:t>
        </w:r>
      </w:ins>
      <w:ins w:id="2658" w:author="Author" w:date="2014-08-21T16:21:00Z">
        <w:r w:rsidR="0011033B">
          <w:fldChar w:fldCharType="end"/>
        </w:r>
      </w:ins>
      <w:del w:id="2659"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5</w:delText>
        </w:r>
        <w:r w:rsidR="000903F7" w:rsidDel="0011033B">
          <w:rPr>
            <w:noProof/>
          </w:rPr>
          <w:fldChar w:fldCharType="end"/>
        </w:r>
      </w:del>
      <w:r>
        <w:t xml:space="preserve">. Use case - </w:t>
      </w:r>
      <w:r w:rsidR="007C706C">
        <w:t xml:space="preserve">users set up by </w:t>
      </w:r>
      <w:r>
        <w:t>Dad</w:t>
      </w:r>
      <w:bookmarkEnd w:id="2654"/>
    </w:p>
    <w:p w:rsidR="005700B0" w:rsidRDefault="007C706C" w:rsidP="006229E9">
      <w:pPr>
        <w:pStyle w:val="Heading3"/>
      </w:pPr>
      <w:bookmarkStart w:id="2660" w:name="_Toc396917950"/>
      <w:r>
        <w:lastRenderedPageBreak/>
        <w:t>Living room set up by Dad</w:t>
      </w:r>
      <w:bookmarkEnd w:id="2660"/>
    </w:p>
    <w:p w:rsidR="006229E9" w:rsidRDefault="00C16835" w:rsidP="006229E9">
      <w:pPr>
        <w:pStyle w:val="figureanchor"/>
      </w:pPr>
      <w:r>
        <w:object w:dxaOrig="9403" w:dyaOrig="9442">
          <v:shape id="_x0000_i1048" type="#_x0000_t75" style="width:437.25pt;height:438.75pt" o:ole="">
            <v:imagedata r:id="rId72" o:title=""/>
          </v:shape>
          <o:OLEObject Type="Embed" ProgID="Visio.Drawing.11" ShapeID="_x0000_i1048" DrawAspect="Content" ObjectID="_1470722164" r:id="rId73"/>
        </w:object>
      </w:r>
    </w:p>
    <w:p w:rsidR="006229E9" w:rsidRDefault="006229E9" w:rsidP="006229E9">
      <w:pPr>
        <w:pStyle w:val="Caption"/>
      </w:pPr>
      <w:bookmarkStart w:id="2661" w:name="_Toc396917881"/>
      <w:r>
        <w:t xml:space="preserve">Figure </w:t>
      </w:r>
      <w:ins w:id="2662" w:author="Author" w:date="2014-08-21T16:21:00Z">
        <w:r w:rsidR="0011033B">
          <w:fldChar w:fldCharType="begin"/>
        </w:r>
        <w:r w:rsidR="0011033B">
          <w:instrText xml:space="preserve"> STYLEREF 1 \s </w:instrText>
        </w:r>
      </w:ins>
      <w:r w:rsidR="0011033B">
        <w:fldChar w:fldCharType="separate"/>
      </w:r>
      <w:r w:rsidR="00776C0A">
        <w:rPr>
          <w:noProof/>
        </w:rPr>
        <w:t>2</w:t>
      </w:r>
      <w:ins w:id="2663"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2664" w:author="Author" w:date="2014-08-28T09:06:00Z">
        <w:r w:rsidR="00776C0A">
          <w:rPr>
            <w:noProof/>
          </w:rPr>
          <w:t>17</w:t>
        </w:r>
      </w:ins>
      <w:ins w:id="2665" w:author="Author" w:date="2014-08-21T16:21:00Z">
        <w:r w:rsidR="0011033B">
          <w:fldChar w:fldCharType="end"/>
        </w:r>
      </w:ins>
      <w:del w:id="2666"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6</w:delText>
        </w:r>
        <w:r w:rsidR="000903F7" w:rsidDel="0011033B">
          <w:rPr>
            <w:noProof/>
          </w:rPr>
          <w:fldChar w:fldCharType="end"/>
        </w:r>
      </w:del>
      <w:r>
        <w:t xml:space="preserve">. </w:t>
      </w:r>
      <w:r w:rsidR="007C706C">
        <w:t>Use c</w:t>
      </w:r>
      <w:r w:rsidRPr="006229E9">
        <w:t xml:space="preserve">ase - </w:t>
      </w:r>
      <w:r w:rsidR="007C706C">
        <w:t xml:space="preserve">living room set up by </w:t>
      </w:r>
      <w:r w:rsidRPr="006229E9">
        <w:t>Dad</w:t>
      </w:r>
      <w:bookmarkEnd w:id="2661"/>
    </w:p>
    <w:p w:rsidR="006229E9" w:rsidRDefault="007C706C" w:rsidP="006229E9">
      <w:pPr>
        <w:pStyle w:val="Heading3"/>
      </w:pPr>
      <w:bookmarkStart w:id="2667" w:name="_Toc396917951"/>
      <w:r>
        <w:lastRenderedPageBreak/>
        <w:t>Son's bedroom set up by s</w:t>
      </w:r>
      <w:r w:rsidR="006229E9">
        <w:t>o</w:t>
      </w:r>
      <w:r>
        <w:t>n</w:t>
      </w:r>
      <w:bookmarkEnd w:id="2667"/>
    </w:p>
    <w:p w:rsidR="006229E9" w:rsidRDefault="00C16835" w:rsidP="006229E9">
      <w:pPr>
        <w:pStyle w:val="figureanchor"/>
      </w:pPr>
      <w:r>
        <w:object w:dxaOrig="9691" w:dyaOrig="5050">
          <v:shape id="_x0000_i1049" type="#_x0000_t75" style="width:433.5pt;height:226.5pt" o:ole="">
            <v:imagedata r:id="rId74" o:title=""/>
          </v:shape>
          <o:OLEObject Type="Embed" ProgID="Visio.Drawing.11" ShapeID="_x0000_i1049" DrawAspect="Content" ObjectID="_1470722165" r:id="rId75"/>
        </w:object>
      </w:r>
    </w:p>
    <w:p w:rsidR="006229E9" w:rsidRDefault="006229E9" w:rsidP="006229E9">
      <w:pPr>
        <w:pStyle w:val="Caption"/>
      </w:pPr>
      <w:bookmarkStart w:id="2668" w:name="_Toc396917882"/>
      <w:r>
        <w:t xml:space="preserve">Figure </w:t>
      </w:r>
      <w:ins w:id="2669" w:author="Author" w:date="2014-08-21T16:21:00Z">
        <w:r w:rsidR="0011033B">
          <w:fldChar w:fldCharType="begin"/>
        </w:r>
        <w:r w:rsidR="0011033B">
          <w:instrText xml:space="preserve"> STYLEREF 1 \s </w:instrText>
        </w:r>
      </w:ins>
      <w:r w:rsidR="0011033B">
        <w:fldChar w:fldCharType="separate"/>
      </w:r>
      <w:r w:rsidR="00776C0A">
        <w:rPr>
          <w:noProof/>
        </w:rPr>
        <w:t>2</w:t>
      </w:r>
      <w:ins w:id="2670"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2671" w:author="Author" w:date="2014-08-28T09:06:00Z">
        <w:r w:rsidR="00776C0A">
          <w:rPr>
            <w:noProof/>
          </w:rPr>
          <w:t>18</w:t>
        </w:r>
      </w:ins>
      <w:ins w:id="2672" w:author="Author" w:date="2014-08-21T16:21:00Z">
        <w:r w:rsidR="0011033B">
          <w:fldChar w:fldCharType="end"/>
        </w:r>
      </w:ins>
      <w:del w:id="2673"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R="00F44246"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7</w:delText>
        </w:r>
        <w:r w:rsidR="000903F7" w:rsidDel="0011033B">
          <w:rPr>
            <w:noProof/>
          </w:rPr>
          <w:fldChar w:fldCharType="end"/>
        </w:r>
      </w:del>
      <w:r>
        <w:t xml:space="preserve">. Use case - </w:t>
      </w:r>
      <w:r w:rsidR="007C706C">
        <w:t>son's bedroom set up by s</w:t>
      </w:r>
      <w:r>
        <w:t>on</w:t>
      </w:r>
      <w:bookmarkEnd w:id="2668"/>
    </w:p>
    <w:p w:rsidR="006229E9" w:rsidRDefault="007C706C" w:rsidP="00F44246">
      <w:pPr>
        <w:pStyle w:val="Heading3"/>
      </w:pPr>
      <w:bookmarkStart w:id="2674" w:name="_Toc396917952"/>
      <w:r>
        <w:lastRenderedPageBreak/>
        <w:t>M</w:t>
      </w:r>
      <w:r w:rsidR="00F44246">
        <w:t>aster bedroom</w:t>
      </w:r>
      <w:r>
        <w:t xml:space="preserve"> set up by Dad</w:t>
      </w:r>
      <w:bookmarkEnd w:id="2674"/>
    </w:p>
    <w:p w:rsidR="00F44246" w:rsidRDefault="006031B3" w:rsidP="00F44246">
      <w:pPr>
        <w:pStyle w:val="figureanchor"/>
      </w:pPr>
      <w:r>
        <w:object w:dxaOrig="9879" w:dyaOrig="8762">
          <v:shape id="_x0000_i1050" type="#_x0000_t75" style="width:433.5pt;height:384pt" o:ole="">
            <v:imagedata r:id="rId76" o:title=""/>
          </v:shape>
          <o:OLEObject Type="Embed" ProgID="Visio.Drawing.11" ShapeID="_x0000_i1050" DrawAspect="Content" ObjectID="_1470722166" r:id="rId77"/>
        </w:object>
      </w:r>
    </w:p>
    <w:p w:rsidR="00F44246" w:rsidRDefault="00F44246" w:rsidP="00F44246">
      <w:pPr>
        <w:pStyle w:val="Caption"/>
      </w:pPr>
      <w:bookmarkStart w:id="2675" w:name="_Toc396917883"/>
      <w:r>
        <w:t xml:space="preserve">Figure </w:t>
      </w:r>
      <w:ins w:id="2676" w:author="Author" w:date="2014-08-21T16:21:00Z">
        <w:r w:rsidR="0011033B">
          <w:fldChar w:fldCharType="begin"/>
        </w:r>
        <w:r w:rsidR="0011033B">
          <w:instrText xml:space="preserve"> STYLEREF 1 \s </w:instrText>
        </w:r>
      </w:ins>
      <w:r w:rsidR="0011033B">
        <w:fldChar w:fldCharType="separate"/>
      </w:r>
      <w:r w:rsidR="00776C0A">
        <w:rPr>
          <w:noProof/>
        </w:rPr>
        <w:t>2</w:t>
      </w:r>
      <w:ins w:id="2677"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2678" w:author="Author" w:date="2014-08-28T09:06:00Z">
        <w:r w:rsidR="00776C0A">
          <w:rPr>
            <w:noProof/>
          </w:rPr>
          <w:t>19</w:t>
        </w:r>
      </w:ins>
      <w:ins w:id="2679" w:author="Author" w:date="2014-08-21T16:21:00Z">
        <w:r w:rsidR="0011033B">
          <w:fldChar w:fldCharType="end"/>
        </w:r>
      </w:ins>
      <w:del w:id="2680"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8</w:delText>
        </w:r>
        <w:r w:rsidR="000903F7" w:rsidDel="0011033B">
          <w:rPr>
            <w:noProof/>
          </w:rPr>
          <w:fldChar w:fldCharType="end"/>
        </w:r>
      </w:del>
      <w:r>
        <w:t>. Use case -</w:t>
      </w:r>
      <w:r w:rsidR="007C706C">
        <w:t xml:space="preserve"> master bedroom set up by </w:t>
      </w:r>
      <w:r>
        <w:t>Dad</w:t>
      </w:r>
      <w:bookmarkEnd w:id="2675"/>
    </w:p>
    <w:p w:rsidR="001C52B8" w:rsidRDefault="0042104D" w:rsidP="001C52B8">
      <w:pPr>
        <w:pStyle w:val="Heading3"/>
      </w:pPr>
      <w:bookmarkStart w:id="2681" w:name="_Toc396917953"/>
      <w:r>
        <w:lastRenderedPageBreak/>
        <w:t>Son can control different TVs in the house</w:t>
      </w:r>
      <w:bookmarkEnd w:id="2681"/>
    </w:p>
    <w:p w:rsidR="00F44246" w:rsidRPr="00F44246" w:rsidRDefault="006031B3" w:rsidP="001C52B8">
      <w:pPr>
        <w:pStyle w:val="figureanchor"/>
      </w:pPr>
      <w:r>
        <w:object w:dxaOrig="11443" w:dyaOrig="10306">
          <v:shape id="_x0000_i1051" type="#_x0000_t75" style="width:439.5pt;height:396pt" o:ole="">
            <v:imagedata r:id="rId78" o:title=""/>
          </v:shape>
          <o:OLEObject Type="Embed" ProgID="Visio.Drawing.11" ShapeID="_x0000_i1051" DrawAspect="Content" ObjectID="_1470722167" r:id="rId79"/>
        </w:object>
      </w:r>
    </w:p>
    <w:p w:rsidR="00F44246" w:rsidRPr="00F44246" w:rsidRDefault="00F44246" w:rsidP="00F44246">
      <w:pPr>
        <w:pStyle w:val="Caption"/>
      </w:pPr>
      <w:bookmarkStart w:id="2682" w:name="_Toc396917884"/>
      <w:r>
        <w:t xml:space="preserve">Figure </w:t>
      </w:r>
      <w:ins w:id="2683" w:author="Author" w:date="2014-08-21T16:21:00Z">
        <w:r w:rsidR="0011033B">
          <w:fldChar w:fldCharType="begin"/>
        </w:r>
        <w:r w:rsidR="0011033B">
          <w:instrText xml:space="preserve"> STYLEREF 1 \s </w:instrText>
        </w:r>
      </w:ins>
      <w:r w:rsidR="0011033B">
        <w:fldChar w:fldCharType="separate"/>
      </w:r>
      <w:r w:rsidR="00776C0A">
        <w:rPr>
          <w:noProof/>
        </w:rPr>
        <w:t>2</w:t>
      </w:r>
      <w:ins w:id="2684"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2685" w:author="Author" w:date="2014-08-28T09:06:00Z">
        <w:r w:rsidR="00776C0A">
          <w:rPr>
            <w:noProof/>
          </w:rPr>
          <w:t>20</w:t>
        </w:r>
      </w:ins>
      <w:ins w:id="2686" w:author="Author" w:date="2014-08-21T16:21:00Z">
        <w:r w:rsidR="0011033B">
          <w:fldChar w:fldCharType="end"/>
        </w:r>
      </w:ins>
      <w:del w:id="2687"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19</w:delText>
        </w:r>
        <w:r w:rsidR="000903F7" w:rsidDel="0011033B">
          <w:rPr>
            <w:noProof/>
          </w:rPr>
          <w:fldChar w:fldCharType="end"/>
        </w:r>
      </w:del>
      <w:r>
        <w:t xml:space="preserve">. Use case </w:t>
      </w:r>
      <w:r w:rsidR="00B34584">
        <w:t>–</w:t>
      </w:r>
      <w:r>
        <w:t xml:space="preserve"> </w:t>
      </w:r>
      <w:r w:rsidR="00B34584">
        <w:t>Son can control different TVs in the house</w:t>
      </w:r>
      <w:bookmarkEnd w:id="2682"/>
    </w:p>
    <w:p w:rsidR="006229E9" w:rsidRDefault="00F44246" w:rsidP="00F44246">
      <w:pPr>
        <w:pStyle w:val="Heading3"/>
      </w:pPr>
      <w:bookmarkStart w:id="2688" w:name="_Toc396917954"/>
      <w:r w:rsidRPr="00F44246">
        <w:lastRenderedPageBreak/>
        <w:t xml:space="preserve">Living </w:t>
      </w:r>
      <w:r w:rsidR="007C706C">
        <w:t>room t</w:t>
      </w:r>
      <w:r w:rsidRPr="00F44246">
        <w:t xml:space="preserve">ablet </w:t>
      </w:r>
      <w:r w:rsidR="007C706C">
        <w:t>c</w:t>
      </w:r>
      <w:r w:rsidRPr="00F44246">
        <w:t>ontrols TVs in the house</w:t>
      </w:r>
      <w:bookmarkEnd w:id="2688"/>
    </w:p>
    <w:p w:rsidR="00F44246" w:rsidRDefault="006031B3" w:rsidP="00F44246">
      <w:pPr>
        <w:pStyle w:val="figureanchor"/>
      </w:pPr>
      <w:r>
        <w:object w:dxaOrig="11303" w:dyaOrig="10306">
          <v:shape id="_x0000_i1052" type="#_x0000_t75" style="width:427.5pt;height:390pt" o:ole="">
            <v:imagedata r:id="rId80" o:title=""/>
          </v:shape>
          <o:OLEObject Type="Embed" ProgID="Visio.Drawing.11" ShapeID="_x0000_i1052" DrawAspect="Content" ObjectID="_1470722168" r:id="rId81"/>
        </w:object>
      </w:r>
    </w:p>
    <w:p w:rsidR="00F44246" w:rsidRDefault="00F44246" w:rsidP="00F44246">
      <w:pPr>
        <w:pStyle w:val="Caption"/>
      </w:pPr>
      <w:bookmarkStart w:id="2689" w:name="_Toc396917885"/>
      <w:r>
        <w:t xml:space="preserve">Figure </w:t>
      </w:r>
      <w:ins w:id="2690" w:author="Author" w:date="2014-08-21T16:21:00Z">
        <w:r w:rsidR="0011033B">
          <w:fldChar w:fldCharType="begin"/>
        </w:r>
        <w:r w:rsidR="0011033B">
          <w:instrText xml:space="preserve"> STYLEREF 1 \s </w:instrText>
        </w:r>
      </w:ins>
      <w:r w:rsidR="0011033B">
        <w:fldChar w:fldCharType="separate"/>
      </w:r>
      <w:r w:rsidR="00776C0A">
        <w:rPr>
          <w:noProof/>
        </w:rPr>
        <w:t>2</w:t>
      </w:r>
      <w:ins w:id="2691" w:author="Author" w:date="2014-08-21T16:21:00Z">
        <w:r w:rsidR="0011033B">
          <w:fldChar w:fldCharType="end"/>
        </w:r>
        <w:r w:rsidR="0011033B">
          <w:noBreakHyphen/>
        </w:r>
        <w:r w:rsidR="0011033B">
          <w:fldChar w:fldCharType="begin"/>
        </w:r>
        <w:r w:rsidR="0011033B">
          <w:instrText xml:space="preserve"> SEQ Figure \* ARABIC \s 1 </w:instrText>
        </w:r>
      </w:ins>
      <w:r w:rsidR="0011033B">
        <w:fldChar w:fldCharType="separate"/>
      </w:r>
      <w:ins w:id="2692" w:author="Author" w:date="2014-08-28T09:06:00Z">
        <w:r w:rsidR="00776C0A">
          <w:rPr>
            <w:noProof/>
          </w:rPr>
          <w:t>21</w:t>
        </w:r>
      </w:ins>
      <w:ins w:id="2693" w:author="Author" w:date="2014-08-21T16:21:00Z">
        <w:r w:rsidR="0011033B">
          <w:fldChar w:fldCharType="end"/>
        </w:r>
      </w:ins>
      <w:del w:id="2694" w:author="Author" w:date="2014-08-21T16:21:00Z">
        <w:r w:rsidR="000903F7" w:rsidDel="0011033B">
          <w:fldChar w:fldCharType="begin"/>
        </w:r>
        <w:r w:rsidR="000903F7" w:rsidDel="0011033B">
          <w:delInstrText xml:space="preserve"> STYLEREF 1 \s </w:delInstrText>
        </w:r>
        <w:r w:rsidR="000903F7" w:rsidDel="0011033B">
          <w:fldChar w:fldCharType="separate"/>
        </w:r>
        <w:r w:rsidR="0018624A" w:rsidDel="0011033B">
          <w:rPr>
            <w:noProof/>
          </w:rPr>
          <w:delText>2</w:delText>
        </w:r>
        <w:r w:rsidR="000903F7" w:rsidDel="0011033B">
          <w:rPr>
            <w:noProof/>
          </w:rPr>
          <w:fldChar w:fldCharType="end"/>
        </w:r>
        <w:r w:rsidDel="0011033B">
          <w:noBreakHyphen/>
        </w:r>
        <w:r w:rsidR="000903F7" w:rsidDel="0011033B">
          <w:fldChar w:fldCharType="begin"/>
        </w:r>
        <w:r w:rsidR="000903F7" w:rsidDel="0011033B">
          <w:delInstrText xml:space="preserve"> SEQ Figure \* ARABIC \s 1 </w:delInstrText>
        </w:r>
        <w:r w:rsidR="000903F7" w:rsidDel="0011033B">
          <w:fldChar w:fldCharType="separate"/>
        </w:r>
        <w:r w:rsidR="0018624A" w:rsidDel="0011033B">
          <w:rPr>
            <w:noProof/>
          </w:rPr>
          <w:delText>20</w:delText>
        </w:r>
        <w:r w:rsidR="000903F7" w:rsidDel="0011033B">
          <w:rPr>
            <w:noProof/>
          </w:rPr>
          <w:fldChar w:fldCharType="end"/>
        </w:r>
      </w:del>
      <w:r>
        <w:t>. Use case -</w:t>
      </w:r>
      <w:r w:rsidR="006450C1">
        <w:t xml:space="preserve"> </w:t>
      </w:r>
      <w:r>
        <w:t>Living room table</w:t>
      </w:r>
      <w:r w:rsidR="006450C1">
        <w:t>t</w:t>
      </w:r>
      <w:r>
        <w:t xml:space="preserve"> controls TVs</w:t>
      </w:r>
      <w:bookmarkEnd w:id="2689"/>
    </w:p>
    <w:p w:rsidR="00F44246" w:rsidRDefault="00F44246" w:rsidP="00F44246">
      <w:pPr>
        <w:pStyle w:val="body"/>
      </w:pPr>
    </w:p>
    <w:p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rsidR="00EC58AD" w:rsidRDefault="00EC58AD" w:rsidP="00F44246">
      <w:pPr>
        <w:pStyle w:val="Heading1"/>
        <w:rPr>
          <w:ins w:id="2695" w:author="Author" w:date="2014-08-20T09:06:00Z"/>
        </w:rPr>
      </w:pPr>
      <w:bookmarkStart w:id="2696" w:name="_Toc396917955"/>
      <w:ins w:id="2697" w:author="Author" w:date="2014-08-20T09:06:00Z">
        <w:r>
          <w:lastRenderedPageBreak/>
          <w:t xml:space="preserve">Enhancements </w:t>
        </w:r>
      </w:ins>
      <w:ins w:id="2698" w:author="Author" w:date="2014-08-20T16:38:00Z">
        <w:r w:rsidR="00515DF4">
          <w:t>t</w:t>
        </w:r>
      </w:ins>
      <w:ins w:id="2699" w:author="Author" w:date="2014-08-20T09:06:00Z">
        <w:del w:id="2700" w:author="Author" w:date="2014-08-20T16:38:00Z">
          <w:r w:rsidDel="00515DF4">
            <w:delText>T</w:delText>
          </w:r>
        </w:del>
        <w:r>
          <w:t>o Existing Framework</w:t>
        </w:r>
        <w:bookmarkEnd w:id="2696"/>
      </w:ins>
    </w:p>
    <w:p w:rsidR="00EC58AD" w:rsidRPr="00853F0A" w:rsidRDefault="00EC58AD">
      <w:pPr>
        <w:pStyle w:val="Heading2"/>
        <w:rPr>
          <w:ins w:id="2701" w:author="Author" w:date="2014-08-20T09:07:00Z"/>
          <w:szCs w:val="20"/>
        </w:rPr>
        <w:pPrChange w:id="2702" w:author="Author" w:date="2014-08-20T09:07:00Z">
          <w:pPr>
            <w:pStyle w:val="Heading1"/>
          </w:pPr>
        </w:pPrChange>
      </w:pPr>
      <w:bookmarkStart w:id="2703" w:name="_Toc396917956"/>
      <w:ins w:id="2704" w:author="Author" w:date="2014-08-20T09:07:00Z">
        <w:r>
          <w:t>Crypto Agility Exchange</w:t>
        </w:r>
        <w:bookmarkEnd w:id="2703"/>
      </w:ins>
    </w:p>
    <w:p w:rsidR="00AA54D6" w:rsidRDefault="00EC58AD">
      <w:pPr>
        <w:pStyle w:val="body"/>
        <w:rPr>
          <w:ins w:id="2705" w:author="Author" w:date="2014-08-20T15:36:00Z"/>
        </w:rPr>
        <w:pPrChange w:id="2706" w:author="Author" w:date="2014-08-20T15:36:00Z">
          <w:pPr>
            <w:pStyle w:val="Heading1"/>
          </w:pPr>
        </w:pPrChange>
      </w:pPr>
      <w:ins w:id="2707" w:author="Author" w:date="2014-08-20T09:08:00Z">
        <w:r>
          <w:t xml:space="preserve">In order </w:t>
        </w:r>
      </w:ins>
      <w:ins w:id="2708" w:author="Author" w:date="2014-08-20T09:12:00Z">
        <w:r>
          <w:t xml:space="preserve">to provide the AllJoyn peers to express the desire to </w:t>
        </w:r>
      </w:ins>
      <w:ins w:id="2709" w:author="Author" w:date="2014-08-20T09:13:00Z">
        <w:r>
          <w:t xml:space="preserve">pick </w:t>
        </w:r>
      </w:ins>
      <w:ins w:id="2710" w:author="Author" w:date="2014-08-21T10:00:00Z">
        <w:r w:rsidR="005F20DA">
          <w:t xml:space="preserve">some </w:t>
        </w:r>
      </w:ins>
      <w:ins w:id="2711" w:author="Author" w:date="2014-08-20T09:13:00Z">
        <w:del w:id="2712" w:author="Author" w:date="2014-08-21T10:00:00Z">
          <w:r w:rsidDel="005F20DA">
            <w:delText xml:space="preserve">any </w:delText>
          </w:r>
        </w:del>
        <w:r>
          <w:t>particular cryptographic cypher suite to use in the key exchange and the encryption of the message</w:t>
        </w:r>
      </w:ins>
      <w:ins w:id="2713" w:author="Author" w:date="2014-08-20T09:15:00Z">
        <w:r w:rsidR="00D94937">
          <w:t xml:space="preserve">s, new key exchange </w:t>
        </w:r>
      </w:ins>
      <w:ins w:id="2714" w:author="Author" w:date="2014-08-20T09:16:00Z">
        <w:r w:rsidR="00D94937">
          <w:t>suite identifiers will be added to the framework to express</w:t>
        </w:r>
      </w:ins>
      <w:ins w:id="2715" w:author="Author" w:date="2014-08-20T13:43:00Z">
        <w:r w:rsidR="00DF06AE">
          <w:t xml:space="preserve"> the choice of cypher and </w:t>
        </w:r>
      </w:ins>
      <w:ins w:id="2716" w:author="Author" w:date="2014-08-20T13:45:00Z">
        <w:r w:rsidR="00DF06AE">
          <w:t>MAC</w:t>
        </w:r>
      </w:ins>
      <w:ins w:id="2717" w:author="Author" w:date="2014-08-20T13:43:00Z">
        <w:r w:rsidR="00DF06AE">
          <w:t xml:space="preserve"> al</w:t>
        </w:r>
      </w:ins>
      <w:ins w:id="2718" w:author="Author" w:date="2014-08-20T13:44:00Z">
        <w:r w:rsidR="00DF06AE">
          <w:t>gorithm</w:t>
        </w:r>
      </w:ins>
      <w:ins w:id="2719" w:author="Author" w:date="2014-08-20T13:46:00Z">
        <w:r w:rsidR="00DF06AE">
          <w:t>s</w:t>
        </w:r>
      </w:ins>
      <w:ins w:id="2720" w:author="Author" w:date="2014-08-20T13:44:00Z">
        <w:r w:rsidR="00DF06AE">
          <w:t xml:space="preserve">.  The </w:t>
        </w:r>
      </w:ins>
      <w:ins w:id="2721" w:author="Author" w:date="2014-08-20T13:53:00Z">
        <w:r w:rsidR="00DF06AE">
          <w:t xml:space="preserve">new identifiers </w:t>
        </w:r>
      </w:ins>
      <w:ins w:id="2722" w:author="Author" w:date="2014-08-21T09:58:00Z">
        <w:r w:rsidR="005F20DA">
          <w:t xml:space="preserve">may </w:t>
        </w:r>
      </w:ins>
      <w:ins w:id="2723" w:author="Author" w:date="2014-08-20T13:53:00Z">
        <w:r w:rsidR="00DF06AE">
          <w:t xml:space="preserve">come </w:t>
        </w:r>
      </w:ins>
      <w:ins w:id="2724" w:author="Author" w:date="2014-08-20T13:44:00Z">
        <w:r w:rsidR="00DF06AE">
          <w:t xml:space="preserve">from </w:t>
        </w:r>
      </w:ins>
      <w:ins w:id="2725" w:author="Author" w:date="2014-08-20T13:51:00Z">
        <w:r w:rsidR="00DF06AE">
          <w:t xml:space="preserve">the </w:t>
        </w:r>
      </w:ins>
      <w:ins w:id="2726" w:author="Author" w:date="2014-08-20T13:52:00Z">
        <w:r w:rsidR="00DF06AE">
          <w:t xml:space="preserve">list of </w:t>
        </w:r>
      </w:ins>
      <w:ins w:id="2727" w:author="Author" w:date="2014-08-20T13:51:00Z">
        <w:r w:rsidR="00DF06AE">
          <w:t>TSL</w:t>
        </w:r>
      </w:ins>
      <w:ins w:id="2728" w:author="Author" w:date="2014-08-20T13:52:00Z">
        <w:r w:rsidR="00DF06AE">
          <w:t xml:space="preserve"> cipher suites </w:t>
        </w:r>
      </w:ins>
      <w:ins w:id="2729" w:author="Author" w:date="2014-08-20T13:53:00Z">
        <w:r w:rsidR="00DF06AE">
          <w:t xml:space="preserve">specified in </w:t>
        </w:r>
      </w:ins>
      <w:ins w:id="2730" w:author="Author" w:date="2014-08-20T13:52:00Z">
        <w:r w:rsidR="00DF06AE">
          <w:fldChar w:fldCharType="begin"/>
        </w:r>
        <w:r w:rsidR="00DF06AE">
          <w:instrText xml:space="preserve"> HYPERLINK "http://tools.ietf.org/html/rfc5246" \l "page-75" </w:instrText>
        </w:r>
        <w:r w:rsidR="00DF06AE">
          <w:fldChar w:fldCharType="separate"/>
        </w:r>
        <w:r w:rsidR="00DF06AE" w:rsidRPr="00DF06AE">
          <w:rPr>
            <w:rStyle w:val="Hyperlink"/>
          </w:rPr>
          <w:t>Appendix A.5 of</w:t>
        </w:r>
      </w:ins>
      <w:ins w:id="2731" w:author="Author" w:date="2014-08-20T13:53:00Z">
        <w:r w:rsidR="00DF06AE">
          <w:rPr>
            <w:rStyle w:val="Hyperlink"/>
          </w:rPr>
          <w:t xml:space="preserve"> TLS</w:t>
        </w:r>
      </w:ins>
      <w:ins w:id="2732" w:author="Author" w:date="2014-08-20T13:52:00Z">
        <w:r w:rsidR="00DF06AE" w:rsidRPr="00DF06AE">
          <w:rPr>
            <w:rStyle w:val="Hyperlink"/>
          </w:rPr>
          <w:t xml:space="preserve"> RFC5246</w:t>
        </w:r>
        <w:r w:rsidR="00DF06AE">
          <w:fldChar w:fldCharType="end"/>
        </w:r>
      </w:ins>
      <w:ins w:id="2733" w:author="Author" w:date="2014-08-20T16:14:00Z">
        <w:r w:rsidR="00923ACB">
          <w:t xml:space="preserve"> , </w:t>
        </w:r>
      </w:ins>
      <w:ins w:id="2734" w:author="Author" w:date="2014-08-20T16:15:00Z">
        <w:r w:rsidR="00813531">
          <w:fldChar w:fldCharType="begin"/>
        </w:r>
        <w:r w:rsidR="00813531">
          <w:instrText xml:space="preserve"> HYPERLINK "http://tools.ietf.org/html/rfc6655" </w:instrText>
        </w:r>
        <w:r w:rsidR="00813531">
          <w:fldChar w:fldCharType="separate"/>
        </w:r>
        <w:r w:rsidR="00813531" w:rsidRPr="00813531">
          <w:rPr>
            <w:rStyle w:val="Hyperlink"/>
          </w:rPr>
          <w:t>RFC6655</w:t>
        </w:r>
        <w:r w:rsidR="00813531">
          <w:fldChar w:fldCharType="end"/>
        </w:r>
      </w:ins>
      <w:ins w:id="2735" w:author="Author" w:date="2014-08-20T16:19:00Z">
        <w:r w:rsidR="00923ACB">
          <w:t xml:space="preserve">, and </w:t>
        </w:r>
        <w:r w:rsidR="00923ACB">
          <w:fldChar w:fldCharType="begin"/>
        </w:r>
        <w:r w:rsidR="00923ACB">
          <w:instrText xml:space="preserve"> HYPERLINK "http://tools.ietf.org/html/rfc7251" </w:instrText>
        </w:r>
        <w:r w:rsidR="00923ACB">
          <w:fldChar w:fldCharType="separate"/>
        </w:r>
        <w:r w:rsidR="00923ACB" w:rsidRPr="00923ACB">
          <w:rPr>
            <w:rStyle w:val="Hyperlink"/>
          </w:rPr>
          <w:t>RFC7251</w:t>
        </w:r>
        <w:r w:rsidR="00923ACB">
          <w:fldChar w:fldCharType="end"/>
        </w:r>
      </w:ins>
      <w:ins w:id="2736" w:author="Author" w:date="2014-08-20T16:39:00Z">
        <w:r w:rsidR="00515DF4">
          <w:t>.</w:t>
        </w:r>
      </w:ins>
    </w:p>
    <w:p w:rsidR="00AA54D6" w:rsidRDefault="00AA54D6">
      <w:pPr>
        <w:pStyle w:val="body"/>
        <w:rPr>
          <w:ins w:id="2737" w:author="Author" w:date="2014-08-20T15:37:00Z"/>
        </w:rPr>
        <w:pPrChange w:id="2738" w:author="Author" w:date="2014-08-20T15:36:00Z">
          <w:pPr>
            <w:pStyle w:val="Heading1"/>
          </w:pPr>
        </w:pPrChange>
      </w:pPr>
      <w:ins w:id="2739" w:author="Author" w:date="2014-08-20T15:36:00Z">
        <w:r>
          <w:t>The following table shows the</w:t>
        </w:r>
      </w:ins>
      <w:ins w:id="2740" w:author="Author" w:date="2014-08-21T09:26:00Z">
        <w:r w:rsidR="00290C6F">
          <w:t xml:space="preserve"> list of existing key exchange suites</w:t>
        </w:r>
      </w:ins>
      <w:ins w:id="2741" w:author="Author" w:date="2014-08-20T15:36:00Z">
        <w:del w:id="2742" w:author="Author" w:date="2014-08-21T09:26:00Z">
          <w:r w:rsidDel="00290C6F">
            <w:delText xml:space="preserve"> mapping of the existing key exchange suite</w:delText>
          </w:r>
        </w:del>
      </w:ins>
      <w:ins w:id="2743" w:author="Author" w:date="2014-08-20T15:37:00Z">
        <w:del w:id="2744" w:author="Author" w:date="2014-08-21T09:26:00Z">
          <w:r w:rsidDel="00290C6F">
            <w:delText>s</w:delText>
          </w:r>
        </w:del>
      </w:ins>
      <w:ins w:id="2745" w:author="Author" w:date="2014-08-20T15:36:00Z">
        <w:del w:id="2746" w:author="Author" w:date="2014-08-21T09:26:00Z">
          <w:r w:rsidDel="00290C6F">
            <w:delText xml:space="preserve"> with TLS cipher suites</w:delText>
          </w:r>
        </w:del>
      </w:ins>
      <w:ins w:id="2747" w:author="Author" w:date="2014-08-20T16:34:00Z">
        <w:r w:rsidR="00B62C24">
          <w:t>:</w:t>
        </w:r>
      </w:ins>
    </w:p>
    <w:p w:rsidR="00AA54D6" w:rsidRDefault="00AA54D6">
      <w:pPr>
        <w:pStyle w:val="body"/>
        <w:rPr>
          <w:ins w:id="2748" w:author="Author" w:date="2014-08-20T15:37:00Z"/>
        </w:rPr>
        <w:pPrChange w:id="2749" w:author="Author" w:date="2014-08-20T15:36:00Z">
          <w:pPr>
            <w:pStyle w:val="Heading1"/>
          </w:pPr>
        </w:pPrChange>
      </w:pPr>
    </w:p>
    <w:tbl>
      <w:tblPr>
        <w:tblStyle w:val="TableGrid"/>
        <w:tblW w:w="0" w:type="auto"/>
        <w:tblInd w:w="835" w:type="dxa"/>
        <w:tblLayout w:type="fixed"/>
        <w:tblLook w:val="04A0" w:firstRow="1" w:lastRow="0" w:firstColumn="1" w:lastColumn="0" w:noHBand="0" w:noVBand="1"/>
        <w:tblPrChange w:id="2750" w:author="Author" w:date="2014-08-21T09:58:00Z">
          <w:tblPr>
            <w:tblStyle w:val="TableGrid"/>
            <w:tblW w:w="0" w:type="auto"/>
            <w:tblInd w:w="720" w:type="dxa"/>
            <w:tblLayout w:type="fixed"/>
            <w:tblLook w:val="04A0" w:firstRow="1" w:lastRow="0" w:firstColumn="1" w:lastColumn="0" w:noHBand="0" w:noVBand="1"/>
          </w:tblPr>
        </w:tblPrChange>
      </w:tblPr>
      <w:tblGrid>
        <w:gridCol w:w="2880"/>
        <w:gridCol w:w="3330"/>
        <w:gridCol w:w="2520"/>
        <w:tblGridChange w:id="2751">
          <w:tblGrid>
            <w:gridCol w:w="2995"/>
            <w:gridCol w:w="270"/>
            <w:gridCol w:w="1710"/>
            <w:gridCol w:w="1350"/>
            <w:gridCol w:w="90"/>
            <w:gridCol w:w="2250"/>
          </w:tblGrid>
        </w:tblGridChange>
      </w:tblGrid>
      <w:tr w:rsidR="00290C6F" w:rsidTr="005F20DA">
        <w:trPr>
          <w:cnfStyle w:val="100000000000" w:firstRow="1" w:lastRow="0" w:firstColumn="0" w:lastColumn="0" w:oddVBand="0" w:evenVBand="0" w:oddHBand="0" w:evenHBand="0" w:firstRowFirstColumn="0" w:firstRowLastColumn="0" w:lastRowFirstColumn="0" w:lastRowLastColumn="0"/>
          <w:ins w:id="2752" w:author="Author" w:date="2014-08-20T15:42:00Z"/>
          <w:trPrChange w:id="2753" w:author="Author" w:date="2014-08-21T09:58:00Z">
            <w:trPr>
              <w:gridAfter w:val="0"/>
            </w:trPr>
          </w:trPrChange>
        </w:trPr>
        <w:tc>
          <w:tcPr>
            <w:tcW w:w="2880" w:type="dxa"/>
            <w:tcPrChange w:id="2754" w:author="Author" w:date="2014-08-21T09:58:00Z">
              <w:tcPr>
                <w:tcW w:w="3265" w:type="dxa"/>
                <w:gridSpan w:val="2"/>
              </w:tcPr>
            </w:tcPrChange>
          </w:tcPr>
          <w:p w:rsidR="00290C6F" w:rsidRPr="0037442E" w:rsidRDefault="00290C6F" w:rsidP="0037442E">
            <w:pPr>
              <w:pStyle w:val="body"/>
              <w:ind w:left="0"/>
              <w:cnfStyle w:val="100000000000" w:firstRow="1" w:lastRow="0" w:firstColumn="0" w:lastColumn="0" w:oddVBand="0" w:evenVBand="0" w:oddHBand="0" w:evenHBand="0" w:firstRowFirstColumn="0" w:firstRowLastColumn="0" w:lastRowFirstColumn="0" w:lastRowLastColumn="0"/>
              <w:rPr>
                <w:ins w:id="2755" w:author="Author" w:date="2014-08-20T15:42:00Z"/>
                <w:b/>
                <w:rPrChange w:id="2756" w:author="Author" w:date="2014-08-20T15:43:00Z">
                  <w:rPr>
                    <w:ins w:id="2757" w:author="Author" w:date="2014-08-20T15:42:00Z"/>
                  </w:rPr>
                </w:rPrChange>
              </w:rPr>
            </w:pPr>
            <w:ins w:id="2758" w:author="Author" w:date="2014-08-20T15:43:00Z">
              <w:r w:rsidRPr="0037442E">
                <w:rPr>
                  <w:b/>
                  <w:rPrChange w:id="2759" w:author="Author" w:date="2014-08-20T15:43:00Z">
                    <w:rPr/>
                  </w:rPrChange>
                </w:rPr>
                <w:t>AllJoyn Key Exchange Suite</w:t>
              </w:r>
            </w:ins>
          </w:p>
        </w:tc>
        <w:tc>
          <w:tcPr>
            <w:tcW w:w="3330" w:type="dxa"/>
            <w:tcPrChange w:id="2760" w:author="Author" w:date="2014-08-21T09:58:00Z">
              <w:tcPr>
                <w:tcW w:w="1710" w:type="dxa"/>
              </w:tcPr>
            </w:tcPrChange>
          </w:tcPr>
          <w:p w:rsidR="00290C6F" w:rsidRDefault="00290C6F" w:rsidP="0037442E">
            <w:pPr>
              <w:pStyle w:val="body"/>
              <w:ind w:left="0"/>
              <w:cnfStyle w:val="100000000000" w:firstRow="1" w:lastRow="0" w:firstColumn="0" w:lastColumn="0" w:oddVBand="0" w:evenVBand="0" w:oddHBand="0" w:evenHBand="0" w:firstRowFirstColumn="0" w:firstRowLastColumn="0" w:lastRowFirstColumn="0" w:lastRowLastColumn="0"/>
              <w:rPr>
                <w:ins w:id="2761" w:author="Author" w:date="2014-08-21T09:27:00Z"/>
                <w:b/>
              </w:rPr>
            </w:pPr>
            <w:ins w:id="2762" w:author="Author" w:date="2014-08-21T09:28:00Z">
              <w:r>
                <w:rPr>
                  <w:b/>
                </w:rPr>
                <w:t>Crypto Parameters</w:t>
              </w:r>
            </w:ins>
          </w:p>
        </w:tc>
        <w:tc>
          <w:tcPr>
            <w:tcW w:w="2520" w:type="dxa"/>
            <w:tcPrChange w:id="2763" w:author="Author" w:date="2014-08-21T09:58:00Z">
              <w:tcPr>
                <w:tcW w:w="1440" w:type="dxa"/>
                <w:gridSpan w:val="2"/>
              </w:tcPr>
            </w:tcPrChange>
          </w:tcPr>
          <w:p w:rsidR="00290C6F" w:rsidRDefault="00290C6F" w:rsidP="0037442E">
            <w:pPr>
              <w:pStyle w:val="body"/>
              <w:ind w:left="0"/>
              <w:cnfStyle w:val="100000000000" w:firstRow="1" w:lastRow="0" w:firstColumn="0" w:lastColumn="0" w:oddVBand="0" w:evenVBand="0" w:oddHBand="0" w:evenHBand="0" w:firstRowFirstColumn="0" w:firstRowLastColumn="0" w:lastRowFirstColumn="0" w:lastRowLastColumn="0"/>
              <w:rPr>
                <w:ins w:id="2764" w:author="Author" w:date="2014-08-21T09:28:00Z"/>
                <w:b/>
              </w:rPr>
            </w:pPr>
            <w:ins w:id="2765" w:author="Author" w:date="2014-08-21T09:28:00Z">
              <w:r>
                <w:rPr>
                  <w:b/>
                </w:rPr>
                <w:t>Availabil</w:t>
              </w:r>
            </w:ins>
            <w:ins w:id="2766" w:author="Author" w:date="2014-08-21T09:33:00Z">
              <w:r w:rsidR="00961CA7">
                <w:rPr>
                  <w:b/>
                </w:rPr>
                <w:t>i</w:t>
              </w:r>
            </w:ins>
            <w:ins w:id="2767" w:author="Author" w:date="2014-08-21T09:28:00Z">
              <w:r>
                <w:rPr>
                  <w:b/>
                </w:rPr>
                <w:t>ty</w:t>
              </w:r>
            </w:ins>
          </w:p>
        </w:tc>
      </w:tr>
      <w:tr w:rsidR="00290C6F" w:rsidTr="005F20DA">
        <w:trPr>
          <w:ins w:id="2768" w:author="Author" w:date="2014-08-20T15:42:00Z"/>
          <w:trPrChange w:id="2769" w:author="Author" w:date="2014-08-21T09:58:00Z">
            <w:trPr>
              <w:gridAfter w:val="0"/>
            </w:trPr>
          </w:trPrChange>
        </w:trPr>
        <w:tc>
          <w:tcPr>
            <w:tcW w:w="2880" w:type="dxa"/>
            <w:tcPrChange w:id="2770" w:author="Author" w:date="2014-08-21T09:58:00Z">
              <w:tcPr>
                <w:tcW w:w="3265" w:type="dxa"/>
                <w:gridSpan w:val="2"/>
              </w:tcPr>
            </w:tcPrChange>
          </w:tcPr>
          <w:p w:rsidR="00290C6F" w:rsidRPr="005F20DA" w:rsidRDefault="00290C6F" w:rsidP="0037442E">
            <w:pPr>
              <w:pStyle w:val="body"/>
              <w:ind w:left="0"/>
              <w:rPr>
                <w:ins w:id="2771" w:author="Author" w:date="2014-08-20T16:35:00Z"/>
                <w:sz w:val="20"/>
                <w:rPrChange w:id="2772" w:author="Author" w:date="2014-08-21T09:40:00Z">
                  <w:rPr>
                    <w:ins w:id="2773" w:author="Author" w:date="2014-08-20T16:35:00Z"/>
                  </w:rPr>
                </w:rPrChange>
              </w:rPr>
            </w:pPr>
            <w:ins w:id="2774" w:author="Author" w:date="2014-08-20T15:43:00Z">
              <w:r w:rsidRPr="005F20DA">
                <w:rPr>
                  <w:sz w:val="20"/>
                  <w:rPrChange w:id="2775" w:author="Author" w:date="2014-08-21T09:40:00Z">
                    <w:rPr/>
                  </w:rPrChange>
                </w:rPr>
                <w:t>ALLJOYN_ECDHE_NULL</w:t>
              </w:r>
            </w:ins>
          </w:p>
          <w:p w:rsidR="00290C6F" w:rsidRPr="005F20DA" w:rsidRDefault="00290C6F" w:rsidP="0037442E">
            <w:pPr>
              <w:pStyle w:val="body"/>
              <w:ind w:left="0"/>
              <w:rPr>
                <w:ins w:id="2776" w:author="Author" w:date="2014-08-20T15:42:00Z"/>
                <w:sz w:val="20"/>
                <w:rPrChange w:id="2777" w:author="Author" w:date="2014-08-21T09:40:00Z">
                  <w:rPr>
                    <w:ins w:id="2778" w:author="Author" w:date="2014-08-20T15:42:00Z"/>
                  </w:rPr>
                </w:rPrChange>
              </w:rPr>
            </w:pPr>
            <w:ins w:id="2779" w:author="Author" w:date="2014-08-20T16:36:00Z">
              <w:del w:id="2780" w:author="Author" w:date="2014-08-21T09:29:00Z">
                <w:r w:rsidRPr="005F20DA" w:rsidDel="00290C6F">
                  <w:rPr>
                    <w:sz w:val="20"/>
                  </w:rPr>
                  <w:delText>C</w:delText>
                </w:r>
              </w:del>
            </w:ins>
            <w:ins w:id="2781" w:author="Author" w:date="2014-08-20T16:35:00Z">
              <w:del w:id="2782" w:author="Author" w:date="2014-08-21T09:29:00Z">
                <w:r w:rsidRPr="005F20DA" w:rsidDel="00290C6F">
                  <w:rPr>
                    <w:sz w:val="20"/>
                    <w:rPrChange w:id="2783" w:author="Author" w:date="2014-08-21T09:40:00Z">
                      <w:rPr/>
                    </w:rPrChange>
                  </w:rPr>
                  <w:delText>urve NIST P-256 (secp256r1) , AES_128_CCM_8, and SHA256</w:delText>
                </w:r>
              </w:del>
            </w:ins>
          </w:p>
        </w:tc>
        <w:tc>
          <w:tcPr>
            <w:tcW w:w="3330" w:type="dxa"/>
            <w:tcPrChange w:id="2784" w:author="Author" w:date="2014-08-21T09:58:00Z">
              <w:tcPr>
                <w:tcW w:w="1710" w:type="dxa"/>
              </w:tcPr>
            </w:tcPrChange>
          </w:tcPr>
          <w:p w:rsidR="00290C6F" w:rsidRPr="005F20DA" w:rsidRDefault="00290C6F">
            <w:pPr>
              <w:pStyle w:val="body"/>
              <w:numPr>
                <w:ilvl w:val="0"/>
                <w:numId w:val="80"/>
              </w:numPr>
              <w:rPr>
                <w:ins w:id="2785" w:author="Author" w:date="2014-08-21T09:29:00Z"/>
                <w:sz w:val="20"/>
                <w:rPrChange w:id="2786" w:author="Author" w:date="2014-08-21T09:40:00Z">
                  <w:rPr>
                    <w:ins w:id="2787" w:author="Author" w:date="2014-08-21T09:29:00Z"/>
                    <w:sz w:val="18"/>
                    <w:szCs w:val="18"/>
                  </w:rPr>
                </w:rPrChange>
              </w:rPr>
              <w:pPrChange w:id="2788" w:author="Author" w:date="2014-08-21T09:29:00Z">
                <w:pPr>
                  <w:pStyle w:val="body"/>
                  <w:ind w:left="0"/>
                </w:pPr>
              </w:pPrChange>
            </w:pPr>
            <w:ins w:id="2789" w:author="Author" w:date="2014-08-21T09:29:00Z">
              <w:r w:rsidRPr="005F20DA">
                <w:rPr>
                  <w:sz w:val="20"/>
                  <w:rPrChange w:id="2790" w:author="Author" w:date="2014-08-21T09:40:00Z">
                    <w:rPr>
                      <w:sz w:val="18"/>
                      <w:szCs w:val="18"/>
                    </w:rPr>
                  </w:rPrChange>
                </w:rPr>
                <w:t xml:space="preserve">Curve NIST P-256 (secp256r1) </w:t>
              </w:r>
            </w:ins>
          </w:p>
          <w:p w:rsidR="00290C6F" w:rsidRPr="005F20DA" w:rsidRDefault="00290C6F">
            <w:pPr>
              <w:pStyle w:val="body"/>
              <w:numPr>
                <w:ilvl w:val="0"/>
                <w:numId w:val="80"/>
              </w:numPr>
              <w:rPr>
                <w:ins w:id="2791" w:author="Author" w:date="2014-08-21T09:29:00Z"/>
                <w:sz w:val="20"/>
                <w:rPrChange w:id="2792" w:author="Author" w:date="2014-08-21T09:40:00Z">
                  <w:rPr>
                    <w:ins w:id="2793" w:author="Author" w:date="2014-08-21T09:29:00Z"/>
                    <w:sz w:val="18"/>
                    <w:szCs w:val="18"/>
                  </w:rPr>
                </w:rPrChange>
              </w:rPr>
              <w:pPrChange w:id="2794" w:author="Author" w:date="2014-08-21T09:29:00Z">
                <w:pPr>
                  <w:pStyle w:val="body"/>
                  <w:ind w:left="0"/>
                </w:pPr>
              </w:pPrChange>
            </w:pPr>
            <w:ins w:id="2795" w:author="Author" w:date="2014-08-21T09:29:00Z">
              <w:r w:rsidRPr="005F20DA">
                <w:rPr>
                  <w:sz w:val="20"/>
                  <w:rPrChange w:id="2796" w:author="Author" w:date="2014-08-21T09:40:00Z">
                    <w:rPr>
                      <w:sz w:val="18"/>
                      <w:szCs w:val="18"/>
                    </w:rPr>
                  </w:rPrChange>
                </w:rPr>
                <w:t>AES_128_CCM_8</w:t>
              </w:r>
            </w:ins>
          </w:p>
          <w:p w:rsidR="00290C6F" w:rsidRPr="005F20DA" w:rsidRDefault="00290C6F">
            <w:pPr>
              <w:pStyle w:val="body"/>
              <w:numPr>
                <w:ilvl w:val="0"/>
                <w:numId w:val="80"/>
              </w:numPr>
              <w:rPr>
                <w:ins w:id="2797" w:author="Author" w:date="2014-08-21T09:27:00Z"/>
                <w:sz w:val="20"/>
                <w:rPrChange w:id="2798" w:author="Author" w:date="2014-08-21T09:40:00Z">
                  <w:rPr>
                    <w:ins w:id="2799" w:author="Author" w:date="2014-08-21T09:27:00Z"/>
                  </w:rPr>
                </w:rPrChange>
              </w:rPr>
              <w:pPrChange w:id="2800" w:author="Author" w:date="2014-08-21T09:29:00Z">
                <w:pPr>
                  <w:pStyle w:val="body"/>
                  <w:ind w:left="0"/>
                </w:pPr>
              </w:pPrChange>
            </w:pPr>
            <w:ins w:id="2801" w:author="Author" w:date="2014-08-21T09:29:00Z">
              <w:r w:rsidRPr="005F20DA">
                <w:rPr>
                  <w:sz w:val="20"/>
                  <w:rPrChange w:id="2802" w:author="Author" w:date="2014-08-21T09:40:00Z">
                    <w:rPr>
                      <w:sz w:val="18"/>
                      <w:szCs w:val="18"/>
                    </w:rPr>
                  </w:rPrChange>
                </w:rPr>
                <w:t>SHA256</w:t>
              </w:r>
            </w:ins>
          </w:p>
        </w:tc>
        <w:tc>
          <w:tcPr>
            <w:tcW w:w="2520" w:type="dxa"/>
            <w:tcPrChange w:id="2803" w:author="Author" w:date="2014-08-21T09:58:00Z">
              <w:tcPr>
                <w:tcW w:w="1440" w:type="dxa"/>
                <w:gridSpan w:val="2"/>
              </w:tcPr>
            </w:tcPrChange>
          </w:tcPr>
          <w:p w:rsidR="00290C6F" w:rsidRPr="005F20DA" w:rsidRDefault="00290C6F">
            <w:pPr>
              <w:pStyle w:val="body"/>
              <w:numPr>
                <w:ilvl w:val="0"/>
                <w:numId w:val="80"/>
              </w:numPr>
              <w:rPr>
                <w:ins w:id="2804" w:author="Author" w:date="2014-08-21T09:32:00Z"/>
                <w:sz w:val="20"/>
                <w:rPrChange w:id="2805" w:author="Author" w:date="2014-08-21T09:40:00Z">
                  <w:rPr>
                    <w:ins w:id="2806" w:author="Author" w:date="2014-08-21T09:32:00Z"/>
                  </w:rPr>
                </w:rPrChange>
              </w:rPr>
              <w:pPrChange w:id="2807" w:author="Author" w:date="2014-08-21T09:32:00Z">
                <w:pPr>
                  <w:pStyle w:val="body"/>
                  <w:ind w:left="0"/>
                </w:pPr>
              </w:pPrChange>
            </w:pPr>
            <w:ins w:id="2808" w:author="Author" w:date="2014-08-21T09:32:00Z">
              <w:r w:rsidRPr="005F20DA">
                <w:rPr>
                  <w:sz w:val="20"/>
                  <w:rPrChange w:id="2809" w:author="Author" w:date="2014-08-21T09:40:00Z">
                    <w:rPr/>
                  </w:rPrChange>
                </w:rPr>
                <w:t>Standard Client</w:t>
              </w:r>
            </w:ins>
          </w:p>
          <w:p w:rsidR="00290C6F" w:rsidRPr="005F20DA" w:rsidRDefault="00290C6F">
            <w:pPr>
              <w:pStyle w:val="body"/>
              <w:numPr>
                <w:ilvl w:val="0"/>
                <w:numId w:val="80"/>
              </w:numPr>
              <w:rPr>
                <w:ins w:id="2810" w:author="Author" w:date="2014-08-21T09:28:00Z"/>
                <w:sz w:val="20"/>
                <w:rPrChange w:id="2811" w:author="Author" w:date="2014-08-21T09:40:00Z">
                  <w:rPr>
                    <w:ins w:id="2812" w:author="Author" w:date="2014-08-21T09:28:00Z"/>
                  </w:rPr>
                </w:rPrChange>
              </w:rPr>
              <w:pPrChange w:id="2813" w:author="Author" w:date="2014-08-21T09:32:00Z">
                <w:pPr>
                  <w:pStyle w:val="body"/>
                  <w:ind w:left="0"/>
                </w:pPr>
              </w:pPrChange>
            </w:pPr>
            <w:ins w:id="2814" w:author="Author" w:date="2014-08-21T09:32:00Z">
              <w:r w:rsidRPr="005F20DA">
                <w:rPr>
                  <w:sz w:val="20"/>
                  <w:rPrChange w:id="2815" w:author="Author" w:date="2014-08-21T09:40:00Z">
                    <w:rPr/>
                  </w:rPrChange>
                </w:rPr>
                <w:t>Thin Client</w:t>
              </w:r>
            </w:ins>
          </w:p>
        </w:tc>
      </w:tr>
      <w:tr w:rsidR="00290C6F" w:rsidTr="005F20DA">
        <w:trPr>
          <w:ins w:id="2816" w:author="Author" w:date="2014-08-20T16:16:00Z"/>
          <w:trPrChange w:id="2817" w:author="Author" w:date="2014-08-21T09:58:00Z">
            <w:trPr>
              <w:gridAfter w:val="0"/>
            </w:trPr>
          </w:trPrChange>
        </w:trPr>
        <w:tc>
          <w:tcPr>
            <w:tcW w:w="2880" w:type="dxa"/>
            <w:tcPrChange w:id="2818" w:author="Author" w:date="2014-08-21T09:58:00Z">
              <w:tcPr>
                <w:tcW w:w="3265" w:type="dxa"/>
                <w:gridSpan w:val="2"/>
              </w:tcPr>
            </w:tcPrChange>
          </w:tcPr>
          <w:p w:rsidR="00290C6F" w:rsidRPr="005F20DA" w:rsidDel="00290C6F" w:rsidRDefault="00290C6F" w:rsidP="0037442E">
            <w:pPr>
              <w:pStyle w:val="body"/>
              <w:ind w:left="0"/>
              <w:rPr>
                <w:ins w:id="2819" w:author="Author" w:date="2014-08-20T16:36:00Z"/>
                <w:del w:id="2820" w:author="Author" w:date="2014-08-21T09:30:00Z"/>
                <w:sz w:val="20"/>
                <w:rPrChange w:id="2821" w:author="Author" w:date="2014-08-21T09:40:00Z">
                  <w:rPr>
                    <w:ins w:id="2822" w:author="Author" w:date="2014-08-20T16:36:00Z"/>
                    <w:del w:id="2823" w:author="Author" w:date="2014-08-21T09:30:00Z"/>
                  </w:rPr>
                </w:rPrChange>
              </w:rPr>
            </w:pPr>
            <w:ins w:id="2824" w:author="Author" w:date="2014-08-20T16:16:00Z">
              <w:r w:rsidRPr="005F20DA">
                <w:rPr>
                  <w:sz w:val="20"/>
                  <w:rPrChange w:id="2825" w:author="Author" w:date="2014-08-21T09:40:00Z">
                    <w:rPr/>
                  </w:rPrChange>
                </w:rPr>
                <w:t>ALLJOYN_ECDHE_PSK</w:t>
              </w:r>
            </w:ins>
          </w:p>
          <w:p w:rsidR="00290C6F" w:rsidRPr="005F20DA" w:rsidRDefault="00290C6F">
            <w:pPr>
              <w:pStyle w:val="body"/>
              <w:ind w:left="0"/>
              <w:rPr>
                <w:ins w:id="2826" w:author="Author" w:date="2014-08-20T16:16:00Z"/>
                <w:sz w:val="20"/>
                <w:rPrChange w:id="2827" w:author="Author" w:date="2014-08-21T09:40:00Z">
                  <w:rPr>
                    <w:ins w:id="2828" w:author="Author" w:date="2014-08-20T16:16:00Z"/>
                  </w:rPr>
                </w:rPrChange>
              </w:rPr>
            </w:pPr>
            <w:ins w:id="2829" w:author="Author" w:date="2014-08-20T16:36:00Z">
              <w:del w:id="2830" w:author="Author" w:date="2014-08-21T09:30:00Z">
                <w:r w:rsidRPr="005F20DA" w:rsidDel="00290C6F">
                  <w:rPr>
                    <w:sz w:val="20"/>
                    <w:rPrChange w:id="2831" w:author="Author" w:date="2014-08-21T09:40:00Z">
                      <w:rPr/>
                    </w:rPrChange>
                  </w:rPr>
                  <w:delText>Curve NIST P-256 (secp256r1) , AES_128_CCM_8, and SHA256</w:delText>
                </w:r>
              </w:del>
            </w:ins>
          </w:p>
        </w:tc>
        <w:tc>
          <w:tcPr>
            <w:tcW w:w="3330" w:type="dxa"/>
            <w:tcPrChange w:id="2832" w:author="Author" w:date="2014-08-21T09:58:00Z">
              <w:tcPr>
                <w:tcW w:w="1710" w:type="dxa"/>
              </w:tcPr>
            </w:tcPrChange>
          </w:tcPr>
          <w:p w:rsidR="00290C6F" w:rsidRPr="005F20DA" w:rsidRDefault="00290C6F" w:rsidP="00290C6F">
            <w:pPr>
              <w:pStyle w:val="body"/>
              <w:numPr>
                <w:ilvl w:val="0"/>
                <w:numId w:val="80"/>
              </w:numPr>
              <w:rPr>
                <w:ins w:id="2833" w:author="Author" w:date="2014-08-21T09:30:00Z"/>
                <w:sz w:val="20"/>
                <w:rPrChange w:id="2834" w:author="Author" w:date="2014-08-21T09:40:00Z">
                  <w:rPr>
                    <w:ins w:id="2835" w:author="Author" w:date="2014-08-21T09:30:00Z"/>
                  </w:rPr>
                </w:rPrChange>
              </w:rPr>
            </w:pPr>
            <w:ins w:id="2836" w:author="Author" w:date="2014-08-21T09:30:00Z">
              <w:r w:rsidRPr="005F20DA">
                <w:rPr>
                  <w:sz w:val="20"/>
                  <w:rPrChange w:id="2837" w:author="Author" w:date="2014-08-21T09:40:00Z">
                    <w:rPr>
                      <w:sz w:val="18"/>
                      <w:szCs w:val="18"/>
                    </w:rPr>
                  </w:rPrChange>
                </w:rPr>
                <w:t xml:space="preserve">Curve NIST P-256 (secp256r1) </w:t>
              </w:r>
            </w:ins>
          </w:p>
          <w:p w:rsidR="00290C6F" w:rsidRPr="005F20DA" w:rsidRDefault="00290C6F">
            <w:pPr>
              <w:pStyle w:val="body"/>
              <w:numPr>
                <w:ilvl w:val="0"/>
                <w:numId w:val="80"/>
              </w:numPr>
              <w:rPr>
                <w:ins w:id="2838" w:author="Author" w:date="2014-08-21T09:30:00Z"/>
                <w:sz w:val="20"/>
                <w:rPrChange w:id="2839" w:author="Author" w:date="2014-08-21T09:40:00Z">
                  <w:rPr>
                    <w:ins w:id="2840" w:author="Author" w:date="2014-08-21T09:30:00Z"/>
                  </w:rPr>
                </w:rPrChange>
              </w:rPr>
              <w:pPrChange w:id="2841" w:author="Author" w:date="2014-08-21T09:30:00Z">
                <w:pPr>
                  <w:pStyle w:val="body"/>
                  <w:ind w:left="0"/>
                </w:pPr>
              </w:pPrChange>
            </w:pPr>
            <w:ins w:id="2842" w:author="Author" w:date="2014-08-21T09:30:00Z">
              <w:r w:rsidRPr="005F20DA">
                <w:rPr>
                  <w:sz w:val="20"/>
                  <w:rPrChange w:id="2843" w:author="Author" w:date="2014-08-21T09:40:00Z">
                    <w:rPr>
                      <w:sz w:val="18"/>
                      <w:szCs w:val="18"/>
                    </w:rPr>
                  </w:rPrChange>
                </w:rPr>
                <w:t>AES_128_CCM_8</w:t>
              </w:r>
            </w:ins>
          </w:p>
          <w:p w:rsidR="00290C6F" w:rsidRPr="005F20DA" w:rsidRDefault="00290C6F">
            <w:pPr>
              <w:pStyle w:val="body"/>
              <w:numPr>
                <w:ilvl w:val="0"/>
                <w:numId w:val="80"/>
              </w:numPr>
              <w:rPr>
                <w:ins w:id="2844" w:author="Author" w:date="2014-08-21T09:27:00Z"/>
                <w:sz w:val="20"/>
                <w:rPrChange w:id="2845" w:author="Author" w:date="2014-08-21T09:40:00Z">
                  <w:rPr>
                    <w:ins w:id="2846" w:author="Author" w:date="2014-08-21T09:27:00Z"/>
                  </w:rPr>
                </w:rPrChange>
              </w:rPr>
              <w:pPrChange w:id="2847" w:author="Author" w:date="2014-08-21T09:30:00Z">
                <w:pPr>
                  <w:pStyle w:val="body"/>
                  <w:ind w:left="0"/>
                </w:pPr>
              </w:pPrChange>
            </w:pPr>
            <w:ins w:id="2848" w:author="Author" w:date="2014-08-21T09:30:00Z">
              <w:r w:rsidRPr="005F20DA">
                <w:rPr>
                  <w:sz w:val="20"/>
                  <w:rPrChange w:id="2849" w:author="Author" w:date="2014-08-21T09:40:00Z">
                    <w:rPr>
                      <w:sz w:val="18"/>
                      <w:szCs w:val="18"/>
                    </w:rPr>
                  </w:rPrChange>
                </w:rPr>
                <w:t>SHA256</w:t>
              </w:r>
            </w:ins>
          </w:p>
        </w:tc>
        <w:tc>
          <w:tcPr>
            <w:tcW w:w="2520" w:type="dxa"/>
            <w:tcPrChange w:id="2850" w:author="Author" w:date="2014-08-21T09:58:00Z">
              <w:tcPr>
                <w:tcW w:w="1440" w:type="dxa"/>
                <w:gridSpan w:val="2"/>
              </w:tcPr>
            </w:tcPrChange>
          </w:tcPr>
          <w:p w:rsidR="00290C6F" w:rsidRPr="005F20DA" w:rsidRDefault="00290C6F">
            <w:pPr>
              <w:pStyle w:val="body"/>
              <w:numPr>
                <w:ilvl w:val="0"/>
                <w:numId w:val="80"/>
              </w:numPr>
              <w:rPr>
                <w:ins w:id="2851" w:author="Author" w:date="2014-08-21T09:32:00Z"/>
                <w:sz w:val="20"/>
                <w:rPrChange w:id="2852" w:author="Author" w:date="2014-08-21T09:40:00Z">
                  <w:rPr>
                    <w:ins w:id="2853" w:author="Author" w:date="2014-08-21T09:32:00Z"/>
                  </w:rPr>
                </w:rPrChange>
              </w:rPr>
              <w:pPrChange w:id="2854" w:author="Author" w:date="2014-08-21T09:32:00Z">
                <w:pPr>
                  <w:pStyle w:val="body"/>
                  <w:ind w:left="0"/>
                </w:pPr>
              </w:pPrChange>
            </w:pPr>
            <w:ins w:id="2855" w:author="Author" w:date="2014-08-21T09:32:00Z">
              <w:r w:rsidRPr="005F20DA">
                <w:rPr>
                  <w:sz w:val="20"/>
                  <w:rPrChange w:id="2856" w:author="Author" w:date="2014-08-21T09:40:00Z">
                    <w:rPr/>
                  </w:rPrChange>
                </w:rPr>
                <w:t>Standard Client</w:t>
              </w:r>
            </w:ins>
          </w:p>
          <w:p w:rsidR="00290C6F" w:rsidRPr="005F20DA" w:rsidRDefault="00290C6F">
            <w:pPr>
              <w:pStyle w:val="body"/>
              <w:numPr>
                <w:ilvl w:val="0"/>
                <w:numId w:val="80"/>
              </w:numPr>
              <w:rPr>
                <w:ins w:id="2857" w:author="Author" w:date="2014-08-21T09:28:00Z"/>
                <w:sz w:val="20"/>
                <w:rPrChange w:id="2858" w:author="Author" w:date="2014-08-21T09:40:00Z">
                  <w:rPr>
                    <w:ins w:id="2859" w:author="Author" w:date="2014-08-21T09:28:00Z"/>
                  </w:rPr>
                </w:rPrChange>
              </w:rPr>
              <w:pPrChange w:id="2860" w:author="Author" w:date="2014-08-21T09:32:00Z">
                <w:pPr>
                  <w:pStyle w:val="body"/>
                  <w:ind w:left="0"/>
                </w:pPr>
              </w:pPrChange>
            </w:pPr>
            <w:ins w:id="2861" w:author="Author" w:date="2014-08-21T09:32:00Z">
              <w:r w:rsidRPr="005F20DA">
                <w:rPr>
                  <w:sz w:val="20"/>
                  <w:rPrChange w:id="2862" w:author="Author" w:date="2014-08-21T09:40:00Z">
                    <w:rPr/>
                  </w:rPrChange>
                </w:rPr>
                <w:t>Thin Client</w:t>
              </w:r>
            </w:ins>
          </w:p>
        </w:tc>
      </w:tr>
      <w:tr w:rsidR="00290C6F" w:rsidTr="005F20DA">
        <w:trPr>
          <w:ins w:id="2863" w:author="Author" w:date="2014-08-20T16:07:00Z"/>
          <w:trPrChange w:id="2864" w:author="Author" w:date="2014-08-21T09:58:00Z">
            <w:trPr>
              <w:gridAfter w:val="0"/>
            </w:trPr>
          </w:trPrChange>
        </w:trPr>
        <w:tc>
          <w:tcPr>
            <w:tcW w:w="2880" w:type="dxa"/>
            <w:tcPrChange w:id="2865" w:author="Author" w:date="2014-08-21T09:58:00Z">
              <w:tcPr>
                <w:tcW w:w="3265" w:type="dxa"/>
                <w:gridSpan w:val="2"/>
              </w:tcPr>
            </w:tcPrChange>
          </w:tcPr>
          <w:p w:rsidR="00290C6F" w:rsidRPr="005F20DA" w:rsidRDefault="00290C6F" w:rsidP="0037442E">
            <w:pPr>
              <w:pStyle w:val="body"/>
              <w:ind w:left="0"/>
              <w:rPr>
                <w:ins w:id="2866" w:author="Author" w:date="2014-08-20T16:36:00Z"/>
                <w:sz w:val="20"/>
                <w:rPrChange w:id="2867" w:author="Author" w:date="2014-08-21T09:40:00Z">
                  <w:rPr>
                    <w:ins w:id="2868" w:author="Author" w:date="2014-08-20T16:36:00Z"/>
                  </w:rPr>
                </w:rPrChange>
              </w:rPr>
            </w:pPr>
            <w:ins w:id="2869" w:author="Author" w:date="2014-08-20T16:16:00Z">
              <w:r w:rsidRPr="005F20DA">
                <w:rPr>
                  <w:sz w:val="20"/>
                  <w:rPrChange w:id="2870" w:author="Author" w:date="2014-08-21T09:40:00Z">
                    <w:rPr/>
                  </w:rPrChange>
                </w:rPr>
                <w:t>ALLJOYN_ECDHE_ECDSA</w:t>
              </w:r>
            </w:ins>
          </w:p>
          <w:p w:rsidR="00290C6F" w:rsidRPr="005F20DA" w:rsidRDefault="00290C6F" w:rsidP="0037442E">
            <w:pPr>
              <w:pStyle w:val="body"/>
              <w:ind w:left="0"/>
              <w:rPr>
                <w:ins w:id="2871" w:author="Author" w:date="2014-08-20T16:07:00Z"/>
                <w:sz w:val="20"/>
                <w:rPrChange w:id="2872" w:author="Author" w:date="2014-08-21T09:40:00Z">
                  <w:rPr>
                    <w:ins w:id="2873" w:author="Author" w:date="2014-08-20T16:07:00Z"/>
                  </w:rPr>
                </w:rPrChange>
              </w:rPr>
            </w:pPr>
            <w:ins w:id="2874" w:author="Author" w:date="2014-08-20T16:36:00Z">
              <w:del w:id="2875" w:author="Author" w:date="2014-08-21T09:30:00Z">
                <w:r w:rsidRPr="005F20DA" w:rsidDel="00290C6F">
                  <w:rPr>
                    <w:sz w:val="20"/>
                  </w:rPr>
                  <w:delText>Curve NIST P-256 (secp256r1) , AES_128_CCM_8, and SHA256</w:delText>
                </w:r>
              </w:del>
            </w:ins>
          </w:p>
        </w:tc>
        <w:tc>
          <w:tcPr>
            <w:tcW w:w="3330" w:type="dxa"/>
            <w:tcPrChange w:id="2876" w:author="Author" w:date="2014-08-21T09:58:00Z">
              <w:tcPr>
                <w:tcW w:w="1710" w:type="dxa"/>
              </w:tcPr>
            </w:tcPrChange>
          </w:tcPr>
          <w:p w:rsidR="00290C6F" w:rsidRPr="005F20DA" w:rsidRDefault="00290C6F" w:rsidP="00290C6F">
            <w:pPr>
              <w:pStyle w:val="body"/>
              <w:numPr>
                <w:ilvl w:val="0"/>
                <w:numId w:val="80"/>
              </w:numPr>
              <w:rPr>
                <w:ins w:id="2877" w:author="Author" w:date="2014-08-21T09:30:00Z"/>
                <w:sz w:val="20"/>
                <w:rPrChange w:id="2878" w:author="Author" w:date="2014-08-21T09:40:00Z">
                  <w:rPr>
                    <w:ins w:id="2879" w:author="Author" w:date="2014-08-21T09:30:00Z"/>
                  </w:rPr>
                </w:rPrChange>
              </w:rPr>
            </w:pPr>
            <w:ins w:id="2880" w:author="Author" w:date="2014-08-21T09:30:00Z">
              <w:r w:rsidRPr="005F20DA">
                <w:rPr>
                  <w:sz w:val="20"/>
                  <w:rPrChange w:id="2881" w:author="Author" w:date="2014-08-21T09:40:00Z">
                    <w:rPr>
                      <w:sz w:val="18"/>
                      <w:szCs w:val="18"/>
                    </w:rPr>
                  </w:rPrChange>
                </w:rPr>
                <w:t xml:space="preserve">Curve NIST P-256 (secp256r1) </w:t>
              </w:r>
            </w:ins>
          </w:p>
          <w:p w:rsidR="00290C6F" w:rsidRPr="005F20DA" w:rsidRDefault="00290C6F">
            <w:pPr>
              <w:pStyle w:val="body"/>
              <w:numPr>
                <w:ilvl w:val="0"/>
                <w:numId w:val="80"/>
              </w:numPr>
              <w:rPr>
                <w:ins w:id="2882" w:author="Author" w:date="2014-08-21T09:30:00Z"/>
                <w:sz w:val="20"/>
                <w:rPrChange w:id="2883" w:author="Author" w:date="2014-08-21T09:40:00Z">
                  <w:rPr>
                    <w:ins w:id="2884" w:author="Author" w:date="2014-08-21T09:30:00Z"/>
                  </w:rPr>
                </w:rPrChange>
              </w:rPr>
              <w:pPrChange w:id="2885" w:author="Author" w:date="2014-08-21T09:30:00Z">
                <w:pPr>
                  <w:pStyle w:val="body"/>
                  <w:ind w:left="0"/>
                </w:pPr>
              </w:pPrChange>
            </w:pPr>
            <w:ins w:id="2886" w:author="Author" w:date="2014-08-21T09:30:00Z">
              <w:r w:rsidRPr="005F20DA">
                <w:rPr>
                  <w:sz w:val="20"/>
                  <w:rPrChange w:id="2887" w:author="Author" w:date="2014-08-21T09:40:00Z">
                    <w:rPr>
                      <w:sz w:val="18"/>
                      <w:szCs w:val="18"/>
                    </w:rPr>
                  </w:rPrChange>
                </w:rPr>
                <w:t>AES_128_CCM_8</w:t>
              </w:r>
            </w:ins>
          </w:p>
          <w:p w:rsidR="00290C6F" w:rsidRPr="005F20DA" w:rsidRDefault="00290C6F">
            <w:pPr>
              <w:pStyle w:val="body"/>
              <w:numPr>
                <w:ilvl w:val="0"/>
                <w:numId w:val="80"/>
              </w:numPr>
              <w:rPr>
                <w:ins w:id="2888" w:author="Author" w:date="2014-08-21T09:30:00Z"/>
                <w:sz w:val="20"/>
                <w:rPrChange w:id="2889" w:author="Author" w:date="2014-08-21T09:40:00Z">
                  <w:rPr>
                    <w:ins w:id="2890" w:author="Author" w:date="2014-08-21T09:30:00Z"/>
                    <w:sz w:val="18"/>
                    <w:szCs w:val="18"/>
                  </w:rPr>
                </w:rPrChange>
              </w:rPr>
              <w:pPrChange w:id="2891" w:author="Author" w:date="2014-08-21T09:30:00Z">
                <w:pPr>
                  <w:pStyle w:val="body"/>
                  <w:ind w:left="0"/>
                </w:pPr>
              </w:pPrChange>
            </w:pPr>
            <w:ins w:id="2892" w:author="Author" w:date="2014-08-21T09:30:00Z">
              <w:r w:rsidRPr="005F20DA">
                <w:rPr>
                  <w:sz w:val="20"/>
                  <w:rPrChange w:id="2893" w:author="Author" w:date="2014-08-21T09:40:00Z">
                    <w:rPr>
                      <w:sz w:val="18"/>
                      <w:szCs w:val="18"/>
                    </w:rPr>
                  </w:rPrChange>
                </w:rPr>
                <w:t>SHA256</w:t>
              </w:r>
            </w:ins>
          </w:p>
          <w:p w:rsidR="00290C6F" w:rsidRPr="005F20DA" w:rsidRDefault="00290C6F">
            <w:pPr>
              <w:pStyle w:val="body"/>
              <w:numPr>
                <w:ilvl w:val="0"/>
                <w:numId w:val="80"/>
              </w:numPr>
              <w:rPr>
                <w:ins w:id="2894" w:author="Author" w:date="2014-08-21T09:27:00Z"/>
                <w:sz w:val="20"/>
                <w:rPrChange w:id="2895" w:author="Author" w:date="2014-08-21T09:40:00Z">
                  <w:rPr>
                    <w:ins w:id="2896" w:author="Author" w:date="2014-08-21T09:27:00Z"/>
                  </w:rPr>
                </w:rPrChange>
              </w:rPr>
              <w:pPrChange w:id="2897" w:author="Author" w:date="2014-08-21T09:30:00Z">
                <w:pPr>
                  <w:pStyle w:val="body"/>
                  <w:ind w:left="0"/>
                </w:pPr>
              </w:pPrChange>
            </w:pPr>
            <w:ins w:id="2898" w:author="Author" w:date="2014-08-21T09:30:00Z">
              <w:r w:rsidRPr="005F20DA">
                <w:rPr>
                  <w:sz w:val="20"/>
                  <w:rPrChange w:id="2899" w:author="Author" w:date="2014-08-21T09:40:00Z">
                    <w:rPr>
                      <w:sz w:val="18"/>
                      <w:szCs w:val="18"/>
                    </w:rPr>
                  </w:rPrChange>
                </w:rPr>
                <w:t>SPKI based certificate</w:t>
              </w:r>
            </w:ins>
          </w:p>
        </w:tc>
        <w:tc>
          <w:tcPr>
            <w:tcW w:w="2520" w:type="dxa"/>
            <w:tcPrChange w:id="2900" w:author="Author" w:date="2014-08-21T09:58:00Z">
              <w:tcPr>
                <w:tcW w:w="1440" w:type="dxa"/>
                <w:gridSpan w:val="2"/>
              </w:tcPr>
            </w:tcPrChange>
          </w:tcPr>
          <w:p w:rsidR="00290C6F" w:rsidRPr="005F20DA" w:rsidRDefault="00290C6F">
            <w:pPr>
              <w:pStyle w:val="body"/>
              <w:numPr>
                <w:ilvl w:val="0"/>
                <w:numId w:val="80"/>
              </w:numPr>
              <w:rPr>
                <w:ins w:id="2901" w:author="Author" w:date="2014-08-21T09:32:00Z"/>
                <w:sz w:val="20"/>
                <w:rPrChange w:id="2902" w:author="Author" w:date="2014-08-21T09:40:00Z">
                  <w:rPr>
                    <w:ins w:id="2903" w:author="Author" w:date="2014-08-21T09:32:00Z"/>
                  </w:rPr>
                </w:rPrChange>
              </w:rPr>
              <w:pPrChange w:id="2904" w:author="Author" w:date="2014-08-21T09:32:00Z">
                <w:pPr>
                  <w:pStyle w:val="body"/>
                  <w:ind w:left="0"/>
                </w:pPr>
              </w:pPrChange>
            </w:pPr>
            <w:ins w:id="2905" w:author="Author" w:date="2014-08-21T09:32:00Z">
              <w:r w:rsidRPr="005F20DA">
                <w:rPr>
                  <w:sz w:val="20"/>
                  <w:rPrChange w:id="2906" w:author="Author" w:date="2014-08-21T09:40:00Z">
                    <w:rPr/>
                  </w:rPrChange>
                </w:rPr>
                <w:t>Standard Client</w:t>
              </w:r>
            </w:ins>
          </w:p>
          <w:p w:rsidR="00290C6F" w:rsidRPr="005F20DA" w:rsidRDefault="00290C6F">
            <w:pPr>
              <w:pStyle w:val="body"/>
              <w:numPr>
                <w:ilvl w:val="0"/>
                <w:numId w:val="80"/>
              </w:numPr>
              <w:rPr>
                <w:ins w:id="2907" w:author="Author" w:date="2014-08-21T09:32:00Z"/>
                <w:sz w:val="20"/>
                <w:rPrChange w:id="2908" w:author="Author" w:date="2014-08-21T09:40:00Z">
                  <w:rPr>
                    <w:ins w:id="2909" w:author="Author" w:date="2014-08-21T09:32:00Z"/>
                  </w:rPr>
                </w:rPrChange>
              </w:rPr>
              <w:pPrChange w:id="2910" w:author="Author" w:date="2014-08-21T09:32:00Z">
                <w:pPr>
                  <w:pStyle w:val="body"/>
                  <w:ind w:left="0"/>
                </w:pPr>
              </w:pPrChange>
            </w:pPr>
            <w:ins w:id="2911" w:author="Author" w:date="2014-08-21T09:32:00Z">
              <w:r w:rsidRPr="005F20DA">
                <w:rPr>
                  <w:sz w:val="20"/>
                  <w:rPrChange w:id="2912" w:author="Author" w:date="2014-08-21T09:40:00Z">
                    <w:rPr/>
                  </w:rPrChange>
                </w:rPr>
                <w:t>Thin Client</w:t>
              </w:r>
            </w:ins>
          </w:p>
          <w:p w:rsidR="00290C6F" w:rsidRPr="005F20DA" w:rsidRDefault="00290C6F">
            <w:pPr>
              <w:pStyle w:val="body"/>
              <w:numPr>
                <w:ilvl w:val="0"/>
                <w:numId w:val="80"/>
              </w:numPr>
              <w:rPr>
                <w:ins w:id="2913" w:author="Author" w:date="2014-08-21T09:28:00Z"/>
                <w:sz w:val="20"/>
                <w:rPrChange w:id="2914" w:author="Author" w:date="2014-08-21T09:40:00Z">
                  <w:rPr>
                    <w:ins w:id="2915" w:author="Author" w:date="2014-08-21T09:28:00Z"/>
                  </w:rPr>
                </w:rPrChange>
              </w:rPr>
              <w:pPrChange w:id="2916" w:author="Author" w:date="2014-08-21T09:32:00Z">
                <w:pPr>
                  <w:pStyle w:val="body"/>
                  <w:ind w:left="0"/>
                </w:pPr>
              </w:pPrChange>
            </w:pPr>
            <w:ins w:id="2917" w:author="Author" w:date="2014-08-21T09:32:00Z">
              <w:r w:rsidRPr="005F20DA">
                <w:rPr>
                  <w:sz w:val="20"/>
                  <w:rPrChange w:id="2918" w:author="Author" w:date="2014-08-21T09:40:00Z">
                    <w:rPr/>
                  </w:rPrChange>
                </w:rPr>
                <w:t>Deprecated</w:t>
              </w:r>
            </w:ins>
          </w:p>
        </w:tc>
      </w:tr>
      <w:tr w:rsidR="00961CA7" w:rsidTr="005F20DA">
        <w:trPr>
          <w:ins w:id="2919" w:author="Author" w:date="2014-08-21T09:42:00Z"/>
        </w:trPr>
        <w:tc>
          <w:tcPr>
            <w:tcW w:w="2880" w:type="dxa"/>
            <w:tcPrChange w:id="2920" w:author="Author" w:date="2014-08-21T09:58:00Z">
              <w:tcPr>
                <w:tcW w:w="2995" w:type="dxa"/>
              </w:tcPr>
            </w:tcPrChange>
          </w:tcPr>
          <w:p w:rsidR="00961CA7" w:rsidRPr="005F20DA" w:rsidRDefault="00961CA7" w:rsidP="0037442E">
            <w:pPr>
              <w:pStyle w:val="body"/>
              <w:ind w:left="0"/>
              <w:rPr>
                <w:ins w:id="2921" w:author="Author" w:date="2014-08-21T09:42:00Z"/>
                <w:sz w:val="20"/>
              </w:rPr>
            </w:pPr>
            <w:ins w:id="2922" w:author="Author" w:date="2014-08-21T09:42:00Z">
              <w:r>
                <w:rPr>
                  <w:sz w:val="20"/>
                </w:rPr>
                <w:t>ALLJOYN_RSA</w:t>
              </w:r>
            </w:ins>
            <w:ins w:id="2923" w:author="Author" w:date="2014-08-21T09:43:00Z">
              <w:r>
                <w:rPr>
                  <w:sz w:val="20"/>
                </w:rPr>
                <w:t>_KEYX</w:t>
              </w:r>
            </w:ins>
          </w:p>
        </w:tc>
        <w:tc>
          <w:tcPr>
            <w:tcW w:w="3330" w:type="dxa"/>
            <w:tcPrChange w:id="2924" w:author="Author" w:date="2014-08-21T09:58:00Z">
              <w:tcPr>
                <w:tcW w:w="3330" w:type="dxa"/>
                <w:gridSpan w:val="3"/>
              </w:tcPr>
            </w:tcPrChange>
          </w:tcPr>
          <w:p w:rsidR="000E2BDE" w:rsidRPr="00922C63" w:rsidRDefault="000E2BDE" w:rsidP="000E2BDE">
            <w:pPr>
              <w:pStyle w:val="body"/>
              <w:numPr>
                <w:ilvl w:val="0"/>
                <w:numId w:val="80"/>
              </w:numPr>
              <w:rPr>
                <w:ins w:id="2925" w:author="Author" w:date="2014-08-21T09:43:00Z"/>
                <w:sz w:val="20"/>
              </w:rPr>
            </w:pPr>
            <w:ins w:id="2926" w:author="Author" w:date="2014-08-21T09:43:00Z">
              <w:r w:rsidRPr="00922C63">
                <w:rPr>
                  <w:sz w:val="20"/>
                </w:rPr>
                <w:t>AES_128_CCM_8</w:t>
              </w:r>
            </w:ins>
          </w:p>
          <w:p w:rsidR="00961CA7" w:rsidRDefault="000E2BDE" w:rsidP="000E2BDE">
            <w:pPr>
              <w:pStyle w:val="body"/>
              <w:numPr>
                <w:ilvl w:val="0"/>
                <w:numId w:val="80"/>
              </w:numPr>
              <w:rPr>
                <w:ins w:id="2927" w:author="Author" w:date="2014-08-21T09:43:00Z"/>
                <w:sz w:val="20"/>
              </w:rPr>
            </w:pPr>
            <w:ins w:id="2928" w:author="Author" w:date="2014-08-21T09:43:00Z">
              <w:r w:rsidRPr="00922C63">
                <w:rPr>
                  <w:sz w:val="20"/>
                </w:rPr>
                <w:t>SHA256</w:t>
              </w:r>
            </w:ins>
          </w:p>
          <w:p w:rsidR="000E2BDE" w:rsidRPr="005F20DA" w:rsidRDefault="000E2BDE" w:rsidP="000E2BDE">
            <w:pPr>
              <w:pStyle w:val="body"/>
              <w:numPr>
                <w:ilvl w:val="0"/>
                <w:numId w:val="80"/>
              </w:numPr>
              <w:rPr>
                <w:ins w:id="2929" w:author="Author" w:date="2014-08-21T09:42:00Z"/>
                <w:sz w:val="20"/>
              </w:rPr>
            </w:pPr>
            <w:ins w:id="2930" w:author="Author" w:date="2014-08-21T09:43:00Z">
              <w:r>
                <w:rPr>
                  <w:sz w:val="20"/>
                </w:rPr>
                <w:t>X.509 certificate</w:t>
              </w:r>
            </w:ins>
          </w:p>
        </w:tc>
        <w:tc>
          <w:tcPr>
            <w:tcW w:w="2520" w:type="dxa"/>
            <w:tcPrChange w:id="2931" w:author="Author" w:date="2014-08-21T09:58:00Z">
              <w:tcPr>
                <w:tcW w:w="2340" w:type="dxa"/>
                <w:gridSpan w:val="2"/>
              </w:tcPr>
            </w:tcPrChange>
          </w:tcPr>
          <w:p w:rsidR="00961CA7" w:rsidRPr="005F20DA" w:rsidRDefault="000E2BDE" w:rsidP="00290C6F">
            <w:pPr>
              <w:pStyle w:val="body"/>
              <w:numPr>
                <w:ilvl w:val="0"/>
                <w:numId w:val="80"/>
              </w:numPr>
              <w:rPr>
                <w:ins w:id="2932" w:author="Author" w:date="2014-08-21T09:42:00Z"/>
                <w:sz w:val="20"/>
              </w:rPr>
            </w:pPr>
            <w:ins w:id="2933" w:author="Author" w:date="2014-08-21T09:44:00Z">
              <w:r>
                <w:rPr>
                  <w:sz w:val="20"/>
                </w:rPr>
                <w:t>Standard Client</w:t>
              </w:r>
            </w:ins>
          </w:p>
        </w:tc>
      </w:tr>
      <w:tr w:rsidR="005F20DA" w:rsidTr="005F20DA">
        <w:trPr>
          <w:ins w:id="2934" w:author="Author" w:date="2014-08-21T09:54:00Z"/>
        </w:trPr>
        <w:tc>
          <w:tcPr>
            <w:tcW w:w="2880" w:type="dxa"/>
            <w:tcPrChange w:id="2935" w:author="Author" w:date="2014-08-21T09:58:00Z">
              <w:tcPr>
                <w:tcW w:w="2995" w:type="dxa"/>
              </w:tcPr>
            </w:tcPrChange>
          </w:tcPr>
          <w:p w:rsidR="005F20DA" w:rsidRDefault="005F20DA" w:rsidP="0037442E">
            <w:pPr>
              <w:pStyle w:val="body"/>
              <w:ind w:left="0"/>
              <w:rPr>
                <w:ins w:id="2936" w:author="Author" w:date="2014-08-21T09:54:00Z"/>
                <w:sz w:val="20"/>
              </w:rPr>
            </w:pPr>
            <w:ins w:id="2937" w:author="Author" w:date="2014-08-21T09:54:00Z">
              <w:r>
                <w:rPr>
                  <w:sz w:val="20"/>
                </w:rPr>
                <w:t>ALLJOYN_PIN_KEYX</w:t>
              </w:r>
            </w:ins>
          </w:p>
        </w:tc>
        <w:tc>
          <w:tcPr>
            <w:tcW w:w="3330" w:type="dxa"/>
            <w:tcPrChange w:id="2938" w:author="Author" w:date="2014-08-21T09:58:00Z">
              <w:tcPr>
                <w:tcW w:w="3330" w:type="dxa"/>
                <w:gridSpan w:val="3"/>
              </w:tcPr>
            </w:tcPrChange>
          </w:tcPr>
          <w:p w:rsidR="005F20DA" w:rsidRPr="00922C63" w:rsidRDefault="005F20DA" w:rsidP="000E2BDE">
            <w:pPr>
              <w:pStyle w:val="body"/>
              <w:numPr>
                <w:ilvl w:val="0"/>
                <w:numId w:val="80"/>
              </w:numPr>
              <w:rPr>
                <w:ins w:id="2939" w:author="Author" w:date="2014-08-21T09:54:00Z"/>
                <w:sz w:val="20"/>
              </w:rPr>
            </w:pPr>
            <w:ins w:id="2940" w:author="Author" w:date="2014-08-21T09:54:00Z">
              <w:r w:rsidRPr="00922C63">
                <w:rPr>
                  <w:sz w:val="20"/>
                </w:rPr>
                <w:t>AES_128_CCM_8</w:t>
              </w:r>
            </w:ins>
          </w:p>
        </w:tc>
        <w:tc>
          <w:tcPr>
            <w:tcW w:w="2520" w:type="dxa"/>
            <w:tcPrChange w:id="2941" w:author="Author" w:date="2014-08-21T09:58:00Z">
              <w:tcPr>
                <w:tcW w:w="2340" w:type="dxa"/>
                <w:gridSpan w:val="2"/>
              </w:tcPr>
            </w:tcPrChange>
          </w:tcPr>
          <w:p w:rsidR="005F20DA" w:rsidRDefault="005F20DA" w:rsidP="00290C6F">
            <w:pPr>
              <w:pStyle w:val="body"/>
              <w:numPr>
                <w:ilvl w:val="0"/>
                <w:numId w:val="80"/>
              </w:numPr>
              <w:rPr>
                <w:ins w:id="2942" w:author="Author" w:date="2014-08-21T09:54:00Z"/>
                <w:sz w:val="20"/>
              </w:rPr>
            </w:pPr>
            <w:ins w:id="2943" w:author="Author" w:date="2014-08-21T09:54:00Z">
              <w:r>
                <w:rPr>
                  <w:sz w:val="20"/>
                </w:rPr>
                <w:t>Standard Client</w:t>
              </w:r>
            </w:ins>
          </w:p>
          <w:p w:rsidR="005F20DA" w:rsidRDefault="005F20DA" w:rsidP="00290C6F">
            <w:pPr>
              <w:pStyle w:val="body"/>
              <w:numPr>
                <w:ilvl w:val="0"/>
                <w:numId w:val="80"/>
              </w:numPr>
              <w:rPr>
                <w:ins w:id="2944" w:author="Author" w:date="2014-08-21T09:54:00Z"/>
                <w:sz w:val="20"/>
              </w:rPr>
            </w:pPr>
            <w:ins w:id="2945" w:author="Author" w:date="2014-08-21T09:55:00Z">
              <w:r>
                <w:rPr>
                  <w:sz w:val="20"/>
                </w:rPr>
                <w:t>Thin Client version 14.02 or older</w:t>
              </w:r>
            </w:ins>
          </w:p>
        </w:tc>
      </w:tr>
      <w:tr w:rsidR="005F20DA" w:rsidTr="005F20DA">
        <w:trPr>
          <w:ins w:id="2946" w:author="Author" w:date="2014-08-21T09:55:00Z"/>
        </w:trPr>
        <w:tc>
          <w:tcPr>
            <w:tcW w:w="2880" w:type="dxa"/>
            <w:tcPrChange w:id="2947" w:author="Author" w:date="2014-08-21T09:58:00Z">
              <w:tcPr>
                <w:tcW w:w="2995" w:type="dxa"/>
              </w:tcPr>
            </w:tcPrChange>
          </w:tcPr>
          <w:p w:rsidR="005F20DA" w:rsidRDefault="005F20DA" w:rsidP="005F20DA">
            <w:pPr>
              <w:pStyle w:val="body"/>
              <w:ind w:left="0"/>
              <w:rPr>
                <w:ins w:id="2948" w:author="Author" w:date="2014-08-21T09:55:00Z"/>
                <w:sz w:val="20"/>
              </w:rPr>
            </w:pPr>
            <w:ins w:id="2949" w:author="Author" w:date="2014-08-21T09:56:00Z">
              <w:r>
                <w:rPr>
                  <w:sz w:val="20"/>
                </w:rPr>
                <w:t>ALLJOYN_SRP_KEYX</w:t>
              </w:r>
            </w:ins>
          </w:p>
        </w:tc>
        <w:tc>
          <w:tcPr>
            <w:tcW w:w="3330" w:type="dxa"/>
            <w:tcPrChange w:id="2950" w:author="Author" w:date="2014-08-21T09:58:00Z">
              <w:tcPr>
                <w:tcW w:w="3330" w:type="dxa"/>
                <w:gridSpan w:val="3"/>
              </w:tcPr>
            </w:tcPrChange>
          </w:tcPr>
          <w:p w:rsidR="005F20DA" w:rsidRPr="00922C63" w:rsidRDefault="005F20DA" w:rsidP="005F20DA">
            <w:pPr>
              <w:pStyle w:val="body"/>
              <w:numPr>
                <w:ilvl w:val="0"/>
                <w:numId w:val="80"/>
              </w:numPr>
              <w:rPr>
                <w:ins w:id="2951" w:author="Author" w:date="2014-08-21T09:55:00Z"/>
                <w:sz w:val="20"/>
              </w:rPr>
            </w:pPr>
            <w:ins w:id="2952" w:author="Author" w:date="2014-08-21T09:56:00Z">
              <w:r w:rsidRPr="00922C63">
                <w:rPr>
                  <w:sz w:val="20"/>
                </w:rPr>
                <w:t>AES_128_CCM_8</w:t>
              </w:r>
            </w:ins>
          </w:p>
        </w:tc>
        <w:tc>
          <w:tcPr>
            <w:tcW w:w="2520" w:type="dxa"/>
            <w:tcPrChange w:id="2953" w:author="Author" w:date="2014-08-21T09:58:00Z">
              <w:tcPr>
                <w:tcW w:w="2340" w:type="dxa"/>
                <w:gridSpan w:val="2"/>
              </w:tcPr>
            </w:tcPrChange>
          </w:tcPr>
          <w:p w:rsidR="005F20DA" w:rsidRPr="005F20DA" w:rsidRDefault="005F20DA">
            <w:pPr>
              <w:pStyle w:val="body"/>
              <w:numPr>
                <w:ilvl w:val="0"/>
                <w:numId w:val="80"/>
              </w:numPr>
              <w:rPr>
                <w:ins w:id="2954" w:author="Author" w:date="2014-08-21T09:55:00Z"/>
                <w:sz w:val="20"/>
              </w:rPr>
            </w:pPr>
            <w:ins w:id="2955" w:author="Author" w:date="2014-08-21T09:56:00Z">
              <w:r>
                <w:rPr>
                  <w:sz w:val="20"/>
                </w:rPr>
                <w:t>Standard Client</w:t>
              </w:r>
            </w:ins>
          </w:p>
        </w:tc>
      </w:tr>
      <w:tr w:rsidR="005F20DA" w:rsidTr="005F20DA">
        <w:trPr>
          <w:ins w:id="2956" w:author="Author" w:date="2014-08-21T09:56:00Z"/>
        </w:trPr>
        <w:tc>
          <w:tcPr>
            <w:tcW w:w="2880" w:type="dxa"/>
            <w:tcPrChange w:id="2957" w:author="Author" w:date="2014-08-21T09:58:00Z">
              <w:tcPr>
                <w:tcW w:w="2995" w:type="dxa"/>
              </w:tcPr>
            </w:tcPrChange>
          </w:tcPr>
          <w:p w:rsidR="005F20DA" w:rsidRDefault="005F20DA" w:rsidP="005F20DA">
            <w:pPr>
              <w:pStyle w:val="body"/>
              <w:ind w:left="0"/>
              <w:rPr>
                <w:ins w:id="2958" w:author="Author" w:date="2014-08-21T09:56:00Z"/>
                <w:sz w:val="20"/>
              </w:rPr>
            </w:pPr>
            <w:ins w:id="2959" w:author="Author" w:date="2014-08-21T09:56:00Z">
              <w:r>
                <w:rPr>
                  <w:sz w:val="20"/>
                </w:rPr>
                <w:t>ALLJOYN_SRP_LOGON</w:t>
              </w:r>
            </w:ins>
          </w:p>
        </w:tc>
        <w:tc>
          <w:tcPr>
            <w:tcW w:w="3330" w:type="dxa"/>
            <w:tcPrChange w:id="2960" w:author="Author" w:date="2014-08-21T09:58:00Z">
              <w:tcPr>
                <w:tcW w:w="3330" w:type="dxa"/>
                <w:gridSpan w:val="3"/>
              </w:tcPr>
            </w:tcPrChange>
          </w:tcPr>
          <w:p w:rsidR="005F20DA" w:rsidRPr="00922C63" w:rsidRDefault="005F20DA" w:rsidP="005F20DA">
            <w:pPr>
              <w:pStyle w:val="body"/>
              <w:numPr>
                <w:ilvl w:val="0"/>
                <w:numId w:val="80"/>
              </w:numPr>
              <w:rPr>
                <w:ins w:id="2961" w:author="Author" w:date="2014-08-21T09:56:00Z"/>
                <w:sz w:val="20"/>
              </w:rPr>
            </w:pPr>
            <w:ins w:id="2962" w:author="Author" w:date="2014-08-21T09:56:00Z">
              <w:r w:rsidRPr="00922C63">
                <w:rPr>
                  <w:sz w:val="20"/>
                </w:rPr>
                <w:t>AES_128_CCM_8</w:t>
              </w:r>
            </w:ins>
          </w:p>
        </w:tc>
        <w:tc>
          <w:tcPr>
            <w:tcW w:w="2520" w:type="dxa"/>
            <w:tcPrChange w:id="2963" w:author="Author" w:date="2014-08-21T09:58:00Z">
              <w:tcPr>
                <w:tcW w:w="2340" w:type="dxa"/>
                <w:gridSpan w:val="2"/>
              </w:tcPr>
            </w:tcPrChange>
          </w:tcPr>
          <w:p w:rsidR="005F20DA" w:rsidRDefault="005F20DA" w:rsidP="005F20DA">
            <w:pPr>
              <w:pStyle w:val="body"/>
              <w:numPr>
                <w:ilvl w:val="0"/>
                <w:numId w:val="80"/>
              </w:numPr>
              <w:rPr>
                <w:ins w:id="2964" w:author="Author" w:date="2014-08-21T09:56:00Z"/>
                <w:sz w:val="20"/>
              </w:rPr>
            </w:pPr>
            <w:ins w:id="2965" w:author="Author" w:date="2014-08-21T09:56:00Z">
              <w:r>
                <w:rPr>
                  <w:sz w:val="20"/>
                </w:rPr>
                <w:t>Standard Client</w:t>
              </w:r>
            </w:ins>
          </w:p>
        </w:tc>
      </w:tr>
    </w:tbl>
    <w:p w:rsidR="00AA54D6" w:rsidRDefault="00AA54D6">
      <w:pPr>
        <w:pStyle w:val="body"/>
        <w:rPr>
          <w:ins w:id="2966" w:author="Author" w:date="2014-08-20T15:41:00Z"/>
        </w:rPr>
        <w:pPrChange w:id="2967" w:author="Author" w:date="2014-08-20T15:36:00Z">
          <w:pPr>
            <w:pStyle w:val="Heading1"/>
          </w:pPr>
        </w:pPrChange>
      </w:pPr>
    </w:p>
    <w:p w:rsidR="00961CA7" w:rsidRDefault="00290C6F" w:rsidP="00290C6F">
      <w:pPr>
        <w:pStyle w:val="body"/>
        <w:rPr>
          <w:ins w:id="2968" w:author="Author" w:date="2014-08-21T09:34:00Z"/>
        </w:rPr>
      </w:pPr>
      <w:ins w:id="2969" w:author="Author" w:date="2014-08-21T09:26:00Z">
        <w:r>
          <w:lastRenderedPageBreak/>
          <w:t xml:space="preserve">The following table shows the </w:t>
        </w:r>
      </w:ins>
      <w:ins w:id="2970" w:author="Author" w:date="2014-08-21T09:33:00Z">
        <w:r w:rsidR="00961CA7">
          <w:t>potential list of TSL cipher suites to be supported.  Other suites will be added as codes are available.</w:t>
        </w:r>
      </w:ins>
      <w:ins w:id="2971" w:author="Author" w:date="2014-08-21T09:35:00Z">
        <w:r w:rsidR="00961CA7">
          <w:t xml:space="preserve"> </w:t>
        </w:r>
      </w:ins>
    </w:p>
    <w:p w:rsidR="00290C6F" w:rsidDel="00961CA7" w:rsidRDefault="00290C6F" w:rsidP="00290C6F">
      <w:pPr>
        <w:pStyle w:val="body"/>
        <w:rPr>
          <w:ins w:id="2972" w:author="Author" w:date="2014-08-21T09:26:00Z"/>
          <w:del w:id="2973" w:author="Author" w:date="2014-08-21T09:34:00Z"/>
        </w:rPr>
      </w:pPr>
      <w:ins w:id="2974" w:author="Author" w:date="2014-08-21T09:26:00Z">
        <w:del w:id="2975" w:author="Author" w:date="2014-08-21T09:33:00Z">
          <w:r w:rsidDel="00961CA7">
            <w:delText xml:space="preserve">mapping </w:delText>
          </w:r>
        </w:del>
        <w:del w:id="2976" w:author="Author" w:date="2014-08-21T09:34:00Z">
          <w:r w:rsidDel="00961CA7">
            <w:delText>of the existing key exchange suites with TLS cipher suites:</w:delText>
          </w:r>
        </w:del>
      </w:ins>
    </w:p>
    <w:p w:rsidR="00290C6F" w:rsidRDefault="00290C6F" w:rsidP="00290C6F">
      <w:pPr>
        <w:pStyle w:val="body"/>
        <w:rPr>
          <w:ins w:id="2977" w:author="Author" w:date="2014-08-21T09:26:00Z"/>
        </w:rPr>
      </w:pPr>
    </w:p>
    <w:tbl>
      <w:tblPr>
        <w:tblStyle w:val="TableGrid"/>
        <w:tblW w:w="0" w:type="auto"/>
        <w:tblInd w:w="925" w:type="dxa"/>
        <w:tblLayout w:type="fixed"/>
        <w:tblLook w:val="04A0" w:firstRow="1" w:lastRow="0" w:firstColumn="1" w:lastColumn="0" w:noHBand="0" w:noVBand="1"/>
        <w:tblPrChange w:id="2978" w:author="Author" w:date="2014-08-21T09:59:00Z">
          <w:tblPr>
            <w:tblStyle w:val="TableGrid"/>
            <w:tblW w:w="0" w:type="auto"/>
            <w:tblInd w:w="720" w:type="dxa"/>
            <w:tblLayout w:type="fixed"/>
            <w:tblLook w:val="04A0" w:firstRow="1" w:lastRow="0" w:firstColumn="1" w:lastColumn="0" w:noHBand="0" w:noVBand="1"/>
          </w:tblPr>
        </w:tblPrChange>
      </w:tblPr>
      <w:tblGrid>
        <w:gridCol w:w="4590"/>
        <w:gridCol w:w="1890"/>
        <w:gridCol w:w="1440"/>
        <w:gridCol w:w="745"/>
        <w:tblGridChange w:id="2979">
          <w:tblGrid>
            <w:gridCol w:w="4615"/>
            <w:gridCol w:w="425"/>
            <w:gridCol w:w="1555"/>
            <w:gridCol w:w="540"/>
            <w:gridCol w:w="900"/>
            <w:gridCol w:w="720"/>
            <w:gridCol w:w="115"/>
            <w:gridCol w:w="1505"/>
          </w:tblGrid>
        </w:tblGridChange>
      </w:tblGrid>
      <w:tr w:rsidR="00961CA7" w:rsidTr="005F20DA">
        <w:trPr>
          <w:cnfStyle w:val="100000000000" w:firstRow="1" w:lastRow="0" w:firstColumn="0" w:lastColumn="0" w:oddVBand="0" w:evenVBand="0" w:oddHBand="0" w:evenHBand="0" w:firstRowFirstColumn="0" w:firstRowLastColumn="0" w:lastRowFirstColumn="0" w:lastRowLastColumn="0"/>
          <w:ins w:id="2980" w:author="Author" w:date="2014-08-21T09:26:00Z"/>
        </w:trPr>
        <w:tc>
          <w:tcPr>
            <w:tcW w:w="4590" w:type="dxa"/>
            <w:tcPrChange w:id="2981" w:author="Author" w:date="2014-08-21T09:59:00Z">
              <w:tcPr>
                <w:tcW w:w="5040" w:type="dxa"/>
                <w:gridSpan w:val="2"/>
              </w:tcPr>
            </w:tcPrChange>
          </w:tcPr>
          <w:p w:rsidR="00961CA7" w:rsidRPr="00922C63" w:rsidRDefault="00961CA7" w:rsidP="00961CA7">
            <w:pPr>
              <w:pStyle w:val="body"/>
              <w:ind w:left="0"/>
              <w:cnfStyle w:val="100000000000" w:firstRow="1" w:lastRow="0" w:firstColumn="0" w:lastColumn="0" w:oddVBand="0" w:evenVBand="0" w:oddHBand="0" w:evenHBand="0" w:firstRowFirstColumn="0" w:firstRowLastColumn="0" w:lastRowFirstColumn="0" w:lastRowLastColumn="0"/>
              <w:rPr>
                <w:ins w:id="2982" w:author="Author" w:date="2014-08-21T09:26:00Z"/>
                <w:b/>
              </w:rPr>
            </w:pPr>
            <w:ins w:id="2983" w:author="Author" w:date="2014-08-21T09:26:00Z">
              <w:r w:rsidRPr="00922C63">
                <w:rPr>
                  <w:b/>
                </w:rPr>
                <w:t>TLS cipher suite</w:t>
              </w:r>
            </w:ins>
          </w:p>
        </w:tc>
        <w:tc>
          <w:tcPr>
            <w:tcW w:w="1890" w:type="dxa"/>
            <w:tcPrChange w:id="2984" w:author="Author" w:date="2014-08-21T09:59:00Z">
              <w:tcPr>
                <w:tcW w:w="2095" w:type="dxa"/>
                <w:gridSpan w:val="2"/>
              </w:tcPr>
            </w:tcPrChange>
          </w:tcPr>
          <w:p w:rsidR="00961CA7" w:rsidRDefault="00961CA7" w:rsidP="00961CA7">
            <w:pPr>
              <w:pStyle w:val="body"/>
              <w:ind w:left="0"/>
              <w:cnfStyle w:val="100000000000" w:firstRow="1" w:lastRow="0" w:firstColumn="0" w:lastColumn="0" w:oddVBand="0" w:evenVBand="0" w:oddHBand="0" w:evenHBand="0" w:firstRowFirstColumn="0" w:firstRowLastColumn="0" w:lastRowFirstColumn="0" w:lastRowLastColumn="0"/>
              <w:rPr>
                <w:ins w:id="2985" w:author="Author" w:date="2014-08-21T09:36:00Z"/>
                <w:b/>
              </w:rPr>
            </w:pPr>
            <w:ins w:id="2986" w:author="Author" w:date="2014-08-21T09:37:00Z">
              <w:r>
                <w:rPr>
                  <w:b/>
                </w:rPr>
                <w:t>Additional Crypto Parameters</w:t>
              </w:r>
            </w:ins>
          </w:p>
        </w:tc>
        <w:tc>
          <w:tcPr>
            <w:tcW w:w="1440" w:type="dxa"/>
            <w:tcPrChange w:id="2987" w:author="Author" w:date="2014-08-21T09:59:00Z">
              <w:tcPr>
                <w:tcW w:w="1620" w:type="dxa"/>
                <w:gridSpan w:val="2"/>
              </w:tcPr>
            </w:tcPrChange>
          </w:tcPr>
          <w:p w:rsidR="00961CA7" w:rsidRDefault="00961CA7" w:rsidP="00961CA7">
            <w:pPr>
              <w:pStyle w:val="body"/>
              <w:ind w:left="0"/>
              <w:cnfStyle w:val="100000000000" w:firstRow="1" w:lastRow="0" w:firstColumn="0" w:lastColumn="0" w:oddVBand="0" w:evenVBand="0" w:oddHBand="0" w:evenHBand="0" w:firstRowFirstColumn="0" w:firstRowLastColumn="0" w:lastRowFirstColumn="0" w:lastRowLastColumn="0"/>
              <w:rPr>
                <w:ins w:id="2988" w:author="Author" w:date="2014-08-21T09:39:00Z"/>
                <w:b/>
              </w:rPr>
            </w:pPr>
            <w:ins w:id="2989" w:author="Author" w:date="2014-08-21T09:39:00Z">
              <w:r>
                <w:rPr>
                  <w:b/>
                </w:rPr>
                <w:t>Availability</w:t>
              </w:r>
            </w:ins>
          </w:p>
        </w:tc>
        <w:tc>
          <w:tcPr>
            <w:tcW w:w="745" w:type="dxa"/>
            <w:tcPrChange w:id="2990" w:author="Author" w:date="2014-08-21T09:59:00Z">
              <w:tcPr>
                <w:tcW w:w="1620" w:type="dxa"/>
                <w:gridSpan w:val="2"/>
              </w:tcPr>
            </w:tcPrChange>
          </w:tcPr>
          <w:p w:rsidR="00961CA7" w:rsidRPr="0037442E" w:rsidRDefault="00961CA7" w:rsidP="00961CA7">
            <w:pPr>
              <w:pStyle w:val="body"/>
              <w:ind w:left="0"/>
              <w:cnfStyle w:val="100000000000" w:firstRow="1" w:lastRow="0" w:firstColumn="0" w:lastColumn="0" w:oddVBand="0" w:evenVBand="0" w:oddHBand="0" w:evenHBand="0" w:firstRowFirstColumn="0" w:firstRowLastColumn="0" w:lastRowFirstColumn="0" w:lastRowLastColumn="0"/>
              <w:rPr>
                <w:ins w:id="2991" w:author="Author" w:date="2014-08-21T09:26:00Z"/>
                <w:b/>
              </w:rPr>
            </w:pPr>
            <w:ins w:id="2992" w:author="Author" w:date="2014-08-21T09:26:00Z">
              <w:r>
                <w:rPr>
                  <w:b/>
                </w:rPr>
                <w:t>RFC</w:t>
              </w:r>
            </w:ins>
          </w:p>
        </w:tc>
      </w:tr>
      <w:tr w:rsidR="00961CA7" w:rsidDel="00961CA7" w:rsidTr="005F20DA">
        <w:trPr>
          <w:ins w:id="2993" w:author="Author" w:date="2014-08-21T09:26:00Z"/>
          <w:del w:id="2994" w:author="Author" w:date="2014-08-21T09:36:00Z"/>
        </w:trPr>
        <w:tc>
          <w:tcPr>
            <w:tcW w:w="4590" w:type="dxa"/>
            <w:tcPrChange w:id="2995" w:author="Author" w:date="2014-08-21T09:59:00Z">
              <w:tcPr>
                <w:tcW w:w="5040" w:type="dxa"/>
                <w:gridSpan w:val="2"/>
              </w:tcPr>
            </w:tcPrChange>
          </w:tcPr>
          <w:p w:rsidR="00961CA7" w:rsidDel="00961CA7" w:rsidRDefault="00961CA7" w:rsidP="00961CA7">
            <w:pPr>
              <w:pStyle w:val="body"/>
              <w:ind w:left="0"/>
              <w:rPr>
                <w:ins w:id="2996" w:author="Author" w:date="2014-08-21T09:26:00Z"/>
                <w:del w:id="2997" w:author="Author" w:date="2014-08-21T09:36:00Z"/>
              </w:rPr>
            </w:pPr>
            <w:ins w:id="2998" w:author="Author" w:date="2014-08-21T09:26:00Z">
              <w:del w:id="2999" w:author="Author" w:date="2014-08-21T09:36:00Z">
                <w:r w:rsidDel="00961CA7">
                  <w:delText>Not available</w:delText>
                </w:r>
              </w:del>
            </w:ins>
          </w:p>
        </w:tc>
        <w:tc>
          <w:tcPr>
            <w:tcW w:w="1890" w:type="dxa"/>
            <w:tcPrChange w:id="3000" w:author="Author" w:date="2014-08-21T09:59:00Z">
              <w:tcPr>
                <w:tcW w:w="2095" w:type="dxa"/>
                <w:gridSpan w:val="2"/>
              </w:tcPr>
            </w:tcPrChange>
          </w:tcPr>
          <w:p w:rsidR="00961CA7" w:rsidDel="00961CA7" w:rsidRDefault="00961CA7" w:rsidP="00961CA7">
            <w:pPr>
              <w:pStyle w:val="body"/>
              <w:ind w:left="0"/>
              <w:rPr>
                <w:ins w:id="3001" w:author="Author" w:date="2014-08-21T09:36:00Z"/>
              </w:rPr>
            </w:pPr>
          </w:p>
        </w:tc>
        <w:tc>
          <w:tcPr>
            <w:tcW w:w="1440" w:type="dxa"/>
            <w:tcPrChange w:id="3002" w:author="Author" w:date="2014-08-21T09:59:00Z">
              <w:tcPr>
                <w:tcW w:w="1620" w:type="dxa"/>
                <w:gridSpan w:val="2"/>
              </w:tcPr>
            </w:tcPrChange>
          </w:tcPr>
          <w:p w:rsidR="00961CA7" w:rsidDel="00961CA7" w:rsidRDefault="00961CA7" w:rsidP="00961CA7">
            <w:pPr>
              <w:pStyle w:val="body"/>
              <w:ind w:left="0"/>
              <w:rPr>
                <w:ins w:id="3003" w:author="Author" w:date="2014-08-21T09:39:00Z"/>
              </w:rPr>
            </w:pPr>
          </w:p>
        </w:tc>
        <w:tc>
          <w:tcPr>
            <w:tcW w:w="745" w:type="dxa"/>
            <w:tcPrChange w:id="3004" w:author="Author" w:date="2014-08-21T09:59:00Z">
              <w:tcPr>
                <w:tcW w:w="1620" w:type="dxa"/>
                <w:gridSpan w:val="2"/>
              </w:tcPr>
            </w:tcPrChange>
          </w:tcPr>
          <w:p w:rsidR="00961CA7" w:rsidDel="00961CA7" w:rsidRDefault="00961CA7" w:rsidP="00961CA7">
            <w:pPr>
              <w:pStyle w:val="body"/>
              <w:ind w:left="0"/>
              <w:rPr>
                <w:ins w:id="3005" w:author="Author" w:date="2014-08-21T09:26:00Z"/>
                <w:del w:id="3006" w:author="Author" w:date="2014-08-21T09:36:00Z"/>
              </w:rPr>
            </w:pPr>
          </w:p>
        </w:tc>
      </w:tr>
      <w:tr w:rsidR="00961CA7" w:rsidDel="00961CA7" w:rsidTr="005F20DA">
        <w:trPr>
          <w:ins w:id="3007" w:author="Author" w:date="2014-08-21T09:26:00Z"/>
          <w:del w:id="3008" w:author="Author" w:date="2014-08-21T09:36:00Z"/>
        </w:trPr>
        <w:tc>
          <w:tcPr>
            <w:tcW w:w="4590" w:type="dxa"/>
            <w:tcPrChange w:id="3009" w:author="Author" w:date="2014-08-21T09:59:00Z">
              <w:tcPr>
                <w:tcW w:w="5040" w:type="dxa"/>
                <w:gridSpan w:val="2"/>
              </w:tcPr>
            </w:tcPrChange>
          </w:tcPr>
          <w:p w:rsidR="00961CA7" w:rsidDel="00961CA7" w:rsidRDefault="00961CA7" w:rsidP="00961CA7">
            <w:pPr>
              <w:pStyle w:val="body"/>
              <w:ind w:left="0"/>
              <w:rPr>
                <w:ins w:id="3010" w:author="Author" w:date="2014-08-21T09:26:00Z"/>
                <w:del w:id="3011" w:author="Author" w:date="2014-08-21T09:36:00Z"/>
              </w:rPr>
            </w:pPr>
            <w:ins w:id="3012" w:author="Author" w:date="2014-08-21T09:26:00Z">
              <w:del w:id="3013" w:author="Author" w:date="2014-08-21T09:36:00Z">
                <w:r w:rsidDel="00961CA7">
                  <w:delText>Not available</w:delText>
                </w:r>
              </w:del>
            </w:ins>
          </w:p>
        </w:tc>
        <w:tc>
          <w:tcPr>
            <w:tcW w:w="1890" w:type="dxa"/>
            <w:tcPrChange w:id="3014" w:author="Author" w:date="2014-08-21T09:59:00Z">
              <w:tcPr>
                <w:tcW w:w="2095" w:type="dxa"/>
                <w:gridSpan w:val="2"/>
              </w:tcPr>
            </w:tcPrChange>
          </w:tcPr>
          <w:p w:rsidR="00961CA7" w:rsidDel="00961CA7" w:rsidRDefault="00961CA7" w:rsidP="00961CA7">
            <w:pPr>
              <w:pStyle w:val="body"/>
              <w:ind w:left="0"/>
              <w:rPr>
                <w:ins w:id="3015" w:author="Author" w:date="2014-08-21T09:36:00Z"/>
              </w:rPr>
            </w:pPr>
          </w:p>
        </w:tc>
        <w:tc>
          <w:tcPr>
            <w:tcW w:w="1440" w:type="dxa"/>
            <w:tcPrChange w:id="3016" w:author="Author" w:date="2014-08-21T09:59:00Z">
              <w:tcPr>
                <w:tcW w:w="1620" w:type="dxa"/>
                <w:gridSpan w:val="2"/>
              </w:tcPr>
            </w:tcPrChange>
          </w:tcPr>
          <w:p w:rsidR="00961CA7" w:rsidDel="00961CA7" w:rsidRDefault="00961CA7" w:rsidP="00961CA7">
            <w:pPr>
              <w:pStyle w:val="body"/>
              <w:ind w:left="0"/>
              <w:rPr>
                <w:ins w:id="3017" w:author="Author" w:date="2014-08-21T09:39:00Z"/>
              </w:rPr>
            </w:pPr>
          </w:p>
        </w:tc>
        <w:tc>
          <w:tcPr>
            <w:tcW w:w="745" w:type="dxa"/>
            <w:tcPrChange w:id="3018" w:author="Author" w:date="2014-08-21T09:59:00Z">
              <w:tcPr>
                <w:tcW w:w="1620" w:type="dxa"/>
                <w:gridSpan w:val="2"/>
              </w:tcPr>
            </w:tcPrChange>
          </w:tcPr>
          <w:p w:rsidR="00961CA7" w:rsidDel="00961CA7" w:rsidRDefault="00961CA7" w:rsidP="00961CA7">
            <w:pPr>
              <w:pStyle w:val="body"/>
              <w:ind w:left="0"/>
              <w:rPr>
                <w:ins w:id="3019" w:author="Author" w:date="2014-08-21T09:26:00Z"/>
                <w:del w:id="3020" w:author="Author" w:date="2014-08-21T09:36:00Z"/>
              </w:rPr>
            </w:pPr>
          </w:p>
        </w:tc>
      </w:tr>
      <w:tr w:rsidR="00961CA7" w:rsidTr="005F20DA">
        <w:trPr>
          <w:ins w:id="3021" w:author="Author" w:date="2014-08-21T09:26:00Z"/>
        </w:trPr>
        <w:tc>
          <w:tcPr>
            <w:tcW w:w="4590" w:type="dxa"/>
            <w:tcPrChange w:id="3022" w:author="Author" w:date="2014-08-21T09:59:00Z">
              <w:tcPr>
                <w:tcW w:w="5040" w:type="dxa"/>
                <w:gridSpan w:val="2"/>
              </w:tcPr>
            </w:tcPrChange>
          </w:tcPr>
          <w:p w:rsidR="00961CA7" w:rsidRPr="005F20DA" w:rsidRDefault="00961CA7" w:rsidP="00961CA7">
            <w:pPr>
              <w:pStyle w:val="body"/>
              <w:ind w:left="0"/>
              <w:rPr>
                <w:ins w:id="3023" w:author="Author" w:date="2014-08-21T09:26:00Z"/>
                <w:sz w:val="20"/>
                <w:rPrChange w:id="3024" w:author="Author" w:date="2014-08-21T09:41:00Z">
                  <w:rPr>
                    <w:ins w:id="3025" w:author="Author" w:date="2014-08-21T09:26:00Z"/>
                  </w:rPr>
                </w:rPrChange>
              </w:rPr>
            </w:pPr>
            <w:ins w:id="3026" w:author="Author" w:date="2014-08-21T09:26:00Z">
              <w:r w:rsidRPr="005F20DA">
                <w:rPr>
                  <w:sz w:val="20"/>
                  <w:rPrChange w:id="3027" w:author="Author" w:date="2014-08-21T09:41:00Z">
                    <w:rPr/>
                  </w:rPrChange>
                </w:rPr>
                <w:t>TLS_ECDHE_ECDSA_WITH_AES_128_CCM_8</w:t>
              </w:r>
            </w:ins>
          </w:p>
          <w:p w:rsidR="00961CA7" w:rsidRPr="005F20DA" w:rsidRDefault="00961CA7" w:rsidP="00961CA7">
            <w:pPr>
              <w:pStyle w:val="body"/>
              <w:ind w:left="0"/>
              <w:rPr>
                <w:ins w:id="3028" w:author="Author" w:date="2014-08-21T09:26:00Z"/>
                <w:sz w:val="20"/>
                <w:rPrChange w:id="3029" w:author="Author" w:date="2014-08-21T09:41:00Z">
                  <w:rPr>
                    <w:ins w:id="3030" w:author="Author" w:date="2014-08-21T09:26:00Z"/>
                    <w:sz w:val="18"/>
                    <w:szCs w:val="18"/>
                  </w:rPr>
                </w:rPrChange>
              </w:rPr>
            </w:pPr>
            <w:ins w:id="3031" w:author="Author" w:date="2014-08-21T09:26:00Z">
              <w:del w:id="3032" w:author="Author" w:date="2014-08-21T09:38:00Z">
                <w:r w:rsidRPr="005F20DA" w:rsidDel="00961CA7">
                  <w:rPr>
                    <w:sz w:val="20"/>
                    <w:rPrChange w:id="3033" w:author="Author" w:date="2014-08-21T09:41:00Z">
                      <w:rPr>
                        <w:sz w:val="18"/>
                        <w:szCs w:val="18"/>
                      </w:rPr>
                    </w:rPrChange>
                  </w:rPr>
                  <w:delText>Using curve NIST P-256 (secp256r1) and SHA256 by default</w:delText>
                </w:r>
              </w:del>
            </w:ins>
          </w:p>
        </w:tc>
        <w:tc>
          <w:tcPr>
            <w:tcW w:w="1890" w:type="dxa"/>
            <w:tcPrChange w:id="3034" w:author="Author" w:date="2014-08-21T09:59:00Z">
              <w:tcPr>
                <w:tcW w:w="2095" w:type="dxa"/>
                <w:gridSpan w:val="2"/>
              </w:tcPr>
            </w:tcPrChange>
          </w:tcPr>
          <w:p w:rsidR="00961CA7" w:rsidRPr="005F20DA" w:rsidRDefault="00961CA7">
            <w:pPr>
              <w:pStyle w:val="body"/>
              <w:numPr>
                <w:ilvl w:val="0"/>
                <w:numId w:val="80"/>
              </w:numPr>
              <w:rPr>
                <w:ins w:id="3035" w:author="Author" w:date="2014-08-21T09:38:00Z"/>
                <w:sz w:val="20"/>
                <w:rPrChange w:id="3036" w:author="Author" w:date="2014-08-21T09:41:00Z">
                  <w:rPr>
                    <w:ins w:id="3037" w:author="Author" w:date="2014-08-21T09:38:00Z"/>
                  </w:rPr>
                </w:rPrChange>
              </w:rPr>
              <w:pPrChange w:id="3038" w:author="Author" w:date="2014-08-21T09:38:00Z">
                <w:pPr>
                  <w:pStyle w:val="body"/>
                  <w:ind w:left="0"/>
                </w:pPr>
              </w:pPrChange>
            </w:pPr>
            <w:ins w:id="3039" w:author="Author" w:date="2014-08-21T09:38:00Z">
              <w:r w:rsidRPr="005F20DA">
                <w:rPr>
                  <w:sz w:val="20"/>
                  <w:rPrChange w:id="3040" w:author="Author" w:date="2014-08-21T09:41:00Z">
                    <w:rPr>
                      <w:sz w:val="18"/>
                      <w:szCs w:val="18"/>
                    </w:rPr>
                  </w:rPrChange>
                </w:rPr>
                <w:t xml:space="preserve">Curve NIST P-256 (secp256r1) </w:t>
              </w:r>
            </w:ins>
          </w:p>
          <w:p w:rsidR="00961CA7" w:rsidRPr="005F20DA" w:rsidRDefault="00961CA7">
            <w:pPr>
              <w:pStyle w:val="body"/>
              <w:numPr>
                <w:ilvl w:val="0"/>
                <w:numId w:val="80"/>
              </w:numPr>
              <w:rPr>
                <w:ins w:id="3041" w:author="Author" w:date="2014-08-21T09:38:00Z"/>
                <w:sz w:val="20"/>
                <w:rPrChange w:id="3042" w:author="Author" w:date="2014-08-21T09:41:00Z">
                  <w:rPr>
                    <w:ins w:id="3043" w:author="Author" w:date="2014-08-21T09:38:00Z"/>
                    <w:sz w:val="18"/>
                    <w:szCs w:val="18"/>
                  </w:rPr>
                </w:rPrChange>
              </w:rPr>
              <w:pPrChange w:id="3044" w:author="Author" w:date="2014-08-21T09:38:00Z">
                <w:pPr>
                  <w:pStyle w:val="body"/>
                  <w:ind w:left="0"/>
                </w:pPr>
              </w:pPrChange>
            </w:pPr>
            <w:ins w:id="3045" w:author="Author" w:date="2014-08-21T09:38:00Z">
              <w:r w:rsidRPr="005F20DA">
                <w:rPr>
                  <w:sz w:val="20"/>
                  <w:rPrChange w:id="3046" w:author="Author" w:date="2014-08-21T09:41:00Z">
                    <w:rPr>
                      <w:sz w:val="18"/>
                      <w:szCs w:val="18"/>
                    </w:rPr>
                  </w:rPrChange>
                </w:rPr>
                <w:t>SHA256</w:t>
              </w:r>
            </w:ins>
          </w:p>
          <w:p w:rsidR="00961CA7" w:rsidRPr="005F20DA" w:rsidRDefault="00961CA7">
            <w:pPr>
              <w:pStyle w:val="body"/>
              <w:numPr>
                <w:ilvl w:val="0"/>
                <w:numId w:val="80"/>
              </w:numPr>
              <w:rPr>
                <w:ins w:id="3047" w:author="Author" w:date="2014-08-21T09:36:00Z"/>
                <w:sz w:val="20"/>
                <w:rPrChange w:id="3048" w:author="Author" w:date="2014-08-21T09:41:00Z">
                  <w:rPr>
                    <w:ins w:id="3049" w:author="Author" w:date="2014-08-21T09:36:00Z"/>
                  </w:rPr>
                </w:rPrChange>
              </w:rPr>
              <w:pPrChange w:id="3050" w:author="Author" w:date="2014-08-21T09:38:00Z">
                <w:pPr>
                  <w:pStyle w:val="body"/>
                  <w:ind w:left="0"/>
                </w:pPr>
              </w:pPrChange>
            </w:pPr>
            <w:ins w:id="3051" w:author="Author" w:date="2014-08-21T09:38:00Z">
              <w:r w:rsidRPr="005F20DA">
                <w:rPr>
                  <w:sz w:val="20"/>
                  <w:rPrChange w:id="3052" w:author="Author" w:date="2014-08-21T09:41:00Z">
                    <w:rPr>
                      <w:sz w:val="18"/>
                      <w:szCs w:val="18"/>
                    </w:rPr>
                  </w:rPrChange>
                </w:rPr>
                <w:t>X.509 certificate</w:t>
              </w:r>
            </w:ins>
          </w:p>
        </w:tc>
        <w:tc>
          <w:tcPr>
            <w:tcW w:w="1440" w:type="dxa"/>
            <w:tcPrChange w:id="3053" w:author="Author" w:date="2014-08-21T09:59:00Z">
              <w:tcPr>
                <w:tcW w:w="1620" w:type="dxa"/>
                <w:gridSpan w:val="2"/>
              </w:tcPr>
            </w:tcPrChange>
          </w:tcPr>
          <w:p w:rsidR="00961CA7" w:rsidRPr="005F20DA" w:rsidRDefault="00961CA7">
            <w:pPr>
              <w:pStyle w:val="body"/>
              <w:numPr>
                <w:ilvl w:val="0"/>
                <w:numId w:val="80"/>
              </w:numPr>
              <w:rPr>
                <w:ins w:id="3054" w:author="Author" w:date="2014-08-21T09:40:00Z"/>
                <w:sz w:val="20"/>
                <w:rPrChange w:id="3055" w:author="Author" w:date="2014-08-21T09:41:00Z">
                  <w:rPr>
                    <w:ins w:id="3056" w:author="Author" w:date="2014-08-21T09:40:00Z"/>
                  </w:rPr>
                </w:rPrChange>
              </w:rPr>
              <w:pPrChange w:id="3057" w:author="Author" w:date="2014-08-21T09:40:00Z">
                <w:pPr>
                  <w:pStyle w:val="body"/>
                  <w:ind w:left="0"/>
                </w:pPr>
              </w:pPrChange>
            </w:pPr>
            <w:ins w:id="3058" w:author="Author" w:date="2014-08-21T09:40:00Z">
              <w:r w:rsidRPr="005F20DA">
                <w:rPr>
                  <w:sz w:val="20"/>
                  <w:rPrChange w:id="3059" w:author="Author" w:date="2014-08-21T09:41:00Z">
                    <w:rPr/>
                  </w:rPrChange>
                </w:rPr>
                <w:t>Standard Client</w:t>
              </w:r>
            </w:ins>
          </w:p>
          <w:p w:rsidR="00961CA7" w:rsidRPr="005F20DA" w:rsidRDefault="00961CA7">
            <w:pPr>
              <w:pStyle w:val="body"/>
              <w:numPr>
                <w:ilvl w:val="0"/>
                <w:numId w:val="80"/>
              </w:numPr>
              <w:rPr>
                <w:ins w:id="3060" w:author="Author" w:date="2014-08-21T09:39:00Z"/>
                <w:sz w:val="20"/>
                <w:rPrChange w:id="3061" w:author="Author" w:date="2014-08-21T09:41:00Z">
                  <w:rPr>
                    <w:ins w:id="3062" w:author="Author" w:date="2014-08-21T09:39:00Z"/>
                  </w:rPr>
                </w:rPrChange>
              </w:rPr>
              <w:pPrChange w:id="3063" w:author="Author" w:date="2014-08-21T09:40:00Z">
                <w:pPr>
                  <w:pStyle w:val="body"/>
                  <w:ind w:left="0"/>
                </w:pPr>
              </w:pPrChange>
            </w:pPr>
            <w:ins w:id="3064" w:author="Author" w:date="2014-08-21T09:40:00Z">
              <w:r w:rsidRPr="005F20DA">
                <w:rPr>
                  <w:sz w:val="20"/>
                  <w:rPrChange w:id="3065" w:author="Author" w:date="2014-08-21T09:41:00Z">
                    <w:rPr/>
                  </w:rPrChange>
                </w:rPr>
                <w:t>Thin Client</w:t>
              </w:r>
            </w:ins>
          </w:p>
        </w:tc>
        <w:tc>
          <w:tcPr>
            <w:tcW w:w="745" w:type="dxa"/>
            <w:tcPrChange w:id="3066" w:author="Author" w:date="2014-08-21T09:59:00Z">
              <w:tcPr>
                <w:tcW w:w="1620" w:type="dxa"/>
                <w:gridSpan w:val="2"/>
              </w:tcPr>
            </w:tcPrChange>
          </w:tcPr>
          <w:p w:rsidR="00961CA7" w:rsidRPr="005F20DA" w:rsidRDefault="00961CA7" w:rsidP="00961CA7">
            <w:pPr>
              <w:pStyle w:val="body"/>
              <w:ind w:left="0"/>
              <w:rPr>
                <w:ins w:id="3067" w:author="Author" w:date="2014-08-21T09:26:00Z"/>
                <w:sz w:val="20"/>
                <w:rPrChange w:id="3068" w:author="Author" w:date="2014-08-21T09:41:00Z">
                  <w:rPr>
                    <w:ins w:id="3069" w:author="Author" w:date="2014-08-21T09:26:00Z"/>
                  </w:rPr>
                </w:rPrChange>
              </w:rPr>
            </w:pPr>
            <w:ins w:id="3070" w:author="Author" w:date="2014-08-21T09:26:00Z">
              <w:r w:rsidRPr="005F20DA">
                <w:rPr>
                  <w:sz w:val="20"/>
                  <w:rPrChange w:id="3071" w:author="Author" w:date="2014-08-21T09:41:00Z">
                    <w:rPr/>
                  </w:rPrChange>
                </w:rPr>
                <w:fldChar w:fldCharType="begin"/>
              </w:r>
              <w:r w:rsidRPr="005F20DA">
                <w:rPr>
                  <w:sz w:val="20"/>
                  <w:rPrChange w:id="3072" w:author="Author" w:date="2014-08-21T09:41:00Z">
                    <w:rPr/>
                  </w:rPrChange>
                </w:rPr>
                <w:instrText>HYPERLINK "http://tools.ietf.org/html/rfc7251"</w:instrText>
              </w:r>
              <w:r w:rsidRPr="005F20DA">
                <w:rPr>
                  <w:sz w:val="20"/>
                  <w:rPrChange w:id="3073" w:author="Author" w:date="2014-08-21T09:41:00Z">
                    <w:rPr/>
                  </w:rPrChange>
                </w:rPr>
                <w:fldChar w:fldCharType="separate"/>
              </w:r>
              <w:r w:rsidRPr="005F20DA">
                <w:rPr>
                  <w:rStyle w:val="Hyperlink"/>
                  <w:sz w:val="20"/>
                  <w:rPrChange w:id="3074" w:author="Author" w:date="2014-08-21T09:41:00Z">
                    <w:rPr>
                      <w:rStyle w:val="Hyperlink"/>
                    </w:rPr>
                  </w:rPrChange>
                </w:rPr>
                <w:t>7251</w:t>
              </w:r>
              <w:r w:rsidRPr="005F20DA">
                <w:rPr>
                  <w:sz w:val="20"/>
                  <w:rPrChange w:id="3075" w:author="Author" w:date="2014-08-21T09:41:00Z">
                    <w:rPr/>
                  </w:rPrChange>
                </w:rPr>
                <w:fldChar w:fldCharType="end"/>
              </w:r>
            </w:ins>
          </w:p>
        </w:tc>
      </w:tr>
      <w:tr w:rsidR="000E2BDE" w:rsidTr="005F20DA">
        <w:trPr>
          <w:ins w:id="3076" w:author="Author" w:date="2014-08-21T09:49:00Z"/>
          <w:trPrChange w:id="3077" w:author="Author" w:date="2014-08-21T09:59:00Z">
            <w:trPr>
              <w:gridAfter w:val="0"/>
            </w:trPr>
          </w:trPrChange>
        </w:trPr>
        <w:tc>
          <w:tcPr>
            <w:tcW w:w="4590" w:type="dxa"/>
            <w:tcPrChange w:id="3078" w:author="Author" w:date="2014-08-21T09:59:00Z">
              <w:tcPr>
                <w:tcW w:w="4615" w:type="dxa"/>
              </w:tcPr>
            </w:tcPrChange>
          </w:tcPr>
          <w:p w:rsidR="000E2BDE" w:rsidRPr="00922C63" w:rsidRDefault="000E2BDE" w:rsidP="000E2BDE">
            <w:pPr>
              <w:pStyle w:val="body"/>
              <w:ind w:left="0"/>
              <w:rPr>
                <w:ins w:id="3079" w:author="Author" w:date="2014-08-21T09:50:00Z"/>
                <w:sz w:val="20"/>
              </w:rPr>
            </w:pPr>
            <w:ins w:id="3080" w:author="Author" w:date="2014-08-21T09:50:00Z">
              <w:r>
                <w:rPr>
                  <w:sz w:val="20"/>
                </w:rPr>
                <w:t>TLS_RSA</w:t>
              </w:r>
              <w:r w:rsidRPr="00922C63">
                <w:rPr>
                  <w:sz w:val="20"/>
                </w:rPr>
                <w:t>_WITH_AES_128_CCM_8</w:t>
              </w:r>
            </w:ins>
          </w:p>
          <w:p w:rsidR="000E2BDE" w:rsidRPr="005F20DA" w:rsidRDefault="000E2BDE" w:rsidP="000E2BDE">
            <w:pPr>
              <w:pStyle w:val="body"/>
              <w:ind w:left="0"/>
              <w:rPr>
                <w:ins w:id="3081" w:author="Author" w:date="2014-08-21T09:49:00Z"/>
                <w:sz w:val="20"/>
              </w:rPr>
            </w:pPr>
          </w:p>
        </w:tc>
        <w:tc>
          <w:tcPr>
            <w:tcW w:w="1890" w:type="dxa"/>
            <w:tcPrChange w:id="3082" w:author="Author" w:date="2014-08-21T09:59:00Z">
              <w:tcPr>
                <w:tcW w:w="1980" w:type="dxa"/>
                <w:gridSpan w:val="2"/>
              </w:tcPr>
            </w:tcPrChange>
          </w:tcPr>
          <w:p w:rsidR="000E2BDE" w:rsidRPr="005F20DA" w:rsidRDefault="000E2BDE">
            <w:pPr>
              <w:pStyle w:val="body"/>
              <w:numPr>
                <w:ilvl w:val="0"/>
                <w:numId w:val="81"/>
              </w:numPr>
              <w:rPr>
                <w:ins w:id="3083" w:author="Author" w:date="2014-08-21T09:53:00Z"/>
                <w:sz w:val="20"/>
              </w:rPr>
              <w:pPrChange w:id="3084" w:author="Author" w:date="2014-08-21T09:53:00Z">
                <w:pPr>
                  <w:pStyle w:val="body"/>
                  <w:numPr>
                    <w:numId w:val="80"/>
                  </w:numPr>
                  <w:ind w:left="360" w:hanging="360"/>
                </w:pPr>
              </w:pPrChange>
            </w:pPr>
            <w:ins w:id="3085" w:author="Author" w:date="2014-08-21T09:53:00Z">
              <w:r w:rsidRPr="00922C63">
                <w:rPr>
                  <w:sz w:val="20"/>
                </w:rPr>
                <w:t>SHA256</w:t>
              </w:r>
            </w:ins>
          </w:p>
          <w:p w:rsidR="000E2BDE" w:rsidRPr="005F20DA" w:rsidRDefault="000E2BDE">
            <w:pPr>
              <w:pStyle w:val="body"/>
              <w:numPr>
                <w:ilvl w:val="0"/>
                <w:numId w:val="81"/>
              </w:numPr>
              <w:rPr>
                <w:ins w:id="3086" w:author="Author" w:date="2014-08-21T09:49:00Z"/>
                <w:sz w:val="20"/>
              </w:rPr>
              <w:pPrChange w:id="3087" w:author="Author" w:date="2014-08-21T09:51:00Z">
                <w:pPr>
                  <w:pStyle w:val="body"/>
                  <w:numPr>
                    <w:numId w:val="80"/>
                  </w:numPr>
                  <w:ind w:left="360" w:hanging="360"/>
                </w:pPr>
              </w:pPrChange>
            </w:pPr>
            <w:ins w:id="3088" w:author="Author" w:date="2014-08-21T09:50:00Z">
              <w:r w:rsidRPr="00922C63">
                <w:rPr>
                  <w:sz w:val="20"/>
                </w:rPr>
                <w:t>X.509 certificate</w:t>
              </w:r>
            </w:ins>
          </w:p>
        </w:tc>
        <w:tc>
          <w:tcPr>
            <w:tcW w:w="1440" w:type="dxa"/>
            <w:tcPrChange w:id="3089" w:author="Author" w:date="2014-08-21T09:59:00Z">
              <w:tcPr>
                <w:tcW w:w="1440" w:type="dxa"/>
                <w:gridSpan w:val="2"/>
              </w:tcPr>
            </w:tcPrChange>
          </w:tcPr>
          <w:p w:rsidR="000E2BDE" w:rsidRPr="005F20DA" w:rsidRDefault="000E2BDE">
            <w:pPr>
              <w:pStyle w:val="body"/>
              <w:numPr>
                <w:ilvl w:val="0"/>
                <w:numId w:val="80"/>
              </w:numPr>
              <w:rPr>
                <w:ins w:id="3090" w:author="Author" w:date="2014-08-21T09:49:00Z"/>
                <w:sz w:val="20"/>
              </w:rPr>
            </w:pPr>
            <w:ins w:id="3091" w:author="Author" w:date="2014-08-21T09:50:00Z">
              <w:r w:rsidRPr="00922C63">
                <w:rPr>
                  <w:sz w:val="20"/>
                </w:rPr>
                <w:t>Standard Client</w:t>
              </w:r>
            </w:ins>
          </w:p>
        </w:tc>
        <w:tc>
          <w:tcPr>
            <w:tcW w:w="745" w:type="dxa"/>
            <w:tcPrChange w:id="3092" w:author="Author" w:date="2014-08-21T09:59:00Z">
              <w:tcPr>
                <w:tcW w:w="835" w:type="dxa"/>
                <w:gridSpan w:val="2"/>
              </w:tcPr>
            </w:tcPrChange>
          </w:tcPr>
          <w:p w:rsidR="000E2BDE" w:rsidRPr="005F20DA" w:rsidRDefault="000E2BDE" w:rsidP="000E2BDE">
            <w:pPr>
              <w:pStyle w:val="body"/>
              <w:ind w:left="0"/>
              <w:rPr>
                <w:ins w:id="3093" w:author="Author" w:date="2014-08-21T09:49:00Z"/>
                <w:sz w:val="20"/>
              </w:rPr>
            </w:pPr>
            <w:ins w:id="3094" w:author="Author" w:date="2014-08-21T09:50:00Z">
              <w:r w:rsidRPr="00922C63">
                <w:rPr>
                  <w:sz w:val="20"/>
                </w:rPr>
                <w:fldChar w:fldCharType="begin"/>
              </w:r>
            </w:ins>
            <w:ins w:id="3095" w:author="Author" w:date="2014-08-21T09:51:00Z">
              <w:r>
                <w:rPr>
                  <w:sz w:val="20"/>
                </w:rPr>
                <w:instrText>HYPERLINK "http://tools.ietf.org/html/rfc6655"</w:instrText>
              </w:r>
            </w:ins>
            <w:ins w:id="3096" w:author="Author" w:date="2014-08-21T09:50:00Z">
              <w:r w:rsidRPr="00922C63">
                <w:rPr>
                  <w:sz w:val="20"/>
                </w:rPr>
                <w:fldChar w:fldCharType="separate"/>
              </w:r>
            </w:ins>
            <w:ins w:id="3097" w:author="Author" w:date="2014-08-21T09:51:00Z">
              <w:r>
                <w:rPr>
                  <w:rStyle w:val="Hyperlink"/>
                  <w:sz w:val="20"/>
                </w:rPr>
                <w:t>6655</w:t>
              </w:r>
            </w:ins>
            <w:ins w:id="3098" w:author="Author" w:date="2014-08-21T09:50:00Z">
              <w:r w:rsidRPr="00922C63">
                <w:rPr>
                  <w:sz w:val="20"/>
                </w:rPr>
                <w:fldChar w:fldCharType="end"/>
              </w:r>
            </w:ins>
          </w:p>
        </w:tc>
      </w:tr>
    </w:tbl>
    <w:p w:rsidR="00AA54D6" w:rsidRDefault="00AA54D6">
      <w:pPr>
        <w:pStyle w:val="body"/>
        <w:rPr>
          <w:ins w:id="3099" w:author="Author" w:date="2014-08-20T15:41:00Z"/>
        </w:rPr>
        <w:pPrChange w:id="3100" w:author="Author" w:date="2014-08-20T15:36:00Z">
          <w:pPr>
            <w:pStyle w:val="Heading1"/>
          </w:pPr>
        </w:pPrChange>
      </w:pPr>
    </w:p>
    <w:p w:rsidR="00997C42" w:rsidRDefault="00997C42">
      <w:pPr>
        <w:pStyle w:val="Heading3"/>
        <w:rPr>
          <w:ins w:id="3101" w:author="Author" w:date="2014-08-21T10:12:00Z"/>
        </w:rPr>
        <w:pPrChange w:id="3102" w:author="Author" w:date="2014-08-21T10:11:00Z">
          <w:pPr>
            <w:pStyle w:val="Heading1"/>
          </w:pPr>
        </w:pPrChange>
      </w:pPr>
      <w:bookmarkStart w:id="3103" w:name="_Toc396917957"/>
      <w:ins w:id="3104" w:author="Author" w:date="2014-08-21T10:11:00Z">
        <w:r>
          <w:t>Add</w:t>
        </w:r>
      </w:ins>
      <w:ins w:id="3105" w:author="Author" w:date="2014-08-21T10:12:00Z">
        <w:r>
          <w:t xml:space="preserve"> a Claimable Field to the About Annou</w:t>
        </w:r>
      </w:ins>
      <w:ins w:id="3106" w:author="Author" w:date="2014-08-21T10:13:00Z">
        <w:r>
          <w:t>n</w:t>
        </w:r>
      </w:ins>
      <w:ins w:id="3107" w:author="Author" w:date="2014-08-21T10:12:00Z">
        <w:r>
          <w:t>cement</w:t>
        </w:r>
        <w:bookmarkEnd w:id="3103"/>
      </w:ins>
    </w:p>
    <w:p w:rsidR="00997C42" w:rsidRDefault="00997C42">
      <w:pPr>
        <w:pStyle w:val="body"/>
        <w:rPr>
          <w:ins w:id="3108" w:author="Author" w:date="2014-08-21T10:14:00Z"/>
        </w:rPr>
        <w:pPrChange w:id="3109" w:author="Author" w:date="2014-08-21T10:13:00Z">
          <w:pPr>
            <w:pStyle w:val="Heading1"/>
          </w:pPr>
        </w:pPrChange>
      </w:pPr>
      <w:ins w:id="3110" w:author="Author" w:date="2014-08-21T10:13:00Z">
        <w:r>
          <w:t xml:space="preserve">A new </w:t>
        </w:r>
      </w:ins>
      <w:ins w:id="3111" w:author="Author" w:date="2014-08-21T10:15:00Z">
        <w:r>
          <w:t xml:space="preserve">number </w:t>
        </w:r>
      </w:ins>
      <w:ins w:id="3112" w:author="Author" w:date="2014-08-21T10:13:00Z">
        <w:r>
          <w:t xml:space="preserve">field named </w:t>
        </w:r>
        <w:r w:rsidRPr="00997C42">
          <w:rPr>
            <w:b/>
            <w:rPrChange w:id="3113" w:author="Author" w:date="2014-08-21T10:13:00Z">
              <w:rPr/>
            </w:rPrChange>
          </w:rPr>
          <w:t>claimable</w:t>
        </w:r>
        <w:r>
          <w:rPr>
            <w:b/>
          </w:rPr>
          <w:t xml:space="preserve"> </w:t>
        </w:r>
        <w:r>
          <w:t xml:space="preserve">will be added to the About Announcement to </w:t>
        </w:r>
      </w:ins>
      <w:ins w:id="3114" w:author="Author" w:date="2014-08-21T10:14:00Z">
        <w:r>
          <w:t>show the claim state of the application.  The possible values of this field are:</w:t>
        </w:r>
      </w:ins>
    </w:p>
    <w:p w:rsidR="00997C42" w:rsidRDefault="00997C42">
      <w:pPr>
        <w:pStyle w:val="body"/>
        <w:numPr>
          <w:ilvl w:val="2"/>
          <w:numId w:val="80"/>
        </w:numPr>
        <w:rPr>
          <w:ins w:id="3115" w:author="Author" w:date="2014-08-21T10:15:00Z"/>
        </w:rPr>
        <w:pPrChange w:id="3116" w:author="Author" w:date="2014-08-21T10:17:00Z">
          <w:pPr>
            <w:pStyle w:val="Heading1"/>
          </w:pPr>
        </w:pPrChange>
      </w:pPr>
      <w:ins w:id="3117" w:author="Author" w:date="2014-08-21T10:16:00Z">
        <w:r>
          <w:t xml:space="preserve">0 -- </w:t>
        </w:r>
      </w:ins>
      <w:ins w:id="3118" w:author="Author" w:date="2014-08-21T10:15:00Z">
        <w:r>
          <w:t>not claimable</w:t>
        </w:r>
      </w:ins>
    </w:p>
    <w:p w:rsidR="00997C42" w:rsidRDefault="00997C42">
      <w:pPr>
        <w:pStyle w:val="body"/>
        <w:numPr>
          <w:ilvl w:val="2"/>
          <w:numId w:val="80"/>
        </w:numPr>
        <w:rPr>
          <w:ins w:id="3119" w:author="Author" w:date="2014-08-21T10:17:00Z"/>
        </w:rPr>
        <w:pPrChange w:id="3120" w:author="Author" w:date="2014-08-21T10:15:00Z">
          <w:pPr>
            <w:pStyle w:val="Heading1"/>
          </w:pPr>
        </w:pPrChange>
      </w:pPr>
      <w:ins w:id="3121" w:author="Author" w:date="2014-08-21T10:17:00Z">
        <w:r>
          <w:t xml:space="preserve">1 – </w:t>
        </w:r>
      </w:ins>
      <w:ins w:id="3122" w:author="Author" w:date="2014-08-21T10:15:00Z">
        <w:r>
          <w:t>claimable</w:t>
        </w:r>
      </w:ins>
    </w:p>
    <w:p w:rsidR="00EC58AD" w:rsidRPr="00853F0A" w:rsidRDefault="00997C42">
      <w:pPr>
        <w:pStyle w:val="body"/>
        <w:numPr>
          <w:ilvl w:val="2"/>
          <w:numId w:val="80"/>
        </w:numPr>
        <w:rPr>
          <w:ins w:id="3123" w:author="Author" w:date="2014-08-20T09:06:00Z"/>
        </w:rPr>
        <w:pPrChange w:id="3124" w:author="Author" w:date="2014-08-21T10:15:00Z">
          <w:pPr>
            <w:pStyle w:val="Heading1"/>
          </w:pPr>
        </w:pPrChange>
      </w:pPr>
      <w:ins w:id="3125" w:author="Author" w:date="2014-08-21T10:17:00Z">
        <w:r>
          <w:t>2 -- claimed</w:t>
        </w:r>
      </w:ins>
      <w:ins w:id="3126" w:author="Author" w:date="2014-08-20T09:06:00Z">
        <w:r w:rsidR="00EC58AD">
          <w:br w:type="page"/>
        </w:r>
      </w:ins>
      <w:ins w:id="3127" w:author="Author" w:date="2014-08-20T16:07:00Z">
        <w:del w:id="3128" w:author="Author" w:date="2014-08-20T16:39:00Z">
          <w:r w:rsidR="00813531" w:rsidDel="00515DF4">
            <w:delText>TLS_ECDHE_ECDSA_WITH_AES_128_CCM_8</w:delText>
          </w:r>
        </w:del>
      </w:ins>
    </w:p>
    <w:p w:rsidR="00F44246" w:rsidRDefault="00F44246" w:rsidP="00F44246">
      <w:pPr>
        <w:pStyle w:val="Heading1"/>
      </w:pPr>
      <w:bookmarkStart w:id="3129" w:name="_Toc396917958"/>
      <w:r>
        <w:lastRenderedPageBreak/>
        <w:t>Future Considerations</w:t>
      </w:r>
      <w:bookmarkEnd w:id="3129"/>
    </w:p>
    <w:p w:rsidR="00F44246" w:rsidRDefault="006450C1" w:rsidP="00F44246">
      <w:pPr>
        <w:pStyle w:val="Heading2"/>
      </w:pPr>
      <w:bookmarkStart w:id="3130" w:name="_Toc396917959"/>
      <w:r>
        <w:t>Broadcast signals and m</w:t>
      </w:r>
      <w:r w:rsidR="00F44246">
        <w:t xml:space="preserve">ultipoint </w:t>
      </w:r>
      <w:r>
        <w:t>s</w:t>
      </w:r>
      <w:r w:rsidR="00F44246">
        <w:t>essions</w:t>
      </w:r>
      <w:bookmarkEnd w:id="3130"/>
    </w:p>
    <w:p w:rsidR="00F44246" w:rsidRDefault="00F44246" w:rsidP="00F44246">
      <w:pPr>
        <w:pStyle w:val="body"/>
      </w:pPr>
      <w:r>
        <w:t>All security enhancements for broadcast signals and multipoint sessions will be consider</w:t>
      </w:r>
      <w:r w:rsidR="006450C1">
        <w:t>ed</w:t>
      </w:r>
      <w:r>
        <w:t xml:space="preserve"> in future releases of Security 2.0.</w:t>
      </w:r>
    </w:p>
    <w:p w:rsidR="005E5E51" w:rsidRPr="00A60EA9" w:rsidRDefault="00F44246" w:rsidP="00F44246">
      <w:pPr>
        <w:pStyle w:val="body"/>
      </w:pPr>
      <w:r>
        <w:br/>
      </w:r>
    </w:p>
    <w:p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48A7" w:rsidRDefault="00D148A7">
      <w:r>
        <w:separator/>
      </w:r>
    </w:p>
    <w:p w:rsidR="00D148A7" w:rsidRDefault="00D148A7"/>
    <w:p w:rsidR="00D148A7" w:rsidRDefault="00D148A7"/>
    <w:p w:rsidR="00D148A7" w:rsidRDefault="00D148A7"/>
  </w:endnote>
  <w:endnote w:type="continuationSeparator" w:id="0">
    <w:p w:rsidR="00D148A7" w:rsidRDefault="00D148A7">
      <w:r>
        <w:continuationSeparator/>
      </w:r>
    </w:p>
    <w:p w:rsidR="00D148A7" w:rsidRDefault="00D148A7"/>
    <w:p w:rsidR="00D148A7" w:rsidRDefault="00D148A7"/>
    <w:p w:rsidR="00D148A7" w:rsidRDefault="00D148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Default="000903F7" w:rsidP="00C31F4D">
    <w:pPr>
      <w:pStyle w:val="Footer"/>
    </w:pPr>
  </w:p>
  <w:p w:rsidR="000903F7" w:rsidRDefault="000903F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Default="000903F7"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rsidR="000903F7" w:rsidRPr="00CF535A" w:rsidRDefault="000903F7"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Pr="004C1EE2" w:rsidRDefault="000903F7"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rsidR="000903F7" w:rsidRPr="004C1EE2" w:rsidRDefault="000903F7" w:rsidP="00614FA1">
    <w:pPr>
      <w:pStyle w:val="Spacer"/>
    </w:pPr>
  </w:p>
  <w:p w:rsidR="000903F7" w:rsidRPr="004C1EE2" w:rsidRDefault="00D148A7" w:rsidP="005138EE">
    <w:pPr>
      <w:pStyle w:val="titlepg-diststmt"/>
      <w:rPr>
        <w:rFonts w:ascii="Arial" w:hAnsi="Arial" w:cs="Arial"/>
        <w:i/>
        <w:sz w:val="18"/>
        <w:szCs w:val="18"/>
      </w:rPr>
    </w:pPr>
    <w:hyperlink r:id="rId1" w:history="1">
      <w:r w:rsidR="000903F7" w:rsidRPr="004C1EE2">
        <w:rPr>
          <w:rStyle w:val="Hyperlink"/>
          <w:rFonts w:ascii="Arial" w:hAnsi="Arial" w:cs="Arial"/>
          <w:i/>
          <w:sz w:val="18"/>
          <w:szCs w:val="18"/>
        </w:rPr>
        <w:t>http://creativecommons.org/licenses/by/4.0/</w:t>
      </w:r>
    </w:hyperlink>
  </w:p>
  <w:p w:rsidR="000903F7" w:rsidRDefault="000903F7" w:rsidP="00614FA1">
    <w:pPr>
      <w:pStyle w:val="Spacer"/>
    </w:pPr>
  </w:p>
  <w:p w:rsidR="000903F7" w:rsidRDefault="000903F7"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rsidR="000903F7" w:rsidRDefault="000903F7" w:rsidP="00614FA1">
    <w:pPr>
      <w:pStyle w:val="Spacer"/>
    </w:pPr>
  </w:p>
  <w:p w:rsidR="000903F7" w:rsidRPr="00614FA1" w:rsidRDefault="00D148A7" w:rsidP="005138EE">
    <w:pPr>
      <w:pStyle w:val="titlepg-diststmt"/>
      <w:rPr>
        <w:rStyle w:val="Hyperlink"/>
        <w:rFonts w:ascii="Arial" w:hAnsi="Arial" w:cs="Arial"/>
        <w:i/>
        <w:sz w:val="18"/>
        <w:szCs w:val="18"/>
      </w:rPr>
    </w:pPr>
    <w:hyperlink r:id="rId2" w:tgtFrame="_blank" w:history="1">
      <w:r w:rsidR="000903F7" w:rsidRPr="00614FA1">
        <w:rPr>
          <w:rStyle w:val="Hyperlink"/>
          <w:rFonts w:ascii="Arial" w:hAnsi="Arial" w:cs="Arial"/>
          <w:i/>
          <w:sz w:val="18"/>
          <w:szCs w:val="18"/>
        </w:rPr>
        <w:t>https://allseenalliance.org/allseen/ip-policy</w:t>
      </w:r>
    </w:hyperlink>
  </w:p>
  <w:p w:rsidR="000903F7" w:rsidRDefault="000903F7" w:rsidP="00614FA1">
    <w:pPr>
      <w:pStyle w:val="Spacer"/>
    </w:pPr>
  </w:p>
  <w:p w:rsidR="000903F7" w:rsidRDefault="000903F7"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rsidR="000903F7" w:rsidRDefault="000903F7" w:rsidP="00614FA1">
    <w:pPr>
      <w:pStyle w:val="Spacer"/>
    </w:pPr>
  </w:p>
  <w:p w:rsidR="000903F7" w:rsidRPr="00614FA1" w:rsidRDefault="000903F7"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Default="00D148A7"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EndPr/>
      <w:sdtContent>
        <w:r w:rsidR="000903F7">
          <w:t xml:space="preserve">     </w:t>
        </w:r>
      </w:sdtContent>
    </w:sdt>
    <w:r w:rsidR="000903F7">
      <w:tab/>
    </w:r>
    <w:r w:rsidR="000903F7">
      <w:fldChar w:fldCharType="begin"/>
    </w:r>
    <w:r w:rsidR="000903F7">
      <w:instrText xml:space="preserve"> PAGE </w:instrText>
    </w:r>
    <w:r w:rsidR="000903F7">
      <w:fldChar w:fldCharType="separate"/>
    </w:r>
    <w:r w:rsidR="00776C0A">
      <w:rPr>
        <w:noProof/>
      </w:rPr>
      <w:t>21</w:t>
    </w:r>
    <w:r w:rsidR="000903F7">
      <w:rPr>
        <w:noProof/>
      </w:rPr>
      <w:fldChar w:fldCharType="end"/>
    </w:r>
    <w:r w:rsidR="000903F7">
      <w:tab/>
    </w:r>
    <w:r w:rsidR="000903F7">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Pr="009A6A08" w:rsidRDefault="00D148A7"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EndPr/>
      <w:sdtContent>
        <w:r w:rsidR="000903F7">
          <w:rPr>
            <w:szCs w:val="14"/>
          </w:rPr>
          <w:t xml:space="preserve">     </w:t>
        </w:r>
      </w:sdtContent>
    </w:sdt>
    <w:r w:rsidR="000903F7" w:rsidRPr="009A6A08">
      <w:rPr>
        <w:szCs w:val="14"/>
      </w:rPr>
      <w:tab/>
    </w:r>
    <w:r w:rsidR="000903F7" w:rsidRPr="009A6A08">
      <w:rPr>
        <w:szCs w:val="14"/>
      </w:rPr>
      <w:fldChar w:fldCharType="begin"/>
    </w:r>
    <w:r w:rsidR="000903F7" w:rsidRPr="009A6A08">
      <w:rPr>
        <w:szCs w:val="14"/>
      </w:rPr>
      <w:instrText xml:space="preserve"> PAGE </w:instrText>
    </w:r>
    <w:r w:rsidR="000903F7" w:rsidRPr="009A6A08">
      <w:rPr>
        <w:szCs w:val="14"/>
      </w:rPr>
      <w:fldChar w:fldCharType="separate"/>
    </w:r>
    <w:r w:rsidR="00776C0A">
      <w:rPr>
        <w:noProof/>
        <w:szCs w:val="14"/>
      </w:rPr>
      <w:t>ii</w:t>
    </w:r>
    <w:r w:rsidR="000903F7" w:rsidRPr="009A6A08">
      <w:rPr>
        <w:szCs w:val="14"/>
      </w:rPr>
      <w:fldChar w:fldCharType="end"/>
    </w:r>
    <w:r w:rsidR="000903F7" w:rsidRPr="009A6A08">
      <w:rPr>
        <w:szCs w:val="14"/>
      </w:rPr>
      <w:tab/>
    </w:r>
    <w:r w:rsidR="000903F7">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48A7" w:rsidRDefault="00D148A7">
      <w:r>
        <w:separator/>
      </w:r>
    </w:p>
    <w:p w:rsidR="00D148A7" w:rsidRDefault="00D148A7"/>
    <w:p w:rsidR="00D148A7" w:rsidRDefault="00D148A7"/>
    <w:p w:rsidR="00D148A7" w:rsidRDefault="00D148A7"/>
  </w:footnote>
  <w:footnote w:type="continuationSeparator" w:id="0">
    <w:p w:rsidR="00D148A7" w:rsidRDefault="00D148A7">
      <w:r>
        <w:continuationSeparator/>
      </w:r>
    </w:p>
    <w:p w:rsidR="00D148A7" w:rsidRDefault="00D148A7"/>
    <w:p w:rsidR="00D148A7" w:rsidRDefault="00D148A7"/>
    <w:p w:rsidR="00D148A7" w:rsidRDefault="00D148A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Default="000903F7" w:rsidP="006F59BD"/>
  <w:p w:rsidR="000903F7" w:rsidRDefault="000903F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Pr="00C2377F" w:rsidRDefault="00D148A7" w:rsidP="00C76273">
    <w:pPr>
      <w:pStyle w:val="Header"/>
    </w:pPr>
    <w:r>
      <w:fldChar w:fldCharType="begin"/>
    </w:r>
    <w:r>
      <w:instrText xml:space="preserve"> STYLEREF  DocTitle  \* MERGEFORMAT </w:instrText>
    </w:r>
    <w:r>
      <w:fldChar w:fldCharType="separate"/>
    </w:r>
    <w:r w:rsidR="00776C0A">
      <w:rPr>
        <w:noProof/>
      </w:rPr>
      <w:t>AllJoyn™ Security 2.0 Feature</w:t>
    </w:r>
    <w:r>
      <w:rPr>
        <w:noProof/>
      </w:rPr>
      <w:fldChar w:fldCharType="end"/>
    </w:r>
    <w:r w:rsidR="000903F7">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Pr="0041767B" w:rsidRDefault="00D148A7" w:rsidP="00DB6F8B">
    <w:pPr>
      <w:pStyle w:val="Headercoverpage"/>
      <w:tabs>
        <w:tab w:val="right" w:pos="9360"/>
      </w:tabs>
    </w:pPr>
    <w:r>
      <w:pict w14:anchorId="5E362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Pr="00C2377F" w:rsidRDefault="00D148A7" w:rsidP="00AE4C57">
    <w:pPr>
      <w:pStyle w:val="Header"/>
    </w:pPr>
    <w:r>
      <w:fldChar w:fldCharType="begin"/>
    </w:r>
    <w:r>
      <w:instrText xml:space="preserve"> STYLEREF  DocTitle  \* MERGEFORMAT </w:instrText>
    </w:r>
    <w:r>
      <w:fldChar w:fldCharType="separate"/>
    </w:r>
    <w:r w:rsidR="00776C0A">
      <w:rPr>
        <w:noProof/>
      </w:rPr>
      <w:t>AllJoyn™ Security 2.0 Feature</w:t>
    </w:r>
    <w:r>
      <w:rPr>
        <w:noProof/>
      </w:rPr>
      <w:fldChar w:fldCharType="end"/>
    </w:r>
    <w:r w:rsidR="000903F7">
      <w:t xml:space="preserve"> </w:t>
    </w:r>
    <w:r>
      <w:fldChar w:fldCharType="begin"/>
    </w:r>
    <w:r>
      <w:instrText xml:space="preserve"> STYLEREF  DocSubtitle  \* MERGEFORMAT </w:instrText>
    </w:r>
    <w:r>
      <w:fldChar w:fldCharType="separate"/>
    </w:r>
    <w:r w:rsidR="00776C0A">
      <w:rPr>
        <w:noProof/>
      </w:rPr>
      <w:t>High-Level Design Document</w:t>
    </w:r>
    <w:r>
      <w:rPr>
        <w:noProof/>
      </w:rPr>
      <w:fldChar w:fldCharType="end"/>
    </w:r>
    <w:r w:rsidR="000903F7">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Pr="00EF56CF" w:rsidRDefault="000903F7"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3F7" w:rsidRPr="00815093" w:rsidRDefault="00D148A7" w:rsidP="00815093">
    <w:pPr>
      <w:pStyle w:val="Header"/>
    </w:pPr>
    <w:r>
      <w:fldChar w:fldCharType="begin"/>
    </w:r>
    <w:r>
      <w:instrText xml:space="preserve"> STYLEREF  DocTitle  \* MERGEFORMAT </w:instrText>
    </w:r>
    <w:r>
      <w:fldChar w:fldCharType="separate"/>
    </w:r>
    <w:r w:rsidR="00776C0A">
      <w:rPr>
        <w:noProof/>
      </w:rPr>
      <w:t>AllJoyn™ Security 2.0 Feature</w:t>
    </w:r>
    <w:r>
      <w:rPr>
        <w:noProof/>
      </w:rPr>
      <w:fldChar w:fldCharType="end"/>
    </w:r>
    <w:r w:rsidR="000903F7">
      <w:t xml:space="preserve"> </w:t>
    </w:r>
    <w:r>
      <w:fldChar w:fldCharType="begin"/>
    </w:r>
    <w:r>
      <w:instrText xml:space="preserve"> STYLEREF  DocSubtitle  \* MERGEFORMAT </w:instrText>
    </w:r>
    <w:r>
      <w:fldChar w:fldCharType="separate"/>
    </w:r>
    <w:r w:rsidR="00776C0A">
      <w:rPr>
        <w:noProof/>
      </w:rPr>
      <w:t>High-Level Design Document</w:t>
    </w:r>
    <w:r>
      <w:rPr>
        <w:noProof/>
      </w:rPr>
      <w:fldChar w:fldCharType="end"/>
    </w:r>
    <w:r w:rsidR="000903F7">
      <w:tab/>
    </w:r>
    <w:r>
      <w:fldChar w:fldCharType="begin"/>
    </w:r>
    <w:r>
      <w:instrText xml:space="preserve"> STYLEREF  "Heading 1"  \* MERGEFORMAT </w:instrText>
    </w:r>
    <w:r>
      <w:fldChar w:fldCharType="separate"/>
    </w:r>
    <w:r w:rsidR="00776C0A">
      <w:rPr>
        <w:noProof/>
      </w:rPr>
      <w:t>System Design</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1">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4">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29">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2">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3">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37">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38">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0">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39455E90"/>
    <w:multiLevelType w:val="hybridMultilevel"/>
    <w:tmpl w:val="400EE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3">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4">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5">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0">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1">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6">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0">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64">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6">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0">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71">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72">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73">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74">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76">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3"/>
  </w:num>
  <w:num w:numId="2">
    <w:abstractNumId w:val="69"/>
  </w:num>
  <w:num w:numId="3">
    <w:abstractNumId w:val="14"/>
  </w:num>
  <w:num w:numId="4">
    <w:abstractNumId w:val="63"/>
  </w:num>
  <w:num w:numId="5">
    <w:abstractNumId w:val="65"/>
  </w:num>
  <w:num w:numId="6">
    <w:abstractNumId w:val="9"/>
  </w:num>
  <w:num w:numId="7">
    <w:abstractNumId w:val="6"/>
  </w:num>
  <w:num w:numId="8">
    <w:abstractNumId w:val="20"/>
    <w:lvlOverride w:ilvl="0">
      <w:startOverride w:val="1"/>
    </w:lvlOverride>
  </w:num>
  <w:num w:numId="9">
    <w:abstractNumId w:val="31"/>
  </w:num>
  <w:num w:numId="10">
    <w:abstractNumId w:val="36"/>
  </w:num>
  <w:num w:numId="11">
    <w:abstractNumId w:val="75"/>
  </w:num>
  <w:num w:numId="12">
    <w:abstractNumId w:val="37"/>
  </w:num>
  <w:num w:numId="13">
    <w:abstractNumId w:val="59"/>
  </w:num>
  <w:num w:numId="14">
    <w:abstractNumId w:val="49"/>
  </w:num>
  <w:num w:numId="15">
    <w:abstractNumId w:val="7"/>
  </w:num>
  <w:num w:numId="16">
    <w:abstractNumId w:val="5"/>
  </w:num>
  <w:num w:numId="17">
    <w:abstractNumId w:val="8"/>
  </w:num>
  <w:num w:numId="18">
    <w:abstractNumId w:val="3"/>
  </w:num>
  <w:num w:numId="19">
    <w:abstractNumId w:val="2"/>
  </w:num>
  <w:num w:numId="20">
    <w:abstractNumId w:val="57"/>
  </w:num>
  <w:num w:numId="21">
    <w:abstractNumId w:val="11"/>
  </w:num>
  <w:num w:numId="22">
    <w:abstractNumId w:val="18"/>
  </w:num>
  <w:num w:numId="23">
    <w:abstractNumId w:val="4"/>
  </w:num>
  <w:num w:numId="24">
    <w:abstractNumId w:val="1"/>
  </w:num>
  <w:num w:numId="25">
    <w:abstractNumId w:val="0"/>
  </w:num>
  <w:num w:numId="26">
    <w:abstractNumId w:val="35"/>
  </w:num>
  <w:num w:numId="27">
    <w:abstractNumId w:val="16"/>
  </w:num>
  <w:num w:numId="28">
    <w:abstractNumId w:val="42"/>
  </w:num>
  <w:num w:numId="29">
    <w:abstractNumId w:val="71"/>
  </w:num>
  <w:num w:numId="30">
    <w:abstractNumId w:val="55"/>
  </w:num>
  <w:num w:numId="31">
    <w:abstractNumId w:val="32"/>
  </w:num>
  <w:num w:numId="32">
    <w:abstractNumId w:val="58"/>
    <w:lvlOverride w:ilvl="0">
      <w:startOverride w:val="1"/>
    </w:lvlOverride>
  </w:num>
  <w:num w:numId="33">
    <w:abstractNumId w:val="17"/>
  </w:num>
  <w:num w:numId="34">
    <w:abstractNumId w:val="50"/>
  </w:num>
  <w:num w:numId="35">
    <w:abstractNumId w:val="23"/>
  </w:num>
  <w:num w:numId="36">
    <w:abstractNumId w:val="52"/>
  </w:num>
  <w:num w:numId="37">
    <w:abstractNumId w:val="54"/>
  </w:num>
  <w:num w:numId="38">
    <w:abstractNumId w:val="21"/>
  </w:num>
  <w:num w:numId="39">
    <w:abstractNumId w:val="47"/>
  </w:num>
  <w:num w:numId="40">
    <w:abstractNumId w:val="30"/>
  </w:num>
  <w:num w:numId="41">
    <w:abstractNumId w:val="53"/>
  </w:num>
  <w:num w:numId="42">
    <w:abstractNumId w:val="72"/>
  </w:num>
  <w:num w:numId="43">
    <w:abstractNumId w:val="24"/>
  </w:num>
  <w:num w:numId="44">
    <w:abstractNumId w:val="38"/>
  </w:num>
  <w:num w:numId="45">
    <w:abstractNumId w:val="61"/>
  </w:num>
  <w:num w:numId="46">
    <w:abstractNumId w:val="48"/>
  </w:num>
  <w:num w:numId="47">
    <w:abstractNumId w:val="25"/>
  </w:num>
  <w:num w:numId="48">
    <w:abstractNumId w:val="19"/>
  </w:num>
  <w:num w:numId="49">
    <w:abstractNumId w:val="22"/>
  </w:num>
  <w:num w:numId="50">
    <w:abstractNumId w:val="58"/>
  </w:num>
  <w:num w:numId="51">
    <w:abstractNumId w:val="62"/>
  </w:num>
  <w:num w:numId="52">
    <w:abstractNumId w:val="76"/>
  </w:num>
  <w:num w:numId="53">
    <w:abstractNumId w:val="73"/>
  </w:num>
  <w:num w:numId="54">
    <w:abstractNumId w:val="60"/>
  </w:num>
  <w:num w:numId="55">
    <w:abstractNumId w:val="15"/>
  </w:num>
  <w:num w:numId="56">
    <w:abstractNumId w:val="40"/>
  </w:num>
  <w:num w:numId="57">
    <w:abstractNumId w:val="13"/>
  </w:num>
  <w:num w:numId="58">
    <w:abstractNumId w:val="13"/>
  </w:num>
  <w:num w:numId="59">
    <w:abstractNumId w:val="27"/>
  </w:num>
  <w:num w:numId="60">
    <w:abstractNumId w:val="28"/>
  </w:num>
  <w:num w:numId="61">
    <w:abstractNumId w:val="56"/>
  </w:num>
  <w:num w:numId="62">
    <w:abstractNumId w:val="39"/>
  </w:num>
  <w:num w:numId="63">
    <w:abstractNumId w:val="46"/>
  </w:num>
  <w:num w:numId="64">
    <w:abstractNumId w:val="45"/>
  </w:num>
  <w:num w:numId="65">
    <w:abstractNumId w:val="10"/>
  </w:num>
  <w:num w:numId="66">
    <w:abstractNumId w:val="68"/>
  </w:num>
  <w:num w:numId="67">
    <w:abstractNumId w:val="43"/>
  </w:num>
  <w:num w:numId="68">
    <w:abstractNumId w:val="64"/>
  </w:num>
  <w:num w:numId="69">
    <w:abstractNumId w:val="51"/>
  </w:num>
  <w:num w:numId="70">
    <w:abstractNumId w:val="44"/>
  </w:num>
  <w:num w:numId="71">
    <w:abstractNumId w:val="20"/>
    <w:lvlOverride w:ilvl="0">
      <w:startOverride w:val="1"/>
    </w:lvlOverride>
  </w:num>
  <w:num w:numId="72">
    <w:abstractNumId w:val="63"/>
  </w:num>
  <w:num w:numId="73">
    <w:abstractNumId w:val="29"/>
  </w:num>
  <w:num w:numId="74">
    <w:abstractNumId w:val="20"/>
    <w:lvlOverride w:ilvl="0">
      <w:startOverride w:val="1"/>
    </w:lvlOverride>
  </w:num>
  <w:num w:numId="75">
    <w:abstractNumId w:val="66"/>
  </w:num>
  <w:num w:numId="76">
    <w:abstractNumId w:val="70"/>
  </w:num>
  <w:num w:numId="77">
    <w:abstractNumId w:val="12"/>
  </w:num>
  <w:num w:numId="78">
    <w:abstractNumId w:val="34"/>
  </w:num>
  <w:num w:numId="79">
    <w:abstractNumId w:val="67"/>
  </w:num>
  <w:num w:numId="80">
    <w:abstractNumId w:val="41"/>
  </w:num>
  <w:num w:numId="81">
    <w:abstractNumId w:val="26"/>
  </w:num>
  <w:num w:numId="82">
    <w:abstractNumId w:val="7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72B"/>
    <w:rsid w:val="001B2E46"/>
    <w:rsid w:val="001B2E61"/>
    <w:rsid w:val="001B5AE1"/>
    <w:rsid w:val="001B5B82"/>
    <w:rsid w:val="001B5C5A"/>
    <w:rsid w:val="001B6465"/>
    <w:rsid w:val="001B65D0"/>
    <w:rsid w:val="001C013B"/>
    <w:rsid w:val="001C119B"/>
    <w:rsid w:val="001C14FD"/>
    <w:rsid w:val="001C15CE"/>
    <w:rsid w:val="001C2554"/>
    <w:rsid w:val="001C4402"/>
    <w:rsid w:val="001C52B8"/>
    <w:rsid w:val="001C54D2"/>
    <w:rsid w:val="001C5CA0"/>
    <w:rsid w:val="001C7277"/>
    <w:rsid w:val="001C75ED"/>
    <w:rsid w:val="001D0E2E"/>
    <w:rsid w:val="001D26C0"/>
    <w:rsid w:val="001D29AD"/>
    <w:rsid w:val="001D2A7D"/>
    <w:rsid w:val="001D315C"/>
    <w:rsid w:val="001D32B6"/>
    <w:rsid w:val="001D3947"/>
    <w:rsid w:val="001D3E90"/>
    <w:rsid w:val="001D4089"/>
    <w:rsid w:val="001D4955"/>
    <w:rsid w:val="001D6B97"/>
    <w:rsid w:val="001D6F45"/>
    <w:rsid w:val="001D716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FCC"/>
    <w:rsid w:val="002A7CAA"/>
    <w:rsid w:val="002B0508"/>
    <w:rsid w:val="002B0B9E"/>
    <w:rsid w:val="002B16E6"/>
    <w:rsid w:val="002B2980"/>
    <w:rsid w:val="002B4A60"/>
    <w:rsid w:val="002B504D"/>
    <w:rsid w:val="002B55AD"/>
    <w:rsid w:val="002B576D"/>
    <w:rsid w:val="002B6F89"/>
    <w:rsid w:val="002C0A37"/>
    <w:rsid w:val="002C2A5E"/>
    <w:rsid w:val="002C2AAB"/>
    <w:rsid w:val="002C2B05"/>
    <w:rsid w:val="002C35C6"/>
    <w:rsid w:val="002C44AA"/>
    <w:rsid w:val="002C47A6"/>
    <w:rsid w:val="002C47B6"/>
    <w:rsid w:val="002C66F2"/>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701B"/>
    <w:rsid w:val="002F76BA"/>
    <w:rsid w:val="002F776F"/>
    <w:rsid w:val="002F7928"/>
    <w:rsid w:val="003047C2"/>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3D9D"/>
    <w:rsid w:val="00334375"/>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3913"/>
    <w:rsid w:val="00473EB4"/>
    <w:rsid w:val="004740B3"/>
    <w:rsid w:val="00474369"/>
    <w:rsid w:val="004750CB"/>
    <w:rsid w:val="00475170"/>
    <w:rsid w:val="00475A19"/>
    <w:rsid w:val="00476435"/>
    <w:rsid w:val="004764E2"/>
    <w:rsid w:val="00476C11"/>
    <w:rsid w:val="00477BDC"/>
    <w:rsid w:val="00477C86"/>
    <w:rsid w:val="0048049C"/>
    <w:rsid w:val="00481C5C"/>
    <w:rsid w:val="004828AD"/>
    <w:rsid w:val="00483A34"/>
    <w:rsid w:val="00483CC3"/>
    <w:rsid w:val="004847B8"/>
    <w:rsid w:val="00487F51"/>
    <w:rsid w:val="0049124E"/>
    <w:rsid w:val="00491C30"/>
    <w:rsid w:val="00493AB4"/>
    <w:rsid w:val="00493D02"/>
    <w:rsid w:val="004944EE"/>
    <w:rsid w:val="004945A0"/>
    <w:rsid w:val="00494C0C"/>
    <w:rsid w:val="00494DAA"/>
    <w:rsid w:val="004961AF"/>
    <w:rsid w:val="00497721"/>
    <w:rsid w:val="0049798A"/>
    <w:rsid w:val="004A00B8"/>
    <w:rsid w:val="004A05BD"/>
    <w:rsid w:val="004A0C35"/>
    <w:rsid w:val="004A1466"/>
    <w:rsid w:val="004A1E4A"/>
    <w:rsid w:val="004A256E"/>
    <w:rsid w:val="004A44C2"/>
    <w:rsid w:val="004A5976"/>
    <w:rsid w:val="004A67BC"/>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728D"/>
    <w:rsid w:val="0050052B"/>
    <w:rsid w:val="00501BD6"/>
    <w:rsid w:val="00502176"/>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3321"/>
    <w:rsid w:val="005A36E2"/>
    <w:rsid w:val="005A3B34"/>
    <w:rsid w:val="005A41BC"/>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A5F"/>
    <w:rsid w:val="00664091"/>
    <w:rsid w:val="0066433D"/>
    <w:rsid w:val="00664889"/>
    <w:rsid w:val="006648A0"/>
    <w:rsid w:val="00664EF0"/>
    <w:rsid w:val="0066512D"/>
    <w:rsid w:val="00665991"/>
    <w:rsid w:val="00666F89"/>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2915"/>
    <w:rsid w:val="006D2C2F"/>
    <w:rsid w:val="006D2D6C"/>
    <w:rsid w:val="006D32FC"/>
    <w:rsid w:val="006D3634"/>
    <w:rsid w:val="006D3957"/>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9F2"/>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9C7"/>
    <w:rsid w:val="00872AB9"/>
    <w:rsid w:val="00873242"/>
    <w:rsid w:val="00873A21"/>
    <w:rsid w:val="00873F2F"/>
    <w:rsid w:val="00876295"/>
    <w:rsid w:val="0087657D"/>
    <w:rsid w:val="00876CDE"/>
    <w:rsid w:val="0087762B"/>
    <w:rsid w:val="00877C3E"/>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D24"/>
    <w:rsid w:val="008E788F"/>
    <w:rsid w:val="008E7E9D"/>
    <w:rsid w:val="008F2171"/>
    <w:rsid w:val="008F2D64"/>
    <w:rsid w:val="008F338C"/>
    <w:rsid w:val="008F35D5"/>
    <w:rsid w:val="008F3E26"/>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47AD"/>
    <w:rsid w:val="009C543A"/>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A01010"/>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4CAD"/>
    <w:rsid w:val="00A851F1"/>
    <w:rsid w:val="00A862E4"/>
    <w:rsid w:val="00A8659D"/>
    <w:rsid w:val="00A87DDA"/>
    <w:rsid w:val="00A9043B"/>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7FBC"/>
    <w:rsid w:val="00AD055C"/>
    <w:rsid w:val="00AD08AD"/>
    <w:rsid w:val="00AD2649"/>
    <w:rsid w:val="00AD2AF5"/>
    <w:rsid w:val="00AD4116"/>
    <w:rsid w:val="00AD4B1A"/>
    <w:rsid w:val="00AD4B45"/>
    <w:rsid w:val="00AD77AE"/>
    <w:rsid w:val="00AD77DD"/>
    <w:rsid w:val="00AE0DD1"/>
    <w:rsid w:val="00AE234D"/>
    <w:rsid w:val="00AE2598"/>
    <w:rsid w:val="00AE3055"/>
    <w:rsid w:val="00AE312F"/>
    <w:rsid w:val="00AE3393"/>
    <w:rsid w:val="00AE3B03"/>
    <w:rsid w:val="00AE3F8D"/>
    <w:rsid w:val="00AE3FAA"/>
    <w:rsid w:val="00AE448E"/>
    <w:rsid w:val="00AE4C57"/>
    <w:rsid w:val="00AE549E"/>
    <w:rsid w:val="00AE5FAD"/>
    <w:rsid w:val="00AE7D77"/>
    <w:rsid w:val="00AF0636"/>
    <w:rsid w:val="00AF0976"/>
    <w:rsid w:val="00AF18A1"/>
    <w:rsid w:val="00AF22BB"/>
    <w:rsid w:val="00AF22FA"/>
    <w:rsid w:val="00AF2862"/>
    <w:rsid w:val="00AF2E68"/>
    <w:rsid w:val="00AF31B9"/>
    <w:rsid w:val="00AF4249"/>
    <w:rsid w:val="00AF59A3"/>
    <w:rsid w:val="00AF7458"/>
    <w:rsid w:val="00B00394"/>
    <w:rsid w:val="00B003B8"/>
    <w:rsid w:val="00B0149A"/>
    <w:rsid w:val="00B022AD"/>
    <w:rsid w:val="00B02671"/>
    <w:rsid w:val="00B02A0D"/>
    <w:rsid w:val="00B0304F"/>
    <w:rsid w:val="00B03916"/>
    <w:rsid w:val="00B044FF"/>
    <w:rsid w:val="00B04DE9"/>
    <w:rsid w:val="00B0524C"/>
    <w:rsid w:val="00B05EFF"/>
    <w:rsid w:val="00B07168"/>
    <w:rsid w:val="00B07645"/>
    <w:rsid w:val="00B10D63"/>
    <w:rsid w:val="00B10E7C"/>
    <w:rsid w:val="00B113DC"/>
    <w:rsid w:val="00B126E7"/>
    <w:rsid w:val="00B12C24"/>
    <w:rsid w:val="00B12EFA"/>
    <w:rsid w:val="00B15152"/>
    <w:rsid w:val="00B15731"/>
    <w:rsid w:val="00B16C46"/>
    <w:rsid w:val="00B16EC3"/>
    <w:rsid w:val="00B200F0"/>
    <w:rsid w:val="00B20475"/>
    <w:rsid w:val="00B20981"/>
    <w:rsid w:val="00B213EB"/>
    <w:rsid w:val="00B24B9A"/>
    <w:rsid w:val="00B25915"/>
    <w:rsid w:val="00B25FC8"/>
    <w:rsid w:val="00B270B2"/>
    <w:rsid w:val="00B3083B"/>
    <w:rsid w:val="00B314E8"/>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C7"/>
    <w:rsid w:val="00BE62D7"/>
    <w:rsid w:val="00BE7C2F"/>
    <w:rsid w:val="00BF0CE6"/>
    <w:rsid w:val="00BF259E"/>
    <w:rsid w:val="00BF2C5C"/>
    <w:rsid w:val="00BF2C78"/>
    <w:rsid w:val="00BF30E5"/>
    <w:rsid w:val="00BF3B0B"/>
    <w:rsid w:val="00BF3B82"/>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8E8"/>
    <w:rsid w:val="00C215D9"/>
    <w:rsid w:val="00C2309E"/>
    <w:rsid w:val="00C234D0"/>
    <w:rsid w:val="00C23747"/>
    <w:rsid w:val="00C2377F"/>
    <w:rsid w:val="00C243F7"/>
    <w:rsid w:val="00C248B1"/>
    <w:rsid w:val="00C24AF6"/>
    <w:rsid w:val="00C261E1"/>
    <w:rsid w:val="00C26512"/>
    <w:rsid w:val="00C27392"/>
    <w:rsid w:val="00C30032"/>
    <w:rsid w:val="00C308FB"/>
    <w:rsid w:val="00C312A9"/>
    <w:rsid w:val="00C31327"/>
    <w:rsid w:val="00C31819"/>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521A"/>
    <w:rsid w:val="00CE5C01"/>
    <w:rsid w:val="00CE60B8"/>
    <w:rsid w:val="00CE653A"/>
    <w:rsid w:val="00CF1ACD"/>
    <w:rsid w:val="00CF255A"/>
    <w:rsid w:val="00CF2726"/>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CA9"/>
    <w:rsid w:val="00D65FCF"/>
    <w:rsid w:val="00D66245"/>
    <w:rsid w:val="00D66512"/>
    <w:rsid w:val="00D707D2"/>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B88"/>
    <w:rsid w:val="00DB3D0F"/>
    <w:rsid w:val="00DB446A"/>
    <w:rsid w:val="00DB46BE"/>
    <w:rsid w:val="00DB4D6A"/>
    <w:rsid w:val="00DB500A"/>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F53"/>
    <w:rsid w:val="00E44EDD"/>
    <w:rsid w:val="00E457B7"/>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CD3"/>
    <w:rsid w:val="00EA505B"/>
    <w:rsid w:val="00EA524D"/>
    <w:rsid w:val="00EA52ED"/>
    <w:rsid w:val="00EA5AC7"/>
    <w:rsid w:val="00EA5DF5"/>
    <w:rsid w:val="00EA7128"/>
    <w:rsid w:val="00EB05D5"/>
    <w:rsid w:val="00EB0A73"/>
    <w:rsid w:val="00EB0CA2"/>
    <w:rsid w:val="00EB1896"/>
    <w:rsid w:val="00EB3B32"/>
    <w:rsid w:val="00EB3E29"/>
    <w:rsid w:val="00EB4820"/>
    <w:rsid w:val="00EB4FDA"/>
    <w:rsid w:val="00EB55CA"/>
    <w:rsid w:val="00EB567C"/>
    <w:rsid w:val="00EB5681"/>
    <w:rsid w:val="00EB5A3D"/>
    <w:rsid w:val="00EB61FD"/>
    <w:rsid w:val="00EB6807"/>
    <w:rsid w:val="00EB77E9"/>
    <w:rsid w:val="00EC08DA"/>
    <w:rsid w:val="00EC1391"/>
    <w:rsid w:val="00EC2966"/>
    <w:rsid w:val="00EC3073"/>
    <w:rsid w:val="00EC366D"/>
    <w:rsid w:val="00EC36D6"/>
    <w:rsid w:val="00EC3F02"/>
    <w:rsid w:val="00EC43DE"/>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StyleRowBandSize w:val="1"/>
      <w:tblStyleColBandSize w:val="1"/>
      <w:tblInd w:w="11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9.emf"/><Relationship Id="rId21" Type="http://schemas.openxmlformats.org/officeDocument/2006/relationships/footer" Target="footer5.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3.emf"/><Relationship Id="rId50" Type="http://schemas.openxmlformats.org/officeDocument/2006/relationships/oleObject" Target="embeddings/oleObject13.bin"/><Relationship Id="rId55" Type="http://schemas.openxmlformats.org/officeDocument/2006/relationships/image" Target="media/image17.emf"/><Relationship Id="rId63" Type="http://schemas.openxmlformats.org/officeDocument/2006/relationships/image" Target="media/image21.emf"/><Relationship Id="rId68" Type="http://schemas.openxmlformats.org/officeDocument/2006/relationships/oleObject" Target="embeddings/oleObject22.bin"/><Relationship Id="rId76" Type="http://schemas.openxmlformats.org/officeDocument/2006/relationships/image" Target="media/image27.emf"/><Relationship Id="rId7" Type="http://schemas.openxmlformats.org/officeDocument/2006/relationships/styles" Target="styles.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4.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4.bin"/><Relationship Id="rId37" Type="http://schemas.openxmlformats.org/officeDocument/2006/relationships/image" Target="media/image8.emf"/><Relationship Id="rId40" Type="http://schemas.openxmlformats.org/officeDocument/2006/relationships/oleObject" Target="embeddings/oleObject8.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image" Target="media/image26.emf"/><Relationship Id="rId79" Type="http://schemas.openxmlformats.org/officeDocument/2006/relationships/oleObject" Target="embeddings/oleObject27.bin"/><Relationship Id="rId5" Type="http://schemas.openxmlformats.org/officeDocument/2006/relationships/customXml" Target="../customXml/item5.xml"/><Relationship Id="rId61" Type="http://schemas.openxmlformats.org/officeDocument/2006/relationships/image" Target="media/image20.emf"/><Relationship Id="rId82"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2.emf"/><Relationship Id="rId73" Type="http://schemas.openxmlformats.org/officeDocument/2006/relationships/oleObject" Target="embeddings/oleObject24.bin"/><Relationship Id="rId78" Type="http://schemas.openxmlformats.org/officeDocument/2006/relationships/image" Target="media/image28.emf"/><Relationship Id="rId81" Type="http://schemas.openxmlformats.org/officeDocument/2006/relationships/oleObject" Target="embeddings/oleObject2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hyperlink" Target="http://tools.ietf.org/html/rfc7095" TargetMode="External"/><Relationship Id="rId77" Type="http://schemas.openxmlformats.org/officeDocument/2006/relationships/oleObject" Target="embeddings/oleObject26.bin"/><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image" Target="media/image25.emf"/><Relationship Id="rId80"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header" Target="header5.xm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24.emf"/><Relationship Id="rId75" Type="http://schemas.openxmlformats.org/officeDocument/2006/relationships/oleObject" Target="embeddings/oleObject25.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image" Target="media/image18.emf"/></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3.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4.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5.xml><?xml version="1.0" encoding="utf-8"?>
<ds:datastoreItem xmlns:ds="http://schemas.openxmlformats.org/officeDocument/2006/customXml" ds:itemID="{924287E3-163E-42A7-B7E9-1CFC6285D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9052</Words>
  <Characters>51602</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053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8-08T17:58:00Z</dcterms:created>
  <dcterms:modified xsi:type="dcterms:W3CDTF">2014-08-28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